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tif" ContentType="image/tiff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heme/themeOverride1.xml" ContentType="application/vnd.openxmlformats-officedocument.themeOverr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heme/themeOverride2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734" r:id="rId1"/>
  </p:sldMasterIdLst>
  <p:notesMasterIdLst>
    <p:notesMasterId r:id="rId29"/>
  </p:notesMasterIdLst>
  <p:handoutMasterIdLst>
    <p:handoutMasterId r:id="rId30"/>
  </p:handoutMasterIdLst>
  <p:sldIdLst>
    <p:sldId id="256" r:id="rId2"/>
    <p:sldId id="269" r:id="rId3"/>
    <p:sldId id="259" r:id="rId4"/>
    <p:sldId id="260" r:id="rId5"/>
    <p:sldId id="281" r:id="rId6"/>
    <p:sldId id="289" r:id="rId7"/>
    <p:sldId id="290" r:id="rId8"/>
    <p:sldId id="286" r:id="rId9"/>
    <p:sldId id="278" r:id="rId10"/>
    <p:sldId id="280" r:id="rId11"/>
    <p:sldId id="287" r:id="rId12"/>
    <p:sldId id="279" r:id="rId13"/>
    <p:sldId id="295" r:id="rId14"/>
    <p:sldId id="297" r:id="rId15"/>
    <p:sldId id="298" r:id="rId16"/>
    <p:sldId id="277" r:id="rId17"/>
    <p:sldId id="262" r:id="rId18"/>
    <p:sldId id="292" r:id="rId19"/>
    <p:sldId id="296" r:id="rId20"/>
    <p:sldId id="301" r:id="rId21"/>
    <p:sldId id="299" r:id="rId22"/>
    <p:sldId id="293" r:id="rId23"/>
    <p:sldId id="291" r:id="rId24"/>
    <p:sldId id="283" r:id="rId25"/>
    <p:sldId id="288" r:id="rId26"/>
    <p:sldId id="285" r:id="rId27"/>
    <p:sldId id="284" r:id="rId2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34817"/>
    <a:srgbClr val="5B9BD5"/>
    <a:srgbClr val="ED7D31"/>
    <a:srgbClr val="639FD6"/>
    <a:srgbClr val="EF8944"/>
    <a:srgbClr val="59595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658" autoAdjust="0"/>
    <p:restoredTop sz="96433" autoAdjust="0"/>
  </p:normalViewPr>
  <p:slideViewPr>
    <p:cSldViewPr snapToGrid="0">
      <p:cViewPr varScale="1">
        <p:scale>
          <a:sx n="116" d="100"/>
          <a:sy n="116" d="100"/>
        </p:scale>
        <p:origin x="642" y="10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-534"/>
    </p:cViewPr>
  </p:sorterViewPr>
  <p:notesViewPr>
    <p:cSldViewPr snapToGrid="0">
      <p:cViewPr varScale="1">
        <p:scale>
          <a:sx n="84" d="100"/>
          <a:sy n="84" d="100"/>
        </p:scale>
        <p:origin x="90" y="13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michael.jbu.edu\students\ZumbroJ\Engineering\GLXportRun1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zumbroj\AppData\Local\Microsoft\Windows\Temporary%20Internet%20Files\Content.Outlook\1E5X4UDO\3_6V_100kHz.xlsx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zumbroj\AppData\Local\Microsoft\Windows\Temporary%20Internet%20Files\Content.Outlook\1E5X4UDO\3_6V_100kHz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 dirty="0"/>
              <a:t>Temperature</a:t>
            </a:r>
            <a:r>
              <a:rPr lang="en-US" b="1" baseline="0" dirty="0"/>
              <a:t> Plot</a:t>
            </a:r>
            <a:endParaRPr lang="en-US" b="1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14097709192842395"/>
          <c:y val="0.10977431203307937"/>
          <c:w val="0.81791965339726647"/>
          <c:h val="0.77763968554744534"/>
        </c:manualLayout>
      </c:layout>
      <c:lineChart>
        <c:grouping val="standard"/>
        <c:varyColors val="0"/>
        <c:ser>
          <c:idx val="0"/>
          <c:order val="0"/>
          <c:tx>
            <c:strRef>
              <c:f>GLXportRun1!$C$1</c:f>
              <c:strCache>
                <c:ptCount val="1"/>
                <c:pt idx="0">
                  <c:v>Heat Sink Wall</c:v>
                </c:pt>
              </c:strCache>
            </c:strRef>
          </c:tx>
          <c:spPr>
            <a:ln w="28575" cap="rnd">
              <a:solidFill>
                <a:srgbClr val="0070C0"/>
              </a:solidFill>
              <a:round/>
            </a:ln>
            <a:effectLst/>
          </c:spPr>
          <c:marker>
            <c:symbol val="none"/>
          </c:marker>
          <c:cat>
            <c:numRef>
              <c:f>GLXportRun1!$B$2:$B$10345</c:f>
              <c:numCache>
                <c:formatCode>0.0</c:formatCode>
                <c:ptCount val="10344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  <c:pt idx="13">
                  <c:v>6.5</c:v>
                </c:pt>
                <c:pt idx="14">
                  <c:v>7</c:v>
                </c:pt>
                <c:pt idx="15">
                  <c:v>7.5</c:v>
                </c:pt>
                <c:pt idx="16">
                  <c:v>8</c:v>
                </c:pt>
                <c:pt idx="17">
                  <c:v>8.5</c:v>
                </c:pt>
                <c:pt idx="18">
                  <c:v>9</c:v>
                </c:pt>
                <c:pt idx="19">
                  <c:v>9.5</c:v>
                </c:pt>
                <c:pt idx="20">
                  <c:v>10</c:v>
                </c:pt>
                <c:pt idx="21">
                  <c:v>10.5</c:v>
                </c:pt>
                <c:pt idx="22">
                  <c:v>11</c:v>
                </c:pt>
                <c:pt idx="23">
                  <c:v>11.5</c:v>
                </c:pt>
                <c:pt idx="24">
                  <c:v>12</c:v>
                </c:pt>
                <c:pt idx="25">
                  <c:v>12.5</c:v>
                </c:pt>
                <c:pt idx="26">
                  <c:v>13</c:v>
                </c:pt>
                <c:pt idx="27">
                  <c:v>13.5</c:v>
                </c:pt>
                <c:pt idx="28">
                  <c:v>14</c:v>
                </c:pt>
                <c:pt idx="29">
                  <c:v>14.5</c:v>
                </c:pt>
                <c:pt idx="30">
                  <c:v>15</c:v>
                </c:pt>
                <c:pt idx="31">
                  <c:v>15.5</c:v>
                </c:pt>
                <c:pt idx="32">
                  <c:v>16</c:v>
                </c:pt>
                <c:pt idx="33">
                  <c:v>16.5</c:v>
                </c:pt>
                <c:pt idx="34">
                  <c:v>17</c:v>
                </c:pt>
                <c:pt idx="35">
                  <c:v>17.5</c:v>
                </c:pt>
                <c:pt idx="36">
                  <c:v>18</c:v>
                </c:pt>
                <c:pt idx="37">
                  <c:v>18.5</c:v>
                </c:pt>
                <c:pt idx="38">
                  <c:v>19</c:v>
                </c:pt>
                <c:pt idx="39">
                  <c:v>19.5</c:v>
                </c:pt>
                <c:pt idx="40">
                  <c:v>20</c:v>
                </c:pt>
                <c:pt idx="41">
                  <c:v>20.5</c:v>
                </c:pt>
                <c:pt idx="42">
                  <c:v>21</c:v>
                </c:pt>
                <c:pt idx="43">
                  <c:v>21.5</c:v>
                </c:pt>
                <c:pt idx="44">
                  <c:v>22</c:v>
                </c:pt>
                <c:pt idx="45">
                  <c:v>22.5</c:v>
                </c:pt>
                <c:pt idx="46">
                  <c:v>23</c:v>
                </c:pt>
                <c:pt idx="47">
                  <c:v>23.5</c:v>
                </c:pt>
                <c:pt idx="48">
                  <c:v>24</c:v>
                </c:pt>
                <c:pt idx="49">
                  <c:v>24.5</c:v>
                </c:pt>
                <c:pt idx="50">
                  <c:v>25</c:v>
                </c:pt>
                <c:pt idx="51">
                  <c:v>25.5</c:v>
                </c:pt>
                <c:pt idx="52">
                  <c:v>26</c:v>
                </c:pt>
                <c:pt idx="53">
                  <c:v>26.5</c:v>
                </c:pt>
                <c:pt idx="54">
                  <c:v>27</c:v>
                </c:pt>
                <c:pt idx="55">
                  <c:v>27.5</c:v>
                </c:pt>
                <c:pt idx="56">
                  <c:v>28</c:v>
                </c:pt>
                <c:pt idx="57">
                  <c:v>28.5</c:v>
                </c:pt>
                <c:pt idx="58">
                  <c:v>29</c:v>
                </c:pt>
                <c:pt idx="59">
                  <c:v>29.5</c:v>
                </c:pt>
                <c:pt idx="60">
                  <c:v>30</c:v>
                </c:pt>
                <c:pt idx="61">
                  <c:v>30.5</c:v>
                </c:pt>
                <c:pt idx="62">
                  <c:v>31</c:v>
                </c:pt>
                <c:pt idx="63">
                  <c:v>31.5</c:v>
                </c:pt>
                <c:pt idx="64">
                  <c:v>32</c:v>
                </c:pt>
                <c:pt idx="65">
                  <c:v>32.5</c:v>
                </c:pt>
                <c:pt idx="66">
                  <c:v>33</c:v>
                </c:pt>
                <c:pt idx="67">
                  <c:v>33.5</c:v>
                </c:pt>
                <c:pt idx="68">
                  <c:v>34</c:v>
                </c:pt>
                <c:pt idx="69">
                  <c:v>34.5</c:v>
                </c:pt>
                <c:pt idx="70">
                  <c:v>35</c:v>
                </c:pt>
                <c:pt idx="71">
                  <c:v>35.5</c:v>
                </c:pt>
                <c:pt idx="72">
                  <c:v>36</c:v>
                </c:pt>
                <c:pt idx="73">
                  <c:v>36.5</c:v>
                </c:pt>
                <c:pt idx="74">
                  <c:v>37</c:v>
                </c:pt>
                <c:pt idx="75">
                  <c:v>37.5</c:v>
                </c:pt>
                <c:pt idx="76">
                  <c:v>38</c:v>
                </c:pt>
                <c:pt idx="77">
                  <c:v>38.5</c:v>
                </c:pt>
                <c:pt idx="78">
                  <c:v>39</c:v>
                </c:pt>
                <c:pt idx="79">
                  <c:v>39.5</c:v>
                </c:pt>
                <c:pt idx="80">
                  <c:v>40</c:v>
                </c:pt>
                <c:pt idx="81">
                  <c:v>40.5</c:v>
                </c:pt>
                <c:pt idx="82">
                  <c:v>41</c:v>
                </c:pt>
                <c:pt idx="83">
                  <c:v>41.5</c:v>
                </c:pt>
                <c:pt idx="84">
                  <c:v>42</c:v>
                </c:pt>
                <c:pt idx="85">
                  <c:v>42.5</c:v>
                </c:pt>
                <c:pt idx="86">
                  <c:v>43</c:v>
                </c:pt>
                <c:pt idx="87">
                  <c:v>43.5</c:v>
                </c:pt>
                <c:pt idx="88">
                  <c:v>44</c:v>
                </c:pt>
                <c:pt idx="89">
                  <c:v>44.5</c:v>
                </c:pt>
                <c:pt idx="90">
                  <c:v>45</c:v>
                </c:pt>
                <c:pt idx="91">
                  <c:v>45.5</c:v>
                </c:pt>
                <c:pt idx="92">
                  <c:v>46</c:v>
                </c:pt>
                <c:pt idx="93">
                  <c:v>46.5</c:v>
                </c:pt>
                <c:pt idx="94">
                  <c:v>47</c:v>
                </c:pt>
                <c:pt idx="95">
                  <c:v>47.5</c:v>
                </c:pt>
                <c:pt idx="96">
                  <c:v>48</c:v>
                </c:pt>
                <c:pt idx="97">
                  <c:v>48.5</c:v>
                </c:pt>
                <c:pt idx="98">
                  <c:v>49</c:v>
                </c:pt>
                <c:pt idx="99">
                  <c:v>49.5</c:v>
                </c:pt>
                <c:pt idx="100">
                  <c:v>50</c:v>
                </c:pt>
                <c:pt idx="101">
                  <c:v>50.5</c:v>
                </c:pt>
                <c:pt idx="102">
                  <c:v>51</c:v>
                </c:pt>
                <c:pt idx="103">
                  <c:v>51.5</c:v>
                </c:pt>
                <c:pt idx="104">
                  <c:v>52</c:v>
                </c:pt>
                <c:pt idx="105">
                  <c:v>52.5</c:v>
                </c:pt>
                <c:pt idx="106">
                  <c:v>53</c:v>
                </c:pt>
                <c:pt idx="107">
                  <c:v>53.5</c:v>
                </c:pt>
                <c:pt idx="108">
                  <c:v>54</c:v>
                </c:pt>
                <c:pt idx="109">
                  <c:v>54.5</c:v>
                </c:pt>
                <c:pt idx="110">
                  <c:v>55</c:v>
                </c:pt>
                <c:pt idx="111">
                  <c:v>55.5</c:v>
                </c:pt>
                <c:pt idx="112">
                  <c:v>56</c:v>
                </c:pt>
                <c:pt idx="113">
                  <c:v>56.5</c:v>
                </c:pt>
                <c:pt idx="114">
                  <c:v>57</c:v>
                </c:pt>
                <c:pt idx="115">
                  <c:v>57.5</c:v>
                </c:pt>
                <c:pt idx="116">
                  <c:v>58</c:v>
                </c:pt>
                <c:pt idx="117">
                  <c:v>58.5</c:v>
                </c:pt>
                <c:pt idx="118">
                  <c:v>59</c:v>
                </c:pt>
                <c:pt idx="119">
                  <c:v>59.5</c:v>
                </c:pt>
                <c:pt idx="120">
                  <c:v>60</c:v>
                </c:pt>
                <c:pt idx="121">
                  <c:v>60.5</c:v>
                </c:pt>
                <c:pt idx="122">
                  <c:v>61</c:v>
                </c:pt>
                <c:pt idx="123">
                  <c:v>61.5</c:v>
                </c:pt>
                <c:pt idx="124">
                  <c:v>62</c:v>
                </c:pt>
                <c:pt idx="125">
                  <c:v>62.5</c:v>
                </c:pt>
                <c:pt idx="126">
                  <c:v>63</c:v>
                </c:pt>
                <c:pt idx="127">
                  <c:v>63.5</c:v>
                </c:pt>
                <c:pt idx="128">
                  <c:v>64</c:v>
                </c:pt>
                <c:pt idx="129">
                  <c:v>64.5</c:v>
                </c:pt>
                <c:pt idx="130">
                  <c:v>65</c:v>
                </c:pt>
                <c:pt idx="131">
                  <c:v>65.5</c:v>
                </c:pt>
                <c:pt idx="132">
                  <c:v>66</c:v>
                </c:pt>
                <c:pt idx="133">
                  <c:v>66.5</c:v>
                </c:pt>
                <c:pt idx="134">
                  <c:v>67</c:v>
                </c:pt>
                <c:pt idx="135">
                  <c:v>67.5</c:v>
                </c:pt>
                <c:pt idx="136">
                  <c:v>68</c:v>
                </c:pt>
                <c:pt idx="137">
                  <c:v>68.5</c:v>
                </c:pt>
                <c:pt idx="138">
                  <c:v>69</c:v>
                </c:pt>
                <c:pt idx="139">
                  <c:v>69.5</c:v>
                </c:pt>
                <c:pt idx="140">
                  <c:v>70</c:v>
                </c:pt>
                <c:pt idx="141">
                  <c:v>70.5</c:v>
                </c:pt>
                <c:pt idx="142">
                  <c:v>71</c:v>
                </c:pt>
                <c:pt idx="143">
                  <c:v>71.5</c:v>
                </c:pt>
                <c:pt idx="144">
                  <c:v>72</c:v>
                </c:pt>
                <c:pt idx="145">
                  <c:v>72.5</c:v>
                </c:pt>
                <c:pt idx="146">
                  <c:v>73</c:v>
                </c:pt>
                <c:pt idx="147">
                  <c:v>73.5</c:v>
                </c:pt>
                <c:pt idx="148">
                  <c:v>74</c:v>
                </c:pt>
                <c:pt idx="149">
                  <c:v>74.5</c:v>
                </c:pt>
                <c:pt idx="150">
                  <c:v>75</c:v>
                </c:pt>
                <c:pt idx="151">
                  <c:v>75.5</c:v>
                </c:pt>
                <c:pt idx="152">
                  <c:v>76</c:v>
                </c:pt>
                <c:pt idx="153">
                  <c:v>76.5</c:v>
                </c:pt>
                <c:pt idx="154">
                  <c:v>77</c:v>
                </c:pt>
                <c:pt idx="155">
                  <c:v>77.5</c:v>
                </c:pt>
                <c:pt idx="156">
                  <c:v>78</c:v>
                </c:pt>
                <c:pt idx="157">
                  <c:v>78.5</c:v>
                </c:pt>
                <c:pt idx="158">
                  <c:v>79</c:v>
                </c:pt>
                <c:pt idx="159">
                  <c:v>79.5</c:v>
                </c:pt>
                <c:pt idx="160">
                  <c:v>80</c:v>
                </c:pt>
                <c:pt idx="161">
                  <c:v>80.5</c:v>
                </c:pt>
                <c:pt idx="162">
                  <c:v>81</c:v>
                </c:pt>
                <c:pt idx="163">
                  <c:v>81.5</c:v>
                </c:pt>
                <c:pt idx="164">
                  <c:v>82</c:v>
                </c:pt>
                <c:pt idx="165">
                  <c:v>82.5</c:v>
                </c:pt>
                <c:pt idx="166">
                  <c:v>83</c:v>
                </c:pt>
                <c:pt idx="167">
                  <c:v>83.5</c:v>
                </c:pt>
                <c:pt idx="168">
                  <c:v>84</c:v>
                </c:pt>
                <c:pt idx="169">
                  <c:v>84.5</c:v>
                </c:pt>
                <c:pt idx="170">
                  <c:v>85</c:v>
                </c:pt>
                <c:pt idx="171">
                  <c:v>85.5</c:v>
                </c:pt>
                <c:pt idx="172">
                  <c:v>86</c:v>
                </c:pt>
                <c:pt idx="173">
                  <c:v>86.5</c:v>
                </c:pt>
                <c:pt idx="174">
                  <c:v>87</c:v>
                </c:pt>
                <c:pt idx="175">
                  <c:v>87.5</c:v>
                </c:pt>
                <c:pt idx="176">
                  <c:v>88</c:v>
                </c:pt>
                <c:pt idx="177">
                  <c:v>88.5</c:v>
                </c:pt>
                <c:pt idx="178">
                  <c:v>89</c:v>
                </c:pt>
                <c:pt idx="179">
                  <c:v>89.5</c:v>
                </c:pt>
                <c:pt idx="180">
                  <c:v>90</c:v>
                </c:pt>
                <c:pt idx="181">
                  <c:v>90.5</c:v>
                </c:pt>
                <c:pt idx="182">
                  <c:v>91</c:v>
                </c:pt>
                <c:pt idx="183">
                  <c:v>91.5</c:v>
                </c:pt>
                <c:pt idx="184">
                  <c:v>92</c:v>
                </c:pt>
                <c:pt idx="185">
                  <c:v>92.5</c:v>
                </c:pt>
                <c:pt idx="186">
                  <c:v>93</c:v>
                </c:pt>
                <c:pt idx="187">
                  <c:v>93.5</c:v>
                </c:pt>
                <c:pt idx="188">
                  <c:v>94</c:v>
                </c:pt>
                <c:pt idx="189">
                  <c:v>94.5</c:v>
                </c:pt>
                <c:pt idx="190">
                  <c:v>95</c:v>
                </c:pt>
                <c:pt idx="191">
                  <c:v>95.5</c:v>
                </c:pt>
                <c:pt idx="192">
                  <c:v>96</c:v>
                </c:pt>
                <c:pt idx="193">
                  <c:v>96.5</c:v>
                </c:pt>
                <c:pt idx="194">
                  <c:v>97</c:v>
                </c:pt>
                <c:pt idx="195">
                  <c:v>97.5</c:v>
                </c:pt>
                <c:pt idx="196">
                  <c:v>98</c:v>
                </c:pt>
                <c:pt idx="197">
                  <c:v>98.5</c:v>
                </c:pt>
                <c:pt idx="198">
                  <c:v>99</c:v>
                </c:pt>
                <c:pt idx="199">
                  <c:v>99.5</c:v>
                </c:pt>
                <c:pt idx="200">
                  <c:v>100</c:v>
                </c:pt>
                <c:pt idx="201">
                  <c:v>100.5</c:v>
                </c:pt>
                <c:pt idx="202">
                  <c:v>101</c:v>
                </c:pt>
                <c:pt idx="203">
                  <c:v>101.5</c:v>
                </c:pt>
                <c:pt idx="204">
                  <c:v>102</c:v>
                </c:pt>
                <c:pt idx="205">
                  <c:v>102.5</c:v>
                </c:pt>
                <c:pt idx="206">
                  <c:v>103</c:v>
                </c:pt>
                <c:pt idx="207">
                  <c:v>103.5</c:v>
                </c:pt>
                <c:pt idx="208">
                  <c:v>104</c:v>
                </c:pt>
                <c:pt idx="209">
                  <c:v>104.5</c:v>
                </c:pt>
                <c:pt idx="210">
                  <c:v>105</c:v>
                </c:pt>
                <c:pt idx="211">
                  <c:v>105.5</c:v>
                </c:pt>
                <c:pt idx="212">
                  <c:v>106</c:v>
                </c:pt>
                <c:pt idx="213">
                  <c:v>106.5</c:v>
                </c:pt>
                <c:pt idx="214">
                  <c:v>107</c:v>
                </c:pt>
                <c:pt idx="215">
                  <c:v>107.5</c:v>
                </c:pt>
                <c:pt idx="216">
                  <c:v>108</c:v>
                </c:pt>
                <c:pt idx="217">
                  <c:v>108.5</c:v>
                </c:pt>
                <c:pt idx="218">
                  <c:v>109</c:v>
                </c:pt>
                <c:pt idx="219">
                  <c:v>109.5</c:v>
                </c:pt>
                <c:pt idx="220">
                  <c:v>110</c:v>
                </c:pt>
                <c:pt idx="221">
                  <c:v>110.5</c:v>
                </c:pt>
                <c:pt idx="222">
                  <c:v>111</c:v>
                </c:pt>
                <c:pt idx="223">
                  <c:v>111.5</c:v>
                </c:pt>
                <c:pt idx="224">
                  <c:v>112</c:v>
                </c:pt>
                <c:pt idx="225">
                  <c:v>112.5</c:v>
                </c:pt>
                <c:pt idx="226">
                  <c:v>113</c:v>
                </c:pt>
                <c:pt idx="227">
                  <c:v>113.5</c:v>
                </c:pt>
                <c:pt idx="228">
                  <c:v>114</c:v>
                </c:pt>
                <c:pt idx="229">
                  <c:v>114.5</c:v>
                </c:pt>
                <c:pt idx="230">
                  <c:v>115</c:v>
                </c:pt>
                <c:pt idx="231">
                  <c:v>115.5</c:v>
                </c:pt>
                <c:pt idx="232">
                  <c:v>116</c:v>
                </c:pt>
                <c:pt idx="233">
                  <c:v>116.5</c:v>
                </c:pt>
                <c:pt idx="234">
                  <c:v>117</c:v>
                </c:pt>
                <c:pt idx="235">
                  <c:v>117.5</c:v>
                </c:pt>
                <c:pt idx="236">
                  <c:v>118</c:v>
                </c:pt>
                <c:pt idx="237">
                  <c:v>118.5</c:v>
                </c:pt>
                <c:pt idx="238">
                  <c:v>119</c:v>
                </c:pt>
                <c:pt idx="239">
                  <c:v>119.5</c:v>
                </c:pt>
                <c:pt idx="240">
                  <c:v>120</c:v>
                </c:pt>
                <c:pt idx="241">
                  <c:v>120.5</c:v>
                </c:pt>
                <c:pt idx="242">
                  <c:v>121</c:v>
                </c:pt>
                <c:pt idx="243">
                  <c:v>121.5</c:v>
                </c:pt>
                <c:pt idx="244">
                  <c:v>122</c:v>
                </c:pt>
                <c:pt idx="245">
                  <c:v>122.5</c:v>
                </c:pt>
                <c:pt idx="246">
                  <c:v>123</c:v>
                </c:pt>
                <c:pt idx="247">
                  <c:v>123.5</c:v>
                </c:pt>
                <c:pt idx="248">
                  <c:v>124</c:v>
                </c:pt>
                <c:pt idx="249">
                  <c:v>124.5</c:v>
                </c:pt>
                <c:pt idx="250">
                  <c:v>125</c:v>
                </c:pt>
                <c:pt idx="251">
                  <c:v>125.5</c:v>
                </c:pt>
                <c:pt idx="252">
                  <c:v>126</c:v>
                </c:pt>
                <c:pt idx="253">
                  <c:v>126.5</c:v>
                </c:pt>
                <c:pt idx="254">
                  <c:v>127</c:v>
                </c:pt>
                <c:pt idx="255">
                  <c:v>127.5</c:v>
                </c:pt>
                <c:pt idx="256">
                  <c:v>128</c:v>
                </c:pt>
                <c:pt idx="257">
                  <c:v>128.5</c:v>
                </c:pt>
                <c:pt idx="258">
                  <c:v>129</c:v>
                </c:pt>
                <c:pt idx="259">
                  <c:v>129.5</c:v>
                </c:pt>
                <c:pt idx="260">
                  <c:v>130</c:v>
                </c:pt>
                <c:pt idx="261">
                  <c:v>130.5</c:v>
                </c:pt>
                <c:pt idx="262">
                  <c:v>131</c:v>
                </c:pt>
                <c:pt idx="263">
                  <c:v>131.5</c:v>
                </c:pt>
                <c:pt idx="264">
                  <c:v>132</c:v>
                </c:pt>
                <c:pt idx="265">
                  <c:v>132.5</c:v>
                </c:pt>
                <c:pt idx="266">
                  <c:v>133</c:v>
                </c:pt>
                <c:pt idx="267">
                  <c:v>133.5</c:v>
                </c:pt>
                <c:pt idx="268">
                  <c:v>134</c:v>
                </c:pt>
                <c:pt idx="269">
                  <c:v>134.5</c:v>
                </c:pt>
                <c:pt idx="270">
                  <c:v>135</c:v>
                </c:pt>
                <c:pt idx="271">
                  <c:v>135.5</c:v>
                </c:pt>
                <c:pt idx="272">
                  <c:v>136</c:v>
                </c:pt>
                <c:pt idx="273">
                  <c:v>136.5</c:v>
                </c:pt>
                <c:pt idx="274">
                  <c:v>137</c:v>
                </c:pt>
                <c:pt idx="275">
                  <c:v>137.5</c:v>
                </c:pt>
                <c:pt idx="276">
                  <c:v>138</c:v>
                </c:pt>
                <c:pt idx="277">
                  <c:v>138.5</c:v>
                </c:pt>
                <c:pt idx="278">
                  <c:v>139</c:v>
                </c:pt>
                <c:pt idx="279">
                  <c:v>139.5</c:v>
                </c:pt>
                <c:pt idx="280">
                  <c:v>140</c:v>
                </c:pt>
                <c:pt idx="281">
                  <c:v>140.5</c:v>
                </c:pt>
                <c:pt idx="282">
                  <c:v>141</c:v>
                </c:pt>
                <c:pt idx="283">
                  <c:v>141.5</c:v>
                </c:pt>
                <c:pt idx="284">
                  <c:v>284</c:v>
                </c:pt>
                <c:pt idx="285">
                  <c:v>285</c:v>
                </c:pt>
                <c:pt idx="286">
                  <c:v>286</c:v>
                </c:pt>
                <c:pt idx="287">
                  <c:v>287</c:v>
                </c:pt>
                <c:pt idx="288">
                  <c:v>288</c:v>
                </c:pt>
                <c:pt idx="289">
                  <c:v>289</c:v>
                </c:pt>
                <c:pt idx="290">
                  <c:v>290</c:v>
                </c:pt>
                <c:pt idx="291">
                  <c:v>291</c:v>
                </c:pt>
                <c:pt idx="292">
                  <c:v>292</c:v>
                </c:pt>
                <c:pt idx="293">
                  <c:v>293</c:v>
                </c:pt>
                <c:pt idx="294">
                  <c:v>294</c:v>
                </c:pt>
                <c:pt idx="295">
                  <c:v>295</c:v>
                </c:pt>
                <c:pt idx="296">
                  <c:v>296</c:v>
                </c:pt>
                <c:pt idx="297">
                  <c:v>297</c:v>
                </c:pt>
                <c:pt idx="298">
                  <c:v>298</c:v>
                </c:pt>
                <c:pt idx="299">
                  <c:v>299</c:v>
                </c:pt>
                <c:pt idx="300">
                  <c:v>300</c:v>
                </c:pt>
                <c:pt idx="301">
                  <c:v>301</c:v>
                </c:pt>
                <c:pt idx="302">
                  <c:v>302</c:v>
                </c:pt>
                <c:pt idx="303">
                  <c:v>303</c:v>
                </c:pt>
                <c:pt idx="304">
                  <c:v>304</c:v>
                </c:pt>
                <c:pt idx="305">
                  <c:v>305</c:v>
                </c:pt>
                <c:pt idx="306">
                  <c:v>306</c:v>
                </c:pt>
                <c:pt idx="307">
                  <c:v>307</c:v>
                </c:pt>
                <c:pt idx="308">
                  <c:v>308</c:v>
                </c:pt>
                <c:pt idx="309">
                  <c:v>309</c:v>
                </c:pt>
                <c:pt idx="310">
                  <c:v>310</c:v>
                </c:pt>
                <c:pt idx="311">
                  <c:v>311</c:v>
                </c:pt>
                <c:pt idx="312">
                  <c:v>312</c:v>
                </c:pt>
                <c:pt idx="313">
                  <c:v>313</c:v>
                </c:pt>
                <c:pt idx="314">
                  <c:v>314</c:v>
                </c:pt>
                <c:pt idx="315">
                  <c:v>315</c:v>
                </c:pt>
                <c:pt idx="316">
                  <c:v>316</c:v>
                </c:pt>
                <c:pt idx="317">
                  <c:v>317</c:v>
                </c:pt>
                <c:pt idx="318">
                  <c:v>318</c:v>
                </c:pt>
                <c:pt idx="319">
                  <c:v>319</c:v>
                </c:pt>
                <c:pt idx="320">
                  <c:v>320</c:v>
                </c:pt>
                <c:pt idx="321">
                  <c:v>321</c:v>
                </c:pt>
                <c:pt idx="322">
                  <c:v>322</c:v>
                </c:pt>
                <c:pt idx="323">
                  <c:v>323</c:v>
                </c:pt>
                <c:pt idx="324">
                  <c:v>324</c:v>
                </c:pt>
                <c:pt idx="325">
                  <c:v>325</c:v>
                </c:pt>
                <c:pt idx="326">
                  <c:v>326</c:v>
                </c:pt>
                <c:pt idx="327">
                  <c:v>327</c:v>
                </c:pt>
                <c:pt idx="328">
                  <c:v>328</c:v>
                </c:pt>
                <c:pt idx="329">
                  <c:v>329</c:v>
                </c:pt>
                <c:pt idx="330">
                  <c:v>330</c:v>
                </c:pt>
                <c:pt idx="331">
                  <c:v>331</c:v>
                </c:pt>
                <c:pt idx="332">
                  <c:v>332</c:v>
                </c:pt>
                <c:pt idx="333">
                  <c:v>333</c:v>
                </c:pt>
                <c:pt idx="334">
                  <c:v>334</c:v>
                </c:pt>
                <c:pt idx="335">
                  <c:v>335</c:v>
                </c:pt>
                <c:pt idx="336">
                  <c:v>336</c:v>
                </c:pt>
                <c:pt idx="337">
                  <c:v>337</c:v>
                </c:pt>
                <c:pt idx="338">
                  <c:v>338</c:v>
                </c:pt>
                <c:pt idx="339">
                  <c:v>339</c:v>
                </c:pt>
                <c:pt idx="340">
                  <c:v>340</c:v>
                </c:pt>
                <c:pt idx="341">
                  <c:v>341</c:v>
                </c:pt>
                <c:pt idx="342">
                  <c:v>342</c:v>
                </c:pt>
                <c:pt idx="343">
                  <c:v>343</c:v>
                </c:pt>
                <c:pt idx="344">
                  <c:v>344</c:v>
                </c:pt>
                <c:pt idx="345">
                  <c:v>345</c:v>
                </c:pt>
                <c:pt idx="346">
                  <c:v>346</c:v>
                </c:pt>
                <c:pt idx="347">
                  <c:v>347</c:v>
                </c:pt>
                <c:pt idx="348">
                  <c:v>348</c:v>
                </c:pt>
                <c:pt idx="349">
                  <c:v>349</c:v>
                </c:pt>
                <c:pt idx="350">
                  <c:v>350</c:v>
                </c:pt>
                <c:pt idx="351">
                  <c:v>351</c:v>
                </c:pt>
                <c:pt idx="352">
                  <c:v>352</c:v>
                </c:pt>
                <c:pt idx="353">
                  <c:v>353</c:v>
                </c:pt>
                <c:pt idx="354">
                  <c:v>354</c:v>
                </c:pt>
                <c:pt idx="355">
                  <c:v>355</c:v>
                </c:pt>
                <c:pt idx="356">
                  <c:v>356</c:v>
                </c:pt>
                <c:pt idx="357">
                  <c:v>357</c:v>
                </c:pt>
                <c:pt idx="358">
                  <c:v>358</c:v>
                </c:pt>
                <c:pt idx="359">
                  <c:v>359</c:v>
                </c:pt>
                <c:pt idx="360">
                  <c:v>360</c:v>
                </c:pt>
                <c:pt idx="361">
                  <c:v>361</c:v>
                </c:pt>
                <c:pt idx="362">
                  <c:v>362</c:v>
                </c:pt>
                <c:pt idx="363">
                  <c:v>363</c:v>
                </c:pt>
                <c:pt idx="364">
                  <c:v>364</c:v>
                </c:pt>
                <c:pt idx="365">
                  <c:v>365</c:v>
                </c:pt>
                <c:pt idx="366">
                  <c:v>366</c:v>
                </c:pt>
                <c:pt idx="367">
                  <c:v>367</c:v>
                </c:pt>
                <c:pt idx="368">
                  <c:v>368</c:v>
                </c:pt>
                <c:pt idx="369">
                  <c:v>369</c:v>
                </c:pt>
                <c:pt idx="370">
                  <c:v>370</c:v>
                </c:pt>
                <c:pt idx="371">
                  <c:v>371</c:v>
                </c:pt>
                <c:pt idx="372">
                  <c:v>372</c:v>
                </c:pt>
                <c:pt idx="373">
                  <c:v>373</c:v>
                </c:pt>
                <c:pt idx="374">
                  <c:v>374</c:v>
                </c:pt>
                <c:pt idx="375">
                  <c:v>375</c:v>
                </c:pt>
                <c:pt idx="376">
                  <c:v>376</c:v>
                </c:pt>
                <c:pt idx="377">
                  <c:v>377</c:v>
                </c:pt>
                <c:pt idx="378">
                  <c:v>378</c:v>
                </c:pt>
                <c:pt idx="379">
                  <c:v>379</c:v>
                </c:pt>
                <c:pt idx="380">
                  <c:v>380</c:v>
                </c:pt>
                <c:pt idx="381">
                  <c:v>381</c:v>
                </c:pt>
                <c:pt idx="382">
                  <c:v>382</c:v>
                </c:pt>
                <c:pt idx="383">
                  <c:v>383</c:v>
                </c:pt>
                <c:pt idx="384">
                  <c:v>384</c:v>
                </c:pt>
                <c:pt idx="385">
                  <c:v>385</c:v>
                </c:pt>
                <c:pt idx="386">
                  <c:v>386</c:v>
                </c:pt>
                <c:pt idx="387">
                  <c:v>387</c:v>
                </c:pt>
                <c:pt idx="388">
                  <c:v>388</c:v>
                </c:pt>
                <c:pt idx="389">
                  <c:v>389</c:v>
                </c:pt>
                <c:pt idx="390">
                  <c:v>390</c:v>
                </c:pt>
                <c:pt idx="391">
                  <c:v>391</c:v>
                </c:pt>
                <c:pt idx="392">
                  <c:v>392</c:v>
                </c:pt>
                <c:pt idx="393">
                  <c:v>393</c:v>
                </c:pt>
                <c:pt idx="394">
                  <c:v>394</c:v>
                </c:pt>
                <c:pt idx="395">
                  <c:v>395</c:v>
                </c:pt>
                <c:pt idx="396">
                  <c:v>396</c:v>
                </c:pt>
                <c:pt idx="397">
                  <c:v>397</c:v>
                </c:pt>
                <c:pt idx="398">
                  <c:v>398</c:v>
                </c:pt>
                <c:pt idx="399">
                  <c:v>399</c:v>
                </c:pt>
                <c:pt idx="400">
                  <c:v>400</c:v>
                </c:pt>
                <c:pt idx="401">
                  <c:v>401</c:v>
                </c:pt>
                <c:pt idx="402">
                  <c:v>402</c:v>
                </c:pt>
                <c:pt idx="403">
                  <c:v>403</c:v>
                </c:pt>
                <c:pt idx="404">
                  <c:v>404</c:v>
                </c:pt>
                <c:pt idx="405">
                  <c:v>405</c:v>
                </c:pt>
                <c:pt idx="406">
                  <c:v>406</c:v>
                </c:pt>
                <c:pt idx="407">
                  <c:v>407</c:v>
                </c:pt>
                <c:pt idx="408">
                  <c:v>408</c:v>
                </c:pt>
                <c:pt idx="409">
                  <c:v>409</c:v>
                </c:pt>
                <c:pt idx="410">
                  <c:v>410</c:v>
                </c:pt>
                <c:pt idx="411">
                  <c:v>411</c:v>
                </c:pt>
                <c:pt idx="412">
                  <c:v>412</c:v>
                </c:pt>
                <c:pt idx="413">
                  <c:v>413</c:v>
                </c:pt>
                <c:pt idx="414">
                  <c:v>414</c:v>
                </c:pt>
                <c:pt idx="415">
                  <c:v>415</c:v>
                </c:pt>
                <c:pt idx="416">
                  <c:v>416</c:v>
                </c:pt>
                <c:pt idx="417">
                  <c:v>417</c:v>
                </c:pt>
                <c:pt idx="418">
                  <c:v>418</c:v>
                </c:pt>
                <c:pt idx="419">
                  <c:v>419</c:v>
                </c:pt>
                <c:pt idx="420">
                  <c:v>420</c:v>
                </c:pt>
                <c:pt idx="421">
                  <c:v>421</c:v>
                </c:pt>
                <c:pt idx="422">
                  <c:v>422</c:v>
                </c:pt>
                <c:pt idx="423">
                  <c:v>423</c:v>
                </c:pt>
                <c:pt idx="424">
                  <c:v>424</c:v>
                </c:pt>
                <c:pt idx="425">
                  <c:v>425</c:v>
                </c:pt>
                <c:pt idx="426">
                  <c:v>426</c:v>
                </c:pt>
                <c:pt idx="427">
                  <c:v>427</c:v>
                </c:pt>
                <c:pt idx="428">
                  <c:v>428</c:v>
                </c:pt>
                <c:pt idx="429">
                  <c:v>429</c:v>
                </c:pt>
                <c:pt idx="430">
                  <c:v>430</c:v>
                </c:pt>
                <c:pt idx="431">
                  <c:v>431</c:v>
                </c:pt>
                <c:pt idx="432">
                  <c:v>432</c:v>
                </c:pt>
                <c:pt idx="433">
                  <c:v>433</c:v>
                </c:pt>
                <c:pt idx="434">
                  <c:v>434</c:v>
                </c:pt>
                <c:pt idx="435">
                  <c:v>435</c:v>
                </c:pt>
                <c:pt idx="436">
                  <c:v>436</c:v>
                </c:pt>
                <c:pt idx="437">
                  <c:v>437</c:v>
                </c:pt>
                <c:pt idx="438">
                  <c:v>438</c:v>
                </c:pt>
                <c:pt idx="439">
                  <c:v>439</c:v>
                </c:pt>
                <c:pt idx="440">
                  <c:v>440</c:v>
                </c:pt>
                <c:pt idx="441">
                  <c:v>441</c:v>
                </c:pt>
                <c:pt idx="442">
                  <c:v>442</c:v>
                </c:pt>
                <c:pt idx="443">
                  <c:v>443</c:v>
                </c:pt>
                <c:pt idx="444">
                  <c:v>444</c:v>
                </c:pt>
                <c:pt idx="445">
                  <c:v>445</c:v>
                </c:pt>
                <c:pt idx="446">
                  <c:v>446</c:v>
                </c:pt>
                <c:pt idx="447">
                  <c:v>447</c:v>
                </c:pt>
                <c:pt idx="448">
                  <c:v>448</c:v>
                </c:pt>
                <c:pt idx="449">
                  <c:v>449</c:v>
                </c:pt>
                <c:pt idx="450">
                  <c:v>450</c:v>
                </c:pt>
                <c:pt idx="451">
                  <c:v>451</c:v>
                </c:pt>
                <c:pt idx="452">
                  <c:v>452</c:v>
                </c:pt>
                <c:pt idx="453">
                  <c:v>453</c:v>
                </c:pt>
                <c:pt idx="454">
                  <c:v>454</c:v>
                </c:pt>
                <c:pt idx="455">
                  <c:v>455</c:v>
                </c:pt>
                <c:pt idx="456">
                  <c:v>456</c:v>
                </c:pt>
                <c:pt idx="457">
                  <c:v>457</c:v>
                </c:pt>
                <c:pt idx="458">
                  <c:v>458</c:v>
                </c:pt>
                <c:pt idx="459">
                  <c:v>459</c:v>
                </c:pt>
                <c:pt idx="460">
                  <c:v>460</c:v>
                </c:pt>
                <c:pt idx="461">
                  <c:v>461</c:v>
                </c:pt>
                <c:pt idx="462">
                  <c:v>462</c:v>
                </c:pt>
                <c:pt idx="463">
                  <c:v>463</c:v>
                </c:pt>
                <c:pt idx="464">
                  <c:v>464</c:v>
                </c:pt>
                <c:pt idx="465">
                  <c:v>465</c:v>
                </c:pt>
                <c:pt idx="466">
                  <c:v>466</c:v>
                </c:pt>
                <c:pt idx="467">
                  <c:v>467</c:v>
                </c:pt>
                <c:pt idx="468">
                  <c:v>468</c:v>
                </c:pt>
                <c:pt idx="469">
                  <c:v>469</c:v>
                </c:pt>
                <c:pt idx="470">
                  <c:v>470</c:v>
                </c:pt>
                <c:pt idx="471">
                  <c:v>471</c:v>
                </c:pt>
                <c:pt idx="472">
                  <c:v>472</c:v>
                </c:pt>
                <c:pt idx="473">
                  <c:v>473</c:v>
                </c:pt>
                <c:pt idx="474">
                  <c:v>474</c:v>
                </c:pt>
                <c:pt idx="475">
                  <c:v>475</c:v>
                </c:pt>
                <c:pt idx="476">
                  <c:v>476</c:v>
                </c:pt>
                <c:pt idx="477">
                  <c:v>477</c:v>
                </c:pt>
                <c:pt idx="478">
                  <c:v>478</c:v>
                </c:pt>
                <c:pt idx="479">
                  <c:v>479</c:v>
                </c:pt>
                <c:pt idx="480">
                  <c:v>480</c:v>
                </c:pt>
                <c:pt idx="481">
                  <c:v>481</c:v>
                </c:pt>
                <c:pt idx="482">
                  <c:v>482</c:v>
                </c:pt>
                <c:pt idx="483">
                  <c:v>483</c:v>
                </c:pt>
                <c:pt idx="484">
                  <c:v>484</c:v>
                </c:pt>
                <c:pt idx="485">
                  <c:v>485</c:v>
                </c:pt>
                <c:pt idx="486">
                  <c:v>486</c:v>
                </c:pt>
                <c:pt idx="487">
                  <c:v>487</c:v>
                </c:pt>
                <c:pt idx="488">
                  <c:v>488</c:v>
                </c:pt>
                <c:pt idx="489">
                  <c:v>489</c:v>
                </c:pt>
                <c:pt idx="490">
                  <c:v>490</c:v>
                </c:pt>
                <c:pt idx="491">
                  <c:v>491</c:v>
                </c:pt>
                <c:pt idx="492">
                  <c:v>492</c:v>
                </c:pt>
                <c:pt idx="493">
                  <c:v>493</c:v>
                </c:pt>
                <c:pt idx="494">
                  <c:v>494</c:v>
                </c:pt>
                <c:pt idx="495">
                  <c:v>495</c:v>
                </c:pt>
                <c:pt idx="496">
                  <c:v>496</c:v>
                </c:pt>
                <c:pt idx="497">
                  <c:v>497</c:v>
                </c:pt>
                <c:pt idx="498">
                  <c:v>498</c:v>
                </c:pt>
                <c:pt idx="499">
                  <c:v>499</c:v>
                </c:pt>
                <c:pt idx="500">
                  <c:v>500</c:v>
                </c:pt>
                <c:pt idx="501">
                  <c:v>501</c:v>
                </c:pt>
                <c:pt idx="502">
                  <c:v>502</c:v>
                </c:pt>
                <c:pt idx="503">
                  <c:v>503</c:v>
                </c:pt>
                <c:pt idx="504">
                  <c:v>504</c:v>
                </c:pt>
                <c:pt idx="505">
                  <c:v>505</c:v>
                </c:pt>
                <c:pt idx="506">
                  <c:v>506</c:v>
                </c:pt>
                <c:pt idx="507">
                  <c:v>507</c:v>
                </c:pt>
                <c:pt idx="508">
                  <c:v>508</c:v>
                </c:pt>
                <c:pt idx="509">
                  <c:v>509</c:v>
                </c:pt>
                <c:pt idx="510">
                  <c:v>510</c:v>
                </c:pt>
                <c:pt idx="511">
                  <c:v>511</c:v>
                </c:pt>
                <c:pt idx="512">
                  <c:v>512</c:v>
                </c:pt>
                <c:pt idx="513">
                  <c:v>513</c:v>
                </c:pt>
                <c:pt idx="514">
                  <c:v>514</c:v>
                </c:pt>
                <c:pt idx="515">
                  <c:v>515</c:v>
                </c:pt>
                <c:pt idx="516">
                  <c:v>516</c:v>
                </c:pt>
                <c:pt idx="517">
                  <c:v>517</c:v>
                </c:pt>
                <c:pt idx="518">
                  <c:v>518</c:v>
                </c:pt>
                <c:pt idx="519">
                  <c:v>519</c:v>
                </c:pt>
                <c:pt idx="520">
                  <c:v>520</c:v>
                </c:pt>
                <c:pt idx="521">
                  <c:v>521</c:v>
                </c:pt>
                <c:pt idx="522">
                  <c:v>522</c:v>
                </c:pt>
                <c:pt idx="523">
                  <c:v>523</c:v>
                </c:pt>
                <c:pt idx="524">
                  <c:v>524</c:v>
                </c:pt>
                <c:pt idx="525">
                  <c:v>525</c:v>
                </c:pt>
                <c:pt idx="526">
                  <c:v>526</c:v>
                </c:pt>
                <c:pt idx="527">
                  <c:v>527</c:v>
                </c:pt>
                <c:pt idx="528">
                  <c:v>528</c:v>
                </c:pt>
                <c:pt idx="529">
                  <c:v>529</c:v>
                </c:pt>
                <c:pt idx="530">
                  <c:v>530</c:v>
                </c:pt>
                <c:pt idx="531">
                  <c:v>531</c:v>
                </c:pt>
                <c:pt idx="532">
                  <c:v>532</c:v>
                </c:pt>
                <c:pt idx="533">
                  <c:v>533</c:v>
                </c:pt>
                <c:pt idx="534">
                  <c:v>534</c:v>
                </c:pt>
                <c:pt idx="535">
                  <c:v>535</c:v>
                </c:pt>
                <c:pt idx="536">
                  <c:v>536</c:v>
                </c:pt>
                <c:pt idx="537">
                  <c:v>537</c:v>
                </c:pt>
                <c:pt idx="538">
                  <c:v>538</c:v>
                </c:pt>
                <c:pt idx="539">
                  <c:v>539</c:v>
                </c:pt>
                <c:pt idx="540">
                  <c:v>540</c:v>
                </c:pt>
                <c:pt idx="541">
                  <c:v>541</c:v>
                </c:pt>
                <c:pt idx="542">
                  <c:v>542</c:v>
                </c:pt>
                <c:pt idx="543">
                  <c:v>543</c:v>
                </c:pt>
                <c:pt idx="544">
                  <c:v>544</c:v>
                </c:pt>
                <c:pt idx="545">
                  <c:v>545</c:v>
                </c:pt>
                <c:pt idx="546">
                  <c:v>546</c:v>
                </c:pt>
                <c:pt idx="547">
                  <c:v>547</c:v>
                </c:pt>
                <c:pt idx="548">
                  <c:v>548</c:v>
                </c:pt>
                <c:pt idx="549">
                  <c:v>549</c:v>
                </c:pt>
                <c:pt idx="550">
                  <c:v>550</c:v>
                </c:pt>
                <c:pt idx="551">
                  <c:v>551</c:v>
                </c:pt>
                <c:pt idx="552">
                  <c:v>552</c:v>
                </c:pt>
                <c:pt idx="553">
                  <c:v>553</c:v>
                </c:pt>
                <c:pt idx="554">
                  <c:v>554</c:v>
                </c:pt>
                <c:pt idx="555">
                  <c:v>555</c:v>
                </c:pt>
                <c:pt idx="556">
                  <c:v>556</c:v>
                </c:pt>
                <c:pt idx="557">
                  <c:v>557</c:v>
                </c:pt>
                <c:pt idx="558">
                  <c:v>558</c:v>
                </c:pt>
                <c:pt idx="559">
                  <c:v>559</c:v>
                </c:pt>
                <c:pt idx="560">
                  <c:v>560</c:v>
                </c:pt>
                <c:pt idx="561">
                  <c:v>561</c:v>
                </c:pt>
                <c:pt idx="562">
                  <c:v>562</c:v>
                </c:pt>
                <c:pt idx="563">
                  <c:v>563</c:v>
                </c:pt>
                <c:pt idx="564">
                  <c:v>564</c:v>
                </c:pt>
                <c:pt idx="565">
                  <c:v>565</c:v>
                </c:pt>
                <c:pt idx="566">
                  <c:v>566</c:v>
                </c:pt>
                <c:pt idx="567">
                  <c:v>567</c:v>
                </c:pt>
                <c:pt idx="568">
                  <c:v>568</c:v>
                </c:pt>
                <c:pt idx="569">
                  <c:v>569</c:v>
                </c:pt>
                <c:pt idx="570">
                  <c:v>570</c:v>
                </c:pt>
                <c:pt idx="571">
                  <c:v>571</c:v>
                </c:pt>
                <c:pt idx="572">
                  <c:v>572</c:v>
                </c:pt>
                <c:pt idx="573">
                  <c:v>573</c:v>
                </c:pt>
                <c:pt idx="574">
                  <c:v>574</c:v>
                </c:pt>
                <c:pt idx="575">
                  <c:v>575</c:v>
                </c:pt>
                <c:pt idx="576">
                  <c:v>576</c:v>
                </c:pt>
                <c:pt idx="577">
                  <c:v>577</c:v>
                </c:pt>
                <c:pt idx="578">
                  <c:v>578</c:v>
                </c:pt>
                <c:pt idx="579">
                  <c:v>579</c:v>
                </c:pt>
                <c:pt idx="580">
                  <c:v>580</c:v>
                </c:pt>
                <c:pt idx="581">
                  <c:v>581</c:v>
                </c:pt>
                <c:pt idx="582">
                  <c:v>582</c:v>
                </c:pt>
                <c:pt idx="583">
                  <c:v>583</c:v>
                </c:pt>
                <c:pt idx="584">
                  <c:v>584</c:v>
                </c:pt>
                <c:pt idx="585">
                  <c:v>585</c:v>
                </c:pt>
                <c:pt idx="586">
                  <c:v>586</c:v>
                </c:pt>
                <c:pt idx="587">
                  <c:v>587</c:v>
                </c:pt>
                <c:pt idx="588">
                  <c:v>588</c:v>
                </c:pt>
                <c:pt idx="589">
                  <c:v>589</c:v>
                </c:pt>
                <c:pt idx="590">
                  <c:v>590</c:v>
                </c:pt>
                <c:pt idx="591">
                  <c:v>591</c:v>
                </c:pt>
                <c:pt idx="592">
                  <c:v>592</c:v>
                </c:pt>
                <c:pt idx="593">
                  <c:v>593</c:v>
                </c:pt>
                <c:pt idx="594">
                  <c:v>594</c:v>
                </c:pt>
                <c:pt idx="595">
                  <c:v>595</c:v>
                </c:pt>
                <c:pt idx="596">
                  <c:v>596</c:v>
                </c:pt>
                <c:pt idx="597">
                  <c:v>597</c:v>
                </c:pt>
                <c:pt idx="598">
                  <c:v>598</c:v>
                </c:pt>
                <c:pt idx="599">
                  <c:v>599</c:v>
                </c:pt>
                <c:pt idx="600">
                  <c:v>600</c:v>
                </c:pt>
                <c:pt idx="601">
                  <c:v>601</c:v>
                </c:pt>
                <c:pt idx="602">
                  <c:v>602</c:v>
                </c:pt>
                <c:pt idx="603">
                  <c:v>603</c:v>
                </c:pt>
                <c:pt idx="604">
                  <c:v>604</c:v>
                </c:pt>
                <c:pt idx="605">
                  <c:v>605</c:v>
                </c:pt>
                <c:pt idx="606">
                  <c:v>606</c:v>
                </c:pt>
                <c:pt idx="607">
                  <c:v>607</c:v>
                </c:pt>
                <c:pt idx="608">
                  <c:v>608</c:v>
                </c:pt>
                <c:pt idx="609">
                  <c:v>609</c:v>
                </c:pt>
                <c:pt idx="610">
                  <c:v>610</c:v>
                </c:pt>
                <c:pt idx="611">
                  <c:v>611</c:v>
                </c:pt>
                <c:pt idx="612">
                  <c:v>612</c:v>
                </c:pt>
                <c:pt idx="613">
                  <c:v>613</c:v>
                </c:pt>
                <c:pt idx="614">
                  <c:v>614</c:v>
                </c:pt>
                <c:pt idx="615">
                  <c:v>615</c:v>
                </c:pt>
                <c:pt idx="616">
                  <c:v>616</c:v>
                </c:pt>
                <c:pt idx="617">
                  <c:v>617</c:v>
                </c:pt>
                <c:pt idx="618">
                  <c:v>618</c:v>
                </c:pt>
                <c:pt idx="619">
                  <c:v>619</c:v>
                </c:pt>
                <c:pt idx="620">
                  <c:v>620</c:v>
                </c:pt>
                <c:pt idx="621">
                  <c:v>621</c:v>
                </c:pt>
                <c:pt idx="622">
                  <c:v>622</c:v>
                </c:pt>
                <c:pt idx="623">
                  <c:v>623</c:v>
                </c:pt>
                <c:pt idx="624">
                  <c:v>624</c:v>
                </c:pt>
                <c:pt idx="625">
                  <c:v>625</c:v>
                </c:pt>
                <c:pt idx="626">
                  <c:v>626</c:v>
                </c:pt>
                <c:pt idx="627">
                  <c:v>627</c:v>
                </c:pt>
                <c:pt idx="628">
                  <c:v>628</c:v>
                </c:pt>
                <c:pt idx="629">
                  <c:v>629</c:v>
                </c:pt>
                <c:pt idx="630">
                  <c:v>630</c:v>
                </c:pt>
                <c:pt idx="631">
                  <c:v>631</c:v>
                </c:pt>
                <c:pt idx="632">
                  <c:v>632</c:v>
                </c:pt>
                <c:pt idx="633">
                  <c:v>633</c:v>
                </c:pt>
                <c:pt idx="634">
                  <c:v>634</c:v>
                </c:pt>
                <c:pt idx="635">
                  <c:v>635</c:v>
                </c:pt>
                <c:pt idx="636">
                  <c:v>636</c:v>
                </c:pt>
                <c:pt idx="637">
                  <c:v>637</c:v>
                </c:pt>
                <c:pt idx="638">
                  <c:v>638</c:v>
                </c:pt>
                <c:pt idx="639">
                  <c:v>639</c:v>
                </c:pt>
                <c:pt idx="640">
                  <c:v>640</c:v>
                </c:pt>
                <c:pt idx="641">
                  <c:v>641</c:v>
                </c:pt>
                <c:pt idx="642">
                  <c:v>642</c:v>
                </c:pt>
                <c:pt idx="643">
                  <c:v>643</c:v>
                </c:pt>
                <c:pt idx="644">
                  <c:v>644</c:v>
                </c:pt>
                <c:pt idx="645">
                  <c:v>645</c:v>
                </c:pt>
                <c:pt idx="646">
                  <c:v>646</c:v>
                </c:pt>
                <c:pt idx="647">
                  <c:v>647</c:v>
                </c:pt>
                <c:pt idx="648">
                  <c:v>648</c:v>
                </c:pt>
                <c:pt idx="649">
                  <c:v>649</c:v>
                </c:pt>
                <c:pt idx="650">
                  <c:v>650</c:v>
                </c:pt>
                <c:pt idx="651">
                  <c:v>651</c:v>
                </c:pt>
                <c:pt idx="652">
                  <c:v>652</c:v>
                </c:pt>
                <c:pt idx="653">
                  <c:v>653</c:v>
                </c:pt>
                <c:pt idx="654">
                  <c:v>654</c:v>
                </c:pt>
                <c:pt idx="655">
                  <c:v>655</c:v>
                </c:pt>
                <c:pt idx="656">
                  <c:v>656</c:v>
                </c:pt>
                <c:pt idx="657">
                  <c:v>657</c:v>
                </c:pt>
                <c:pt idx="658">
                  <c:v>658</c:v>
                </c:pt>
                <c:pt idx="659">
                  <c:v>659</c:v>
                </c:pt>
                <c:pt idx="660">
                  <c:v>660</c:v>
                </c:pt>
                <c:pt idx="661">
                  <c:v>661</c:v>
                </c:pt>
                <c:pt idx="662">
                  <c:v>662</c:v>
                </c:pt>
                <c:pt idx="663">
                  <c:v>663</c:v>
                </c:pt>
                <c:pt idx="664">
                  <c:v>664</c:v>
                </c:pt>
                <c:pt idx="665">
                  <c:v>665</c:v>
                </c:pt>
                <c:pt idx="666">
                  <c:v>666</c:v>
                </c:pt>
                <c:pt idx="667">
                  <c:v>667</c:v>
                </c:pt>
                <c:pt idx="668">
                  <c:v>668</c:v>
                </c:pt>
                <c:pt idx="669">
                  <c:v>669</c:v>
                </c:pt>
                <c:pt idx="670">
                  <c:v>670</c:v>
                </c:pt>
                <c:pt idx="671">
                  <c:v>671</c:v>
                </c:pt>
                <c:pt idx="672">
                  <c:v>672</c:v>
                </c:pt>
                <c:pt idx="673">
                  <c:v>673</c:v>
                </c:pt>
                <c:pt idx="674">
                  <c:v>674</c:v>
                </c:pt>
                <c:pt idx="675">
                  <c:v>675</c:v>
                </c:pt>
                <c:pt idx="676">
                  <c:v>676</c:v>
                </c:pt>
                <c:pt idx="677">
                  <c:v>677</c:v>
                </c:pt>
                <c:pt idx="678">
                  <c:v>678</c:v>
                </c:pt>
                <c:pt idx="679">
                  <c:v>679</c:v>
                </c:pt>
                <c:pt idx="680">
                  <c:v>680</c:v>
                </c:pt>
                <c:pt idx="681">
                  <c:v>681</c:v>
                </c:pt>
                <c:pt idx="682">
                  <c:v>682</c:v>
                </c:pt>
                <c:pt idx="683">
                  <c:v>683</c:v>
                </c:pt>
                <c:pt idx="684">
                  <c:v>684</c:v>
                </c:pt>
                <c:pt idx="685">
                  <c:v>685</c:v>
                </c:pt>
                <c:pt idx="686">
                  <c:v>686</c:v>
                </c:pt>
                <c:pt idx="687">
                  <c:v>687</c:v>
                </c:pt>
                <c:pt idx="688">
                  <c:v>688</c:v>
                </c:pt>
                <c:pt idx="689">
                  <c:v>689</c:v>
                </c:pt>
                <c:pt idx="690">
                  <c:v>690</c:v>
                </c:pt>
                <c:pt idx="691">
                  <c:v>691</c:v>
                </c:pt>
                <c:pt idx="692">
                  <c:v>692</c:v>
                </c:pt>
                <c:pt idx="693">
                  <c:v>693</c:v>
                </c:pt>
                <c:pt idx="694">
                  <c:v>694</c:v>
                </c:pt>
                <c:pt idx="695">
                  <c:v>695</c:v>
                </c:pt>
                <c:pt idx="696">
                  <c:v>696</c:v>
                </c:pt>
                <c:pt idx="697">
                  <c:v>697</c:v>
                </c:pt>
                <c:pt idx="698">
                  <c:v>698</c:v>
                </c:pt>
                <c:pt idx="699">
                  <c:v>699</c:v>
                </c:pt>
                <c:pt idx="700">
                  <c:v>700</c:v>
                </c:pt>
                <c:pt idx="701">
                  <c:v>701</c:v>
                </c:pt>
                <c:pt idx="702">
                  <c:v>702</c:v>
                </c:pt>
                <c:pt idx="703">
                  <c:v>703</c:v>
                </c:pt>
                <c:pt idx="704">
                  <c:v>704</c:v>
                </c:pt>
                <c:pt idx="705">
                  <c:v>705</c:v>
                </c:pt>
                <c:pt idx="706">
                  <c:v>706</c:v>
                </c:pt>
                <c:pt idx="707">
                  <c:v>707</c:v>
                </c:pt>
                <c:pt idx="708">
                  <c:v>708</c:v>
                </c:pt>
                <c:pt idx="709">
                  <c:v>709</c:v>
                </c:pt>
                <c:pt idx="710">
                  <c:v>710</c:v>
                </c:pt>
                <c:pt idx="711">
                  <c:v>711</c:v>
                </c:pt>
                <c:pt idx="712">
                  <c:v>712</c:v>
                </c:pt>
                <c:pt idx="713">
                  <c:v>713</c:v>
                </c:pt>
                <c:pt idx="714">
                  <c:v>714</c:v>
                </c:pt>
                <c:pt idx="715">
                  <c:v>715</c:v>
                </c:pt>
                <c:pt idx="716">
                  <c:v>716</c:v>
                </c:pt>
                <c:pt idx="717">
                  <c:v>717</c:v>
                </c:pt>
                <c:pt idx="718">
                  <c:v>718</c:v>
                </c:pt>
                <c:pt idx="719">
                  <c:v>719</c:v>
                </c:pt>
                <c:pt idx="720">
                  <c:v>720</c:v>
                </c:pt>
                <c:pt idx="721">
                  <c:v>721</c:v>
                </c:pt>
                <c:pt idx="722">
                  <c:v>722</c:v>
                </c:pt>
                <c:pt idx="723">
                  <c:v>723</c:v>
                </c:pt>
                <c:pt idx="724">
                  <c:v>724</c:v>
                </c:pt>
                <c:pt idx="725">
                  <c:v>725</c:v>
                </c:pt>
                <c:pt idx="726">
                  <c:v>726</c:v>
                </c:pt>
                <c:pt idx="727">
                  <c:v>727</c:v>
                </c:pt>
                <c:pt idx="728">
                  <c:v>728</c:v>
                </c:pt>
                <c:pt idx="729">
                  <c:v>729</c:v>
                </c:pt>
                <c:pt idx="730">
                  <c:v>730</c:v>
                </c:pt>
                <c:pt idx="731">
                  <c:v>731</c:v>
                </c:pt>
                <c:pt idx="732">
                  <c:v>732</c:v>
                </c:pt>
                <c:pt idx="733">
                  <c:v>733</c:v>
                </c:pt>
                <c:pt idx="734">
                  <c:v>734</c:v>
                </c:pt>
                <c:pt idx="735">
                  <c:v>735</c:v>
                </c:pt>
                <c:pt idx="736">
                  <c:v>736</c:v>
                </c:pt>
                <c:pt idx="737">
                  <c:v>737</c:v>
                </c:pt>
                <c:pt idx="738">
                  <c:v>738</c:v>
                </c:pt>
                <c:pt idx="739">
                  <c:v>739</c:v>
                </c:pt>
                <c:pt idx="740">
                  <c:v>740</c:v>
                </c:pt>
                <c:pt idx="741">
                  <c:v>741</c:v>
                </c:pt>
                <c:pt idx="742">
                  <c:v>742</c:v>
                </c:pt>
                <c:pt idx="743">
                  <c:v>743</c:v>
                </c:pt>
                <c:pt idx="744">
                  <c:v>744</c:v>
                </c:pt>
                <c:pt idx="745">
                  <c:v>745</c:v>
                </c:pt>
                <c:pt idx="746">
                  <c:v>746</c:v>
                </c:pt>
                <c:pt idx="747">
                  <c:v>747</c:v>
                </c:pt>
                <c:pt idx="748">
                  <c:v>748</c:v>
                </c:pt>
                <c:pt idx="749">
                  <c:v>749</c:v>
                </c:pt>
                <c:pt idx="750">
                  <c:v>750</c:v>
                </c:pt>
                <c:pt idx="751">
                  <c:v>751</c:v>
                </c:pt>
                <c:pt idx="752">
                  <c:v>752</c:v>
                </c:pt>
                <c:pt idx="753">
                  <c:v>753</c:v>
                </c:pt>
                <c:pt idx="754">
                  <c:v>754</c:v>
                </c:pt>
                <c:pt idx="755">
                  <c:v>755</c:v>
                </c:pt>
                <c:pt idx="756">
                  <c:v>756</c:v>
                </c:pt>
                <c:pt idx="757">
                  <c:v>757</c:v>
                </c:pt>
                <c:pt idx="758">
                  <c:v>758</c:v>
                </c:pt>
                <c:pt idx="759">
                  <c:v>759</c:v>
                </c:pt>
                <c:pt idx="760">
                  <c:v>760</c:v>
                </c:pt>
                <c:pt idx="761">
                  <c:v>761</c:v>
                </c:pt>
                <c:pt idx="762">
                  <c:v>762</c:v>
                </c:pt>
                <c:pt idx="763">
                  <c:v>763</c:v>
                </c:pt>
                <c:pt idx="764">
                  <c:v>764</c:v>
                </c:pt>
                <c:pt idx="765">
                  <c:v>765</c:v>
                </c:pt>
                <c:pt idx="766">
                  <c:v>766</c:v>
                </c:pt>
                <c:pt idx="767">
                  <c:v>767</c:v>
                </c:pt>
                <c:pt idx="768">
                  <c:v>768</c:v>
                </c:pt>
                <c:pt idx="769">
                  <c:v>769</c:v>
                </c:pt>
                <c:pt idx="770">
                  <c:v>770</c:v>
                </c:pt>
                <c:pt idx="771">
                  <c:v>771</c:v>
                </c:pt>
                <c:pt idx="772">
                  <c:v>772</c:v>
                </c:pt>
                <c:pt idx="773">
                  <c:v>773</c:v>
                </c:pt>
                <c:pt idx="774">
                  <c:v>774</c:v>
                </c:pt>
                <c:pt idx="775">
                  <c:v>775</c:v>
                </c:pt>
                <c:pt idx="776">
                  <c:v>776</c:v>
                </c:pt>
                <c:pt idx="777">
                  <c:v>777</c:v>
                </c:pt>
                <c:pt idx="778">
                  <c:v>778</c:v>
                </c:pt>
                <c:pt idx="779">
                  <c:v>779</c:v>
                </c:pt>
                <c:pt idx="780">
                  <c:v>780</c:v>
                </c:pt>
                <c:pt idx="781">
                  <c:v>781</c:v>
                </c:pt>
                <c:pt idx="782">
                  <c:v>782</c:v>
                </c:pt>
                <c:pt idx="783">
                  <c:v>783</c:v>
                </c:pt>
                <c:pt idx="784">
                  <c:v>784</c:v>
                </c:pt>
                <c:pt idx="785">
                  <c:v>785</c:v>
                </c:pt>
                <c:pt idx="786">
                  <c:v>786</c:v>
                </c:pt>
                <c:pt idx="787">
                  <c:v>787</c:v>
                </c:pt>
                <c:pt idx="788">
                  <c:v>788</c:v>
                </c:pt>
                <c:pt idx="789">
                  <c:v>789</c:v>
                </c:pt>
                <c:pt idx="790">
                  <c:v>790</c:v>
                </c:pt>
                <c:pt idx="791">
                  <c:v>791</c:v>
                </c:pt>
                <c:pt idx="792">
                  <c:v>792</c:v>
                </c:pt>
                <c:pt idx="793">
                  <c:v>793</c:v>
                </c:pt>
                <c:pt idx="794">
                  <c:v>794</c:v>
                </c:pt>
                <c:pt idx="795">
                  <c:v>795</c:v>
                </c:pt>
                <c:pt idx="796">
                  <c:v>796</c:v>
                </c:pt>
                <c:pt idx="797">
                  <c:v>797</c:v>
                </c:pt>
                <c:pt idx="798">
                  <c:v>798</c:v>
                </c:pt>
                <c:pt idx="799">
                  <c:v>799</c:v>
                </c:pt>
                <c:pt idx="800">
                  <c:v>800</c:v>
                </c:pt>
                <c:pt idx="801">
                  <c:v>801</c:v>
                </c:pt>
                <c:pt idx="802">
                  <c:v>802</c:v>
                </c:pt>
                <c:pt idx="803">
                  <c:v>803</c:v>
                </c:pt>
                <c:pt idx="804">
                  <c:v>804</c:v>
                </c:pt>
                <c:pt idx="805">
                  <c:v>805</c:v>
                </c:pt>
                <c:pt idx="806">
                  <c:v>806</c:v>
                </c:pt>
                <c:pt idx="807">
                  <c:v>807</c:v>
                </c:pt>
                <c:pt idx="808">
                  <c:v>808</c:v>
                </c:pt>
                <c:pt idx="809">
                  <c:v>809</c:v>
                </c:pt>
                <c:pt idx="810">
                  <c:v>810</c:v>
                </c:pt>
                <c:pt idx="811">
                  <c:v>811</c:v>
                </c:pt>
                <c:pt idx="812">
                  <c:v>812</c:v>
                </c:pt>
                <c:pt idx="813">
                  <c:v>813</c:v>
                </c:pt>
                <c:pt idx="814">
                  <c:v>814</c:v>
                </c:pt>
                <c:pt idx="815">
                  <c:v>815</c:v>
                </c:pt>
                <c:pt idx="816">
                  <c:v>816</c:v>
                </c:pt>
                <c:pt idx="817">
                  <c:v>817</c:v>
                </c:pt>
                <c:pt idx="818">
                  <c:v>818</c:v>
                </c:pt>
                <c:pt idx="819">
                  <c:v>819</c:v>
                </c:pt>
                <c:pt idx="820">
                  <c:v>820</c:v>
                </c:pt>
                <c:pt idx="821">
                  <c:v>821</c:v>
                </c:pt>
                <c:pt idx="822">
                  <c:v>822</c:v>
                </c:pt>
                <c:pt idx="823">
                  <c:v>823</c:v>
                </c:pt>
                <c:pt idx="824">
                  <c:v>824</c:v>
                </c:pt>
                <c:pt idx="825">
                  <c:v>825</c:v>
                </c:pt>
                <c:pt idx="826">
                  <c:v>826</c:v>
                </c:pt>
                <c:pt idx="827">
                  <c:v>827</c:v>
                </c:pt>
                <c:pt idx="828">
                  <c:v>828</c:v>
                </c:pt>
                <c:pt idx="829">
                  <c:v>829</c:v>
                </c:pt>
                <c:pt idx="830">
                  <c:v>830</c:v>
                </c:pt>
                <c:pt idx="831">
                  <c:v>831</c:v>
                </c:pt>
                <c:pt idx="832">
                  <c:v>832</c:v>
                </c:pt>
                <c:pt idx="833">
                  <c:v>833</c:v>
                </c:pt>
                <c:pt idx="834">
                  <c:v>834</c:v>
                </c:pt>
                <c:pt idx="835">
                  <c:v>835</c:v>
                </c:pt>
                <c:pt idx="836">
                  <c:v>836</c:v>
                </c:pt>
                <c:pt idx="837">
                  <c:v>837</c:v>
                </c:pt>
                <c:pt idx="838">
                  <c:v>838</c:v>
                </c:pt>
                <c:pt idx="839">
                  <c:v>839</c:v>
                </c:pt>
                <c:pt idx="840">
                  <c:v>840</c:v>
                </c:pt>
                <c:pt idx="841">
                  <c:v>841</c:v>
                </c:pt>
                <c:pt idx="842">
                  <c:v>842</c:v>
                </c:pt>
                <c:pt idx="843">
                  <c:v>843</c:v>
                </c:pt>
                <c:pt idx="844">
                  <c:v>844</c:v>
                </c:pt>
                <c:pt idx="845">
                  <c:v>845</c:v>
                </c:pt>
                <c:pt idx="846">
                  <c:v>846</c:v>
                </c:pt>
                <c:pt idx="847">
                  <c:v>847</c:v>
                </c:pt>
                <c:pt idx="848">
                  <c:v>848</c:v>
                </c:pt>
                <c:pt idx="849">
                  <c:v>849</c:v>
                </c:pt>
                <c:pt idx="850">
                  <c:v>850</c:v>
                </c:pt>
                <c:pt idx="851">
                  <c:v>851</c:v>
                </c:pt>
                <c:pt idx="852">
                  <c:v>852</c:v>
                </c:pt>
                <c:pt idx="853">
                  <c:v>853</c:v>
                </c:pt>
                <c:pt idx="854">
                  <c:v>854</c:v>
                </c:pt>
                <c:pt idx="855">
                  <c:v>855</c:v>
                </c:pt>
                <c:pt idx="856">
                  <c:v>856</c:v>
                </c:pt>
                <c:pt idx="857">
                  <c:v>857</c:v>
                </c:pt>
                <c:pt idx="858">
                  <c:v>858</c:v>
                </c:pt>
                <c:pt idx="859">
                  <c:v>859</c:v>
                </c:pt>
                <c:pt idx="860">
                  <c:v>860</c:v>
                </c:pt>
                <c:pt idx="861">
                  <c:v>861</c:v>
                </c:pt>
                <c:pt idx="862">
                  <c:v>862</c:v>
                </c:pt>
                <c:pt idx="863">
                  <c:v>863</c:v>
                </c:pt>
                <c:pt idx="864">
                  <c:v>864</c:v>
                </c:pt>
                <c:pt idx="865">
                  <c:v>865</c:v>
                </c:pt>
                <c:pt idx="866">
                  <c:v>866</c:v>
                </c:pt>
                <c:pt idx="867">
                  <c:v>867</c:v>
                </c:pt>
                <c:pt idx="868">
                  <c:v>868</c:v>
                </c:pt>
                <c:pt idx="869">
                  <c:v>869</c:v>
                </c:pt>
                <c:pt idx="870">
                  <c:v>870</c:v>
                </c:pt>
                <c:pt idx="871">
                  <c:v>871</c:v>
                </c:pt>
                <c:pt idx="872">
                  <c:v>872</c:v>
                </c:pt>
                <c:pt idx="873">
                  <c:v>873</c:v>
                </c:pt>
                <c:pt idx="874">
                  <c:v>874</c:v>
                </c:pt>
                <c:pt idx="875">
                  <c:v>875</c:v>
                </c:pt>
                <c:pt idx="876">
                  <c:v>876</c:v>
                </c:pt>
                <c:pt idx="877">
                  <c:v>877</c:v>
                </c:pt>
                <c:pt idx="878">
                  <c:v>878</c:v>
                </c:pt>
                <c:pt idx="879">
                  <c:v>879</c:v>
                </c:pt>
                <c:pt idx="880">
                  <c:v>880</c:v>
                </c:pt>
                <c:pt idx="881">
                  <c:v>881</c:v>
                </c:pt>
                <c:pt idx="882">
                  <c:v>882</c:v>
                </c:pt>
                <c:pt idx="883">
                  <c:v>883</c:v>
                </c:pt>
                <c:pt idx="884">
                  <c:v>884</c:v>
                </c:pt>
                <c:pt idx="885">
                  <c:v>885</c:v>
                </c:pt>
                <c:pt idx="886">
                  <c:v>886</c:v>
                </c:pt>
                <c:pt idx="887">
                  <c:v>887</c:v>
                </c:pt>
                <c:pt idx="888">
                  <c:v>888</c:v>
                </c:pt>
                <c:pt idx="889">
                  <c:v>889</c:v>
                </c:pt>
                <c:pt idx="890">
                  <c:v>890</c:v>
                </c:pt>
                <c:pt idx="891">
                  <c:v>891</c:v>
                </c:pt>
                <c:pt idx="892">
                  <c:v>892</c:v>
                </c:pt>
                <c:pt idx="893">
                  <c:v>893</c:v>
                </c:pt>
                <c:pt idx="894">
                  <c:v>894</c:v>
                </c:pt>
                <c:pt idx="895">
                  <c:v>895</c:v>
                </c:pt>
                <c:pt idx="896">
                  <c:v>896</c:v>
                </c:pt>
                <c:pt idx="897">
                  <c:v>897</c:v>
                </c:pt>
                <c:pt idx="898">
                  <c:v>898</c:v>
                </c:pt>
                <c:pt idx="899">
                  <c:v>899</c:v>
                </c:pt>
                <c:pt idx="900">
                  <c:v>900</c:v>
                </c:pt>
                <c:pt idx="901">
                  <c:v>901</c:v>
                </c:pt>
                <c:pt idx="902">
                  <c:v>902</c:v>
                </c:pt>
                <c:pt idx="903">
                  <c:v>903</c:v>
                </c:pt>
                <c:pt idx="904">
                  <c:v>904</c:v>
                </c:pt>
                <c:pt idx="905">
                  <c:v>905</c:v>
                </c:pt>
                <c:pt idx="906">
                  <c:v>906</c:v>
                </c:pt>
                <c:pt idx="907">
                  <c:v>907</c:v>
                </c:pt>
                <c:pt idx="908">
                  <c:v>908</c:v>
                </c:pt>
                <c:pt idx="909">
                  <c:v>909</c:v>
                </c:pt>
                <c:pt idx="910">
                  <c:v>910</c:v>
                </c:pt>
                <c:pt idx="911">
                  <c:v>911</c:v>
                </c:pt>
                <c:pt idx="912">
                  <c:v>912</c:v>
                </c:pt>
                <c:pt idx="913">
                  <c:v>913</c:v>
                </c:pt>
                <c:pt idx="914">
                  <c:v>914</c:v>
                </c:pt>
                <c:pt idx="915">
                  <c:v>915</c:v>
                </c:pt>
                <c:pt idx="916">
                  <c:v>916</c:v>
                </c:pt>
                <c:pt idx="917">
                  <c:v>917</c:v>
                </c:pt>
                <c:pt idx="918">
                  <c:v>918</c:v>
                </c:pt>
                <c:pt idx="919">
                  <c:v>919</c:v>
                </c:pt>
                <c:pt idx="920">
                  <c:v>920</c:v>
                </c:pt>
                <c:pt idx="921">
                  <c:v>921</c:v>
                </c:pt>
                <c:pt idx="922">
                  <c:v>922</c:v>
                </c:pt>
                <c:pt idx="923">
                  <c:v>923</c:v>
                </c:pt>
                <c:pt idx="924">
                  <c:v>924</c:v>
                </c:pt>
                <c:pt idx="925">
                  <c:v>925</c:v>
                </c:pt>
                <c:pt idx="926">
                  <c:v>926</c:v>
                </c:pt>
                <c:pt idx="927">
                  <c:v>927</c:v>
                </c:pt>
                <c:pt idx="928">
                  <c:v>928</c:v>
                </c:pt>
                <c:pt idx="929">
                  <c:v>929</c:v>
                </c:pt>
                <c:pt idx="930">
                  <c:v>930</c:v>
                </c:pt>
                <c:pt idx="931">
                  <c:v>931</c:v>
                </c:pt>
                <c:pt idx="932">
                  <c:v>932</c:v>
                </c:pt>
                <c:pt idx="933">
                  <c:v>933</c:v>
                </c:pt>
                <c:pt idx="934">
                  <c:v>934</c:v>
                </c:pt>
                <c:pt idx="935">
                  <c:v>935</c:v>
                </c:pt>
                <c:pt idx="936">
                  <c:v>936</c:v>
                </c:pt>
                <c:pt idx="937">
                  <c:v>937</c:v>
                </c:pt>
                <c:pt idx="938">
                  <c:v>938</c:v>
                </c:pt>
                <c:pt idx="939">
                  <c:v>939</c:v>
                </c:pt>
                <c:pt idx="940">
                  <c:v>940</c:v>
                </c:pt>
                <c:pt idx="941">
                  <c:v>941</c:v>
                </c:pt>
                <c:pt idx="942">
                  <c:v>942</c:v>
                </c:pt>
                <c:pt idx="943">
                  <c:v>943</c:v>
                </c:pt>
                <c:pt idx="944">
                  <c:v>944</c:v>
                </c:pt>
                <c:pt idx="945">
                  <c:v>945</c:v>
                </c:pt>
                <c:pt idx="946">
                  <c:v>946</c:v>
                </c:pt>
                <c:pt idx="947">
                  <c:v>947</c:v>
                </c:pt>
                <c:pt idx="948">
                  <c:v>948</c:v>
                </c:pt>
                <c:pt idx="949">
                  <c:v>949</c:v>
                </c:pt>
                <c:pt idx="950">
                  <c:v>950</c:v>
                </c:pt>
                <c:pt idx="951">
                  <c:v>951</c:v>
                </c:pt>
                <c:pt idx="952">
                  <c:v>952</c:v>
                </c:pt>
                <c:pt idx="953">
                  <c:v>953</c:v>
                </c:pt>
                <c:pt idx="954">
                  <c:v>954</c:v>
                </c:pt>
                <c:pt idx="955">
                  <c:v>955</c:v>
                </c:pt>
                <c:pt idx="956">
                  <c:v>956</c:v>
                </c:pt>
                <c:pt idx="957">
                  <c:v>957</c:v>
                </c:pt>
                <c:pt idx="958">
                  <c:v>958</c:v>
                </c:pt>
                <c:pt idx="959">
                  <c:v>959</c:v>
                </c:pt>
                <c:pt idx="960">
                  <c:v>960</c:v>
                </c:pt>
                <c:pt idx="961">
                  <c:v>961</c:v>
                </c:pt>
                <c:pt idx="962">
                  <c:v>962</c:v>
                </c:pt>
                <c:pt idx="963">
                  <c:v>963</c:v>
                </c:pt>
                <c:pt idx="964">
                  <c:v>964</c:v>
                </c:pt>
                <c:pt idx="965">
                  <c:v>965</c:v>
                </c:pt>
                <c:pt idx="966">
                  <c:v>966</c:v>
                </c:pt>
                <c:pt idx="967">
                  <c:v>967</c:v>
                </c:pt>
                <c:pt idx="968">
                  <c:v>968</c:v>
                </c:pt>
                <c:pt idx="969">
                  <c:v>969</c:v>
                </c:pt>
                <c:pt idx="970">
                  <c:v>970</c:v>
                </c:pt>
                <c:pt idx="971">
                  <c:v>971</c:v>
                </c:pt>
                <c:pt idx="972">
                  <c:v>972</c:v>
                </c:pt>
                <c:pt idx="973">
                  <c:v>973</c:v>
                </c:pt>
                <c:pt idx="974">
                  <c:v>974</c:v>
                </c:pt>
                <c:pt idx="975">
                  <c:v>975</c:v>
                </c:pt>
                <c:pt idx="976">
                  <c:v>976</c:v>
                </c:pt>
                <c:pt idx="977">
                  <c:v>977</c:v>
                </c:pt>
                <c:pt idx="978">
                  <c:v>978</c:v>
                </c:pt>
                <c:pt idx="979">
                  <c:v>979</c:v>
                </c:pt>
                <c:pt idx="980">
                  <c:v>980</c:v>
                </c:pt>
                <c:pt idx="981">
                  <c:v>981</c:v>
                </c:pt>
                <c:pt idx="982">
                  <c:v>982</c:v>
                </c:pt>
                <c:pt idx="983">
                  <c:v>983</c:v>
                </c:pt>
                <c:pt idx="984">
                  <c:v>984</c:v>
                </c:pt>
                <c:pt idx="985">
                  <c:v>985</c:v>
                </c:pt>
                <c:pt idx="986">
                  <c:v>986</c:v>
                </c:pt>
                <c:pt idx="987">
                  <c:v>987</c:v>
                </c:pt>
                <c:pt idx="988">
                  <c:v>988</c:v>
                </c:pt>
                <c:pt idx="989">
                  <c:v>989</c:v>
                </c:pt>
                <c:pt idx="990">
                  <c:v>990</c:v>
                </c:pt>
                <c:pt idx="991">
                  <c:v>991</c:v>
                </c:pt>
                <c:pt idx="992">
                  <c:v>992</c:v>
                </c:pt>
                <c:pt idx="993">
                  <c:v>993</c:v>
                </c:pt>
                <c:pt idx="994">
                  <c:v>994</c:v>
                </c:pt>
                <c:pt idx="995">
                  <c:v>995</c:v>
                </c:pt>
                <c:pt idx="996">
                  <c:v>996</c:v>
                </c:pt>
                <c:pt idx="997">
                  <c:v>997</c:v>
                </c:pt>
                <c:pt idx="998">
                  <c:v>998</c:v>
                </c:pt>
                <c:pt idx="999">
                  <c:v>999</c:v>
                </c:pt>
                <c:pt idx="1000">
                  <c:v>1000</c:v>
                </c:pt>
                <c:pt idx="1001">
                  <c:v>1001</c:v>
                </c:pt>
                <c:pt idx="1002">
                  <c:v>1002</c:v>
                </c:pt>
                <c:pt idx="1003">
                  <c:v>1003</c:v>
                </c:pt>
                <c:pt idx="1004">
                  <c:v>1004</c:v>
                </c:pt>
                <c:pt idx="1005">
                  <c:v>1005</c:v>
                </c:pt>
                <c:pt idx="1006">
                  <c:v>1006</c:v>
                </c:pt>
                <c:pt idx="1007">
                  <c:v>1007</c:v>
                </c:pt>
                <c:pt idx="1008">
                  <c:v>1008</c:v>
                </c:pt>
                <c:pt idx="1009">
                  <c:v>1009</c:v>
                </c:pt>
                <c:pt idx="1010">
                  <c:v>1010</c:v>
                </c:pt>
                <c:pt idx="1011">
                  <c:v>1011</c:v>
                </c:pt>
                <c:pt idx="1012">
                  <c:v>1012</c:v>
                </c:pt>
                <c:pt idx="1013">
                  <c:v>1013</c:v>
                </c:pt>
                <c:pt idx="1014">
                  <c:v>1014</c:v>
                </c:pt>
                <c:pt idx="1015">
                  <c:v>1015</c:v>
                </c:pt>
                <c:pt idx="1016">
                  <c:v>1016</c:v>
                </c:pt>
                <c:pt idx="1017">
                  <c:v>1017</c:v>
                </c:pt>
                <c:pt idx="1018">
                  <c:v>1018</c:v>
                </c:pt>
                <c:pt idx="1019">
                  <c:v>1019</c:v>
                </c:pt>
                <c:pt idx="1020">
                  <c:v>1020</c:v>
                </c:pt>
                <c:pt idx="1021">
                  <c:v>1021</c:v>
                </c:pt>
                <c:pt idx="1022">
                  <c:v>1022</c:v>
                </c:pt>
                <c:pt idx="1023">
                  <c:v>1023</c:v>
                </c:pt>
                <c:pt idx="1024">
                  <c:v>1024</c:v>
                </c:pt>
                <c:pt idx="1025">
                  <c:v>1025</c:v>
                </c:pt>
                <c:pt idx="1026">
                  <c:v>1026</c:v>
                </c:pt>
                <c:pt idx="1027">
                  <c:v>1027</c:v>
                </c:pt>
                <c:pt idx="1028">
                  <c:v>1028</c:v>
                </c:pt>
                <c:pt idx="1029">
                  <c:v>1029</c:v>
                </c:pt>
                <c:pt idx="1030">
                  <c:v>1030</c:v>
                </c:pt>
                <c:pt idx="1031">
                  <c:v>1031</c:v>
                </c:pt>
                <c:pt idx="1032">
                  <c:v>1032</c:v>
                </c:pt>
                <c:pt idx="1033">
                  <c:v>1033</c:v>
                </c:pt>
                <c:pt idx="1034">
                  <c:v>1034</c:v>
                </c:pt>
                <c:pt idx="1035">
                  <c:v>1035</c:v>
                </c:pt>
                <c:pt idx="1036">
                  <c:v>1036</c:v>
                </c:pt>
                <c:pt idx="1037">
                  <c:v>1037</c:v>
                </c:pt>
                <c:pt idx="1038">
                  <c:v>1038</c:v>
                </c:pt>
                <c:pt idx="1039">
                  <c:v>1039</c:v>
                </c:pt>
                <c:pt idx="1040">
                  <c:v>1040</c:v>
                </c:pt>
                <c:pt idx="1041">
                  <c:v>1041</c:v>
                </c:pt>
                <c:pt idx="1042">
                  <c:v>1042</c:v>
                </c:pt>
                <c:pt idx="1043">
                  <c:v>1043</c:v>
                </c:pt>
                <c:pt idx="1044">
                  <c:v>1044</c:v>
                </c:pt>
                <c:pt idx="1045">
                  <c:v>1045</c:v>
                </c:pt>
                <c:pt idx="1046">
                  <c:v>1046</c:v>
                </c:pt>
                <c:pt idx="1047">
                  <c:v>1047</c:v>
                </c:pt>
                <c:pt idx="1048">
                  <c:v>1048</c:v>
                </c:pt>
                <c:pt idx="1049">
                  <c:v>1049</c:v>
                </c:pt>
                <c:pt idx="1050">
                  <c:v>1050</c:v>
                </c:pt>
                <c:pt idx="1051">
                  <c:v>1051</c:v>
                </c:pt>
                <c:pt idx="1052">
                  <c:v>1052</c:v>
                </c:pt>
                <c:pt idx="1053">
                  <c:v>1053</c:v>
                </c:pt>
                <c:pt idx="1054">
                  <c:v>1054</c:v>
                </c:pt>
                <c:pt idx="1055">
                  <c:v>1055</c:v>
                </c:pt>
                <c:pt idx="1056">
                  <c:v>1056</c:v>
                </c:pt>
                <c:pt idx="1057">
                  <c:v>1057</c:v>
                </c:pt>
                <c:pt idx="1058">
                  <c:v>1058</c:v>
                </c:pt>
                <c:pt idx="1059">
                  <c:v>1059</c:v>
                </c:pt>
                <c:pt idx="1060">
                  <c:v>1060</c:v>
                </c:pt>
                <c:pt idx="1061">
                  <c:v>1061</c:v>
                </c:pt>
                <c:pt idx="1062">
                  <c:v>1062</c:v>
                </c:pt>
                <c:pt idx="1063">
                  <c:v>1063</c:v>
                </c:pt>
                <c:pt idx="1064">
                  <c:v>1064</c:v>
                </c:pt>
                <c:pt idx="1065">
                  <c:v>1065</c:v>
                </c:pt>
                <c:pt idx="1066">
                  <c:v>1066</c:v>
                </c:pt>
                <c:pt idx="1067">
                  <c:v>1067</c:v>
                </c:pt>
                <c:pt idx="1068">
                  <c:v>1068</c:v>
                </c:pt>
                <c:pt idx="1069">
                  <c:v>1069</c:v>
                </c:pt>
                <c:pt idx="1070">
                  <c:v>1070</c:v>
                </c:pt>
                <c:pt idx="1071">
                  <c:v>1071</c:v>
                </c:pt>
                <c:pt idx="1072">
                  <c:v>1072</c:v>
                </c:pt>
                <c:pt idx="1073">
                  <c:v>1073</c:v>
                </c:pt>
                <c:pt idx="1074">
                  <c:v>1074</c:v>
                </c:pt>
                <c:pt idx="1075">
                  <c:v>1075</c:v>
                </c:pt>
                <c:pt idx="1076">
                  <c:v>1076</c:v>
                </c:pt>
                <c:pt idx="1077">
                  <c:v>1077</c:v>
                </c:pt>
                <c:pt idx="1078">
                  <c:v>1078</c:v>
                </c:pt>
                <c:pt idx="1079">
                  <c:v>1079</c:v>
                </c:pt>
                <c:pt idx="1080">
                  <c:v>1080</c:v>
                </c:pt>
                <c:pt idx="1081">
                  <c:v>1081</c:v>
                </c:pt>
                <c:pt idx="1082">
                  <c:v>1082</c:v>
                </c:pt>
                <c:pt idx="1083">
                  <c:v>1083</c:v>
                </c:pt>
                <c:pt idx="1084">
                  <c:v>1084</c:v>
                </c:pt>
                <c:pt idx="1085">
                  <c:v>1085</c:v>
                </c:pt>
                <c:pt idx="1086">
                  <c:v>1086</c:v>
                </c:pt>
                <c:pt idx="1087">
                  <c:v>1087</c:v>
                </c:pt>
                <c:pt idx="1088">
                  <c:v>1088</c:v>
                </c:pt>
                <c:pt idx="1089">
                  <c:v>1089</c:v>
                </c:pt>
                <c:pt idx="1090">
                  <c:v>1090</c:v>
                </c:pt>
                <c:pt idx="1091">
                  <c:v>1091</c:v>
                </c:pt>
                <c:pt idx="1092">
                  <c:v>1092</c:v>
                </c:pt>
                <c:pt idx="1093">
                  <c:v>1093</c:v>
                </c:pt>
                <c:pt idx="1094">
                  <c:v>1094</c:v>
                </c:pt>
                <c:pt idx="1095">
                  <c:v>1095</c:v>
                </c:pt>
                <c:pt idx="1096">
                  <c:v>1096</c:v>
                </c:pt>
                <c:pt idx="1097">
                  <c:v>1097</c:v>
                </c:pt>
                <c:pt idx="1098">
                  <c:v>1098</c:v>
                </c:pt>
                <c:pt idx="1099">
                  <c:v>1099</c:v>
                </c:pt>
                <c:pt idx="1100">
                  <c:v>1100</c:v>
                </c:pt>
                <c:pt idx="1101">
                  <c:v>1101</c:v>
                </c:pt>
                <c:pt idx="1102">
                  <c:v>1102</c:v>
                </c:pt>
                <c:pt idx="1103">
                  <c:v>1103</c:v>
                </c:pt>
                <c:pt idx="1104">
                  <c:v>1104</c:v>
                </c:pt>
                <c:pt idx="1105">
                  <c:v>1105</c:v>
                </c:pt>
                <c:pt idx="1106">
                  <c:v>1106</c:v>
                </c:pt>
                <c:pt idx="1107">
                  <c:v>1107</c:v>
                </c:pt>
                <c:pt idx="1108">
                  <c:v>1108</c:v>
                </c:pt>
                <c:pt idx="1109">
                  <c:v>1109</c:v>
                </c:pt>
                <c:pt idx="1110">
                  <c:v>1110</c:v>
                </c:pt>
                <c:pt idx="1111">
                  <c:v>1111</c:v>
                </c:pt>
                <c:pt idx="1112">
                  <c:v>1112</c:v>
                </c:pt>
                <c:pt idx="1113">
                  <c:v>1113</c:v>
                </c:pt>
                <c:pt idx="1114">
                  <c:v>1114</c:v>
                </c:pt>
                <c:pt idx="1115">
                  <c:v>1115</c:v>
                </c:pt>
                <c:pt idx="1116">
                  <c:v>1116</c:v>
                </c:pt>
                <c:pt idx="1117">
                  <c:v>1117</c:v>
                </c:pt>
                <c:pt idx="1118">
                  <c:v>1118</c:v>
                </c:pt>
                <c:pt idx="1119">
                  <c:v>1119</c:v>
                </c:pt>
                <c:pt idx="1120">
                  <c:v>1120</c:v>
                </c:pt>
                <c:pt idx="1121">
                  <c:v>1121</c:v>
                </c:pt>
                <c:pt idx="1122">
                  <c:v>1122</c:v>
                </c:pt>
                <c:pt idx="1123">
                  <c:v>1123</c:v>
                </c:pt>
                <c:pt idx="1124">
                  <c:v>1124</c:v>
                </c:pt>
                <c:pt idx="1125">
                  <c:v>1125</c:v>
                </c:pt>
                <c:pt idx="1126">
                  <c:v>1126</c:v>
                </c:pt>
                <c:pt idx="1127">
                  <c:v>1127</c:v>
                </c:pt>
                <c:pt idx="1128">
                  <c:v>1128</c:v>
                </c:pt>
                <c:pt idx="1129">
                  <c:v>1129</c:v>
                </c:pt>
                <c:pt idx="1130">
                  <c:v>1130</c:v>
                </c:pt>
                <c:pt idx="1131">
                  <c:v>1131</c:v>
                </c:pt>
                <c:pt idx="1132">
                  <c:v>1132</c:v>
                </c:pt>
                <c:pt idx="1133">
                  <c:v>1133</c:v>
                </c:pt>
                <c:pt idx="1134">
                  <c:v>1134</c:v>
                </c:pt>
                <c:pt idx="1135">
                  <c:v>1135</c:v>
                </c:pt>
                <c:pt idx="1136">
                  <c:v>1136</c:v>
                </c:pt>
                <c:pt idx="1137">
                  <c:v>1137</c:v>
                </c:pt>
                <c:pt idx="1138">
                  <c:v>1138</c:v>
                </c:pt>
                <c:pt idx="1139">
                  <c:v>1139</c:v>
                </c:pt>
                <c:pt idx="1140">
                  <c:v>1140</c:v>
                </c:pt>
                <c:pt idx="1141">
                  <c:v>1141</c:v>
                </c:pt>
                <c:pt idx="1142">
                  <c:v>1142</c:v>
                </c:pt>
                <c:pt idx="1143">
                  <c:v>1143</c:v>
                </c:pt>
                <c:pt idx="1144">
                  <c:v>1144</c:v>
                </c:pt>
                <c:pt idx="1145">
                  <c:v>1145</c:v>
                </c:pt>
                <c:pt idx="1146">
                  <c:v>1146</c:v>
                </c:pt>
                <c:pt idx="1147">
                  <c:v>1147</c:v>
                </c:pt>
                <c:pt idx="1148">
                  <c:v>1148</c:v>
                </c:pt>
                <c:pt idx="1149">
                  <c:v>1149</c:v>
                </c:pt>
                <c:pt idx="1150">
                  <c:v>1150</c:v>
                </c:pt>
                <c:pt idx="1151">
                  <c:v>1151</c:v>
                </c:pt>
                <c:pt idx="1152">
                  <c:v>1152</c:v>
                </c:pt>
                <c:pt idx="1153">
                  <c:v>1153</c:v>
                </c:pt>
                <c:pt idx="1154">
                  <c:v>1154</c:v>
                </c:pt>
                <c:pt idx="1155">
                  <c:v>1155</c:v>
                </c:pt>
                <c:pt idx="1156">
                  <c:v>1156</c:v>
                </c:pt>
                <c:pt idx="1157">
                  <c:v>1157</c:v>
                </c:pt>
                <c:pt idx="1158">
                  <c:v>1158</c:v>
                </c:pt>
                <c:pt idx="1159">
                  <c:v>1159</c:v>
                </c:pt>
                <c:pt idx="1160">
                  <c:v>1160</c:v>
                </c:pt>
                <c:pt idx="1161">
                  <c:v>1161</c:v>
                </c:pt>
                <c:pt idx="1162">
                  <c:v>1162</c:v>
                </c:pt>
                <c:pt idx="1163">
                  <c:v>1163</c:v>
                </c:pt>
                <c:pt idx="1164">
                  <c:v>1164</c:v>
                </c:pt>
                <c:pt idx="1165">
                  <c:v>1165</c:v>
                </c:pt>
                <c:pt idx="1166">
                  <c:v>1166</c:v>
                </c:pt>
                <c:pt idx="1167">
                  <c:v>1167</c:v>
                </c:pt>
                <c:pt idx="1168">
                  <c:v>1168</c:v>
                </c:pt>
                <c:pt idx="1169">
                  <c:v>1169</c:v>
                </c:pt>
                <c:pt idx="1170">
                  <c:v>1170</c:v>
                </c:pt>
                <c:pt idx="1171">
                  <c:v>1171</c:v>
                </c:pt>
                <c:pt idx="1172">
                  <c:v>1172</c:v>
                </c:pt>
                <c:pt idx="1173">
                  <c:v>1173</c:v>
                </c:pt>
                <c:pt idx="1174">
                  <c:v>1174</c:v>
                </c:pt>
                <c:pt idx="1175">
                  <c:v>1175</c:v>
                </c:pt>
                <c:pt idx="1176">
                  <c:v>1176</c:v>
                </c:pt>
                <c:pt idx="1177">
                  <c:v>1177</c:v>
                </c:pt>
                <c:pt idx="1178">
                  <c:v>1178</c:v>
                </c:pt>
                <c:pt idx="1179">
                  <c:v>1179</c:v>
                </c:pt>
                <c:pt idx="1180">
                  <c:v>1180</c:v>
                </c:pt>
                <c:pt idx="1181">
                  <c:v>1181</c:v>
                </c:pt>
                <c:pt idx="1182">
                  <c:v>1182</c:v>
                </c:pt>
                <c:pt idx="1183">
                  <c:v>1183</c:v>
                </c:pt>
                <c:pt idx="1184">
                  <c:v>1184</c:v>
                </c:pt>
                <c:pt idx="1185">
                  <c:v>1185</c:v>
                </c:pt>
                <c:pt idx="1186">
                  <c:v>1186</c:v>
                </c:pt>
                <c:pt idx="1187">
                  <c:v>1187</c:v>
                </c:pt>
                <c:pt idx="1188">
                  <c:v>1188</c:v>
                </c:pt>
                <c:pt idx="1189">
                  <c:v>1189</c:v>
                </c:pt>
                <c:pt idx="1190">
                  <c:v>1190</c:v>
                </c:pt>
                <c:pt idx="1191">
                  <c:v>1191</c:v>
                </c:pt>
                <c:pt idx="1192">
                  <c:v>1192</c:v>
                </c:pt>
                <c:pt idx="1193">
                  <c:v>1193</c:v>
                </c:pt>
                <c:pt idx="1194">
                  <c:v>1194</c:v>
                </c:pt>
                <c:pt idx="1195">
                  <c:v>1195</c:v>
                </c:pt>
                <c:pt idx="1196">
                  <c:v>1196</c:v>
                </c:pt>
                <c:pt idx="1197">
                  <c:v>1197</c:v>
                </c:pt>
                <c:pt idx="1198">
                  <c:v>1198</c:v>
                </c:pt>
                <c:pt idx="1199">
                  <c:v>1199</c:v>
                </c:pt>
                <c:pt idx="1200">
                  <c:v>1200</c:v>
                </c:pt>
                <c:pt idx="1201">
                  <c:v>1201</c:v>
                </c:pt>
                <c:pt idx="1202">
                  <c:v>1202</c:v>
                </c:pt>
                <c:pt idx="1203">
                  <c:v>1203</c:v>
                </c:pt>
                <c:pt idx="1204">
                  <c:v>1204</c:v>
                </c:pt>
                <c:pt idx="1205">
                  <c:v>1205</c:v>
                </c:pt>
                <c:pt idx="1206">
                  <c:v>1206</c:v>
                </c:pt>
                <c:pt idx="1207">
                  <c:v>1207</c:v>
                </c:pt>
                <c:pt idx="1208">
                  <c:v>1208</c:v>
                </c:pt>
                <c:pt idx="1209">
                  <c:v>1209</c:v>
                </c:pt>
                <c:pt idx="1210">
                  <c:v>1210</c:v>
                </c:pt>
                <c:pt idx="1211">
                  <c:v>1211</c:v>
                </c:pt>
                <c:pt idx="1212">
                  <c:v>1212</c:v>
                </c:pt>
                <c:pt idx="1213">
                  <c:v>1213</c:v>
                </c:pt>
                <c:pt idx="1214">
                  <c:v>1214</c:v>
                </c:pt>
                <c:pt idx="1215">
                  <c:v>1215</c:v>
                </c:pt>
                <c:pt idx="1216">
                  <c:v>1216</c:v>
                </c:pt>
                <c:pt idx="1217">
                  <c:v>1217</c:v>
                </c:pt>
                <c:pt idx="1218">
                  <c:v>1218</c:v>
                </c:pt>
                <c:pt idx="1219">
                  <c:v>1219</c:v>
                </c:pt>
                <c:pt idx="1220">
                  <c:v>1220</c:v>
                </c:pt>
                <c:pt idx="1221">
                  <c:v>1221</c:v>
                </c:pt>
                <c:pt idx="1222">
                  <c:v>1222</c:v>
                </c:pt>
                <c:pt idx="1223">
                  <c:v>1223</c:v>
                </c:pt>
                <c:pt idx="1224">
                  <c:v>1224</c:v>
                </c:pt>
                <c:pt idx="1225">
                  <c:v>1225</c:v>
                </c:pt>
                <c:pt idx="1226">
                  <c:v>1226</c:v>
                </c:pt>
                <c:pt idx="1227">
                  <c:v>1227</c:v>
                </c:pt>
                <c:pt idx="1228">
                  <c:v>1228</c:v>
                </c:pt>
                <c:pt idx="1229">
                  <c:v>1229</c:v>
                </c:pt>
                <c:pt idx="1230">
                  <c:v>1230</c:v>
                </c:pt>
                <c:pt idx="1231">
                  <c:v>1231</c:v>
                </c:pt>
                <c:pt idx="1232">
                  <c:v>1232</c:v>
                </c:pt>
                <c:pt idx="1233">
                  <c:v>1233</c:v>
                </c:pt>
                <c:pt idx="1234">
                  <c:v>1234</c:v>
                </c:pt>
                <c:pt idx="1235">
                  <c:v>1235</c:v>
                </c:pt>
                <c:pt idx="1236">
                  <c:v>1236</c:v>
                </c:pt>
                <c:pt idx="1237">
                  <c:v>1237</c:v>
                </c:pt>
                <c:pt idx="1238">
                  <c:v>1238</c:v>
                </c:pt>
                <c:pt idx="1239">
                  <c:v>1239</c:v>
                </c:pt>
                <c:pt idx="1240">
                  <c:v>1240</c:v>
                </c:pt>
                <c:pt idx="1241">
                  <c:v>1241</c:v>
                </c:pt>
                <c:pt idx="1242">
                  <c:v>1242</c:v>
                </c:pt>
                <c:pt idx="1243">
                  <c:v>1243</c:v>
                </c:pt>
                <c:pt idx="1244">
                  <c:v>1244</c:v>
                </c:pt>
                <c:pt idx="1245">
                  <c:v>1245</c:v>
                </c:pt>
                <c:pt idx="1246">
                  <c:v>1246</c:v>
                </c:pt>
                <c:pt idx="1247">
                  <c:v>1247</c:v>
                </c:pt>
                <c:pt idx="1248">
                  <c:v>1248</c:v>
                </c:pt>
                <c:pt idx="1249">
                  <c:v>1249</c:v>
                </c:pt>
                <c:pt idx="1250">
                  <c:v>1250</c:v>
                </c:pt>
                <c:pt idx="1251">
                  <c:v>1251</c:v>
                </c:pt>
                <c:pt idx="1252">
                  <c:v>1252</c:v>
                </c:pt>
                <c:pt idx="1253">
                  <c:v>1253</c:v>
                </c:pt>
                <c:pt idx="1254">
                  <c:v>1254</c:v>
                </c:pt>
                <c:pt idx="1255">
                  <c:v>1255</c:v>
                </c:pt>
                <c:pt idx="1256">
                  <c:v>1256</c:v>
                </c:pt>
                <c:pt idx="1257">
                  <c:v>1257</c:v>
                </c:pt>
                <c:pt idx="1258">
                  <c:v>1258</c:v>
                </c:pt>
                <c:pt idx="1259">
                  <c:v>1259</c:v>
                </c:pt>
                <c:pt idx="1260">
                  <c:v>1260</c:v>
                </c:pt>
                <c:pt idx="1261">
                  <c:v>1261</c:v>
                </c:pt>
                <c:pt idx="1262">
                  <c:v>1262</c:v>
                </c:pt>
                <c:pt idx="1263">
                  <c:v>1263</c:v>
                </c:pt>
                <c:pt idx="1264">
                  <c:v>1264</c:v>
                </c:pt>
                <c:pt idx="1265">
                  <c:v>1265</c:v>
                </c:pt>
                <c:pt idx="1266">
                  <c:v>1266</c:v>
                </c:pt>
                <c:pt idx="1267">
                  <c:v>1267</c:v>
                </c:pt>
                <c:pt idx="1268">
                  <c:v>1268</c:v>
                </c:pt>
                <c:pt idx="1269">
                  <c:v>1269</c:v>
                </c:pt>
                <c:pt idx="1270">
                  <c:v>1270</c:v>
                </c:pt>
                <c:pt idx="1271">
                  <c:v>1271</c:v>
                </c:pt>
                <c:pt idx="1272">
                  <c:v>1272</c:v>
                </c:pt>
                <c:pt idx="1273">
                  <c:v>1273</c:v>
                </c:pt>
                <c:pt idx="1274">
                  <c:v>1274</c:v>
                </c:pt>
                <c:pt idx="1275">
                  <c:v>1275</c:v>
                </c:pt>
                <c:pt idx="1276">
                  <c:v>1276</c:v>
                </c:pt>
                <c:pt idx="1277">
                  <c:v>1277</c:v>
                </c:pt>
                <c:pt idx="1278">
                  <c:v>1278</c:v>
                </c:pt>
                <c:pt idx="1279">
                  <c:v>1279</c:v>
                </c:pt>
                <c:pt idx="1280">
                  <c:v>1280</c:v>
                </c:pt>
                <c:pt idx="1281">
                  <c:v>1281</c:v>
                </c:pt>
                <c:pt idx="1282">
                  <c:v>1282</c:v>
                </c:pt>
                <c:pt idx="1283">
                  <c:v>1283</c:v>
                </c:pt>
                <c:pt idx="1284">
                  <c:v>1284</c:v>
                </c:pt>
                <c:pt idx="1285">
                  <c:v>1285</c:v>
                </c:pt>
                <c:pt idx="1286">
                  <c:v>1286</c:v>
                </c:pt>
                <c:pt idx="1287">
                  <c:v>1287</c:v>
                </c:pt>
                <c:pt idx="1288">
                  <c:v>1288</c:v>
                </c:pt>
                <c:pt idx="1289">
                  <c:v>1289</c:v>
                </c:pt>
                <c:pt idx="1290">
                  <c:v>1290</c:v>
                </c:pt>
                <c:pt idx="1291">
                  <c:v>1291</c:v>
                </c:pt>
                <c:pt idx="1292">
                  <c:v>1292</c:v>
                </c:pt>
                <c:pt idx="1293">
                  <c:v>1293</c:v>
                </c:pt>
                <c:pt idx="1294">
                  <c:v>1294</c:v>
                </c:pt>
                <c:pt idx="1295">
                  <c:v>1295</c:v>
                </c:pt>
                <c:pt idx="1296">
                  <c:v>1296</c:v>
                </c:pt>
                <c:pt idx="1297">
                  <c:v>1297</c:v>
                </c:pt>
                <c:pt idx="1298">
                  <c:v>1298</c:v>
                </c:pt>
                <c:pt idx="1299">
                  <c:v>1299</c:v>
                </c:pt>
                <c:pt idx="1300">
                  <c:v>1300</c:v>
                </c:pt>
                <c:pt idx="1301">
                  <c:v>1301</c:v>
                </c:pt>
                <c:pt idx="1302">
                  <c:v>1302</c:v>
                </c:pt>
                <c:pt idx="1303">
                  <c:v>1303</c:v>
                </c:pt>
                <c:pt idx="1304">
                  <c:v>1304</c:v>
                </c:pt>
                <c:pt idx="1305">
                  <c:v>1305</c:v>
                </c:pt>
                <c:pt idx="1306">
                  <c:v>1306</c:v>
                </c:pt>
                <c:pt idx="1307">
                  <c:v>1307</c:v>
                </c:pt>
                <c:pt idx="1308">
                  <c:v>1308</c:v>
                </c:pt>
                <c:pt idx="1309">
                  <c:v>1309</c:v>
                </c:pt>
                <c:pt idx="1310">
                  <c:v>1310</c:v>
                </c:pt>
                <c:pt idx="1311">
                  <c:v>1311</c:v>
                </c:pt>
                <c:pt idx="1312">
                  <c:v>1312</c:v>
                </c:pt>
                <c:pt idx="1313">
                  <c:v>1313</c:v>
                </c:pt>
                <c:pt idx="1314">
                  <c:v>1314</c:v>
                </c:pt>
                <c:pt idx="1315">
                  <c:v>1315</c:v>
                </c:pt>
                <c:pt idx="1316">
                  <c:v>1316</c:v>
                </c:pt>
                <c:pt idx="1317">
                  <c:v>1317</c:v>
                </c:pt>
                <c:pt idx="1318">
                  <c:v>1318</c:v>
                </c:pt>
                <c:pt idx="1319">
                  <c:v>1319</c:v>
                </c:pt>
                <c:pt idx="1320">
                  <c:v>1320</c:v>
                </c:pt>
                <c:pt idx="1321">
                  <c:v>1321</c:v>
                </c:pt>
                <c:pt idx="1322">
                  <c:v>1322</c:v>
                </c:pt>
                <c:pt idx="1323">
                  <c:v>1323</c:v>
                </c:pt>
                <c:pt idx="1324">
                  <c:v>1324</c:v>
                </c:pt>
                <c:pt idx="1325">
                  <c:v>1325</c:v>
                </c:pt>
                <c:pt idx="1326">
                  <c:v>1326</c:v>
                </c:pt>
                <c:pt idx="1327">
                  <c:v>1327</c:v>
                </c:pt>
                <c:pt idx="1328">
                  <c:v>1328</c:v>
                </c:pt>
                <c:pt idx="1329">
                  <c:v>1329</c:v>
                </c:pt>
                <c:pt idx="1330">
                  <c:v>1330</c:v>
                </c:pt>
                <c:pt idx="1331">
                  <c:v>1331</c:v>
                </c:pt>
                <c:pt idx="1332">
                  <c:v>1332</c:v>
                </c:pt>
                <c:pt idx="1333">
                  <c:v>1333</c:v>
                </c:pt>
                <c:pt idx="1334">
                  <c:v>1334</c:v>
                </c:pt>
                <c:pt idx="1335">
                  <c:v>1335</c:v>
                </c:pt>
                <c:pt idx="1336">
                  <c:v>1336</c:v>
                </c:pt>
                <c:pt idx="1337">
                  <c:v>1337</c:v>
                </c:pt>
                <c:pt idx="1338">
                  <c:v>1338</c:v>
                </c:pt>
                <c:pt idx="1339">
                  <c:v>1339</c:v>
                </c:pt>
                <c:pt idx="1340">
                  <c:v>1340</c:v>
                </c:pt>
                <c:pt idx="1341">
                  <c:v>1341</c:v>
                </c:pt>
                <c:pt idx="1342">
                  <c:v>1342</c:v>
                </c:pt>
                <c:pt idx="1343">
                  <c:v>1343</c:v>
                </c:pt>
                <c:pt idx="1344">
                  <c:v>1344</c:v>
                </c:pt>
                <c:pt idx="1345">
                  <c:v>1345</c:v>
                </c:pt>
                <c:pt idx="1346">
                  <c:v>1346</c:v>
                </c:pt>
                <c:pt idx="1347">
                  <c:v>1347</c:v>
                </c:pt>
                <c:pt idx="1348">
                  <c:v>1348</c:v>
                </c:pt>
                <c:pt idx="1349">
                  <c:v>1349</c:v>
                </c:pt>
                <c:pt idx="1350">
                  <c:v>1350</c:v>
                </c:pt>
                <c:pt idx="1351">
                  <c:v>1351</c:v>
                </c:pt>
                <c:pt idx="1352">
                  <c:v>1352</c:v>
                </c:pt>
                <c:pt idx="1353">
                  <c:v>1353</c:v>
                </c:pt>
                <c:pt idx="1354">
                  <c:v>1354</c:v>
                </c:pt>
                <c:pt idx="1355">
                  <c:v>1355</c:v>
                </c:pt>
                <c:pt idx="1356">
                  <c:v>1356</c:v>
                </c:pt>
                <c:pt idx="1357">
                  <c:v>1357</c:v>
                </c:pt>
                <c:pt idx="1358">
                  <c:v>1358</c:v>
                </c:pt>
                <c:pt idx="1359">
                  <c:v>1359</c:v>
                </c:pt>
                <c:pt idx="1360">
                  <c:v>1360</c:v>
                </c:pt>
                <c:pt idx="1361">
                  <c:v>1361</c:v>
                </c:pt>
                <c:pt idx="1362">
                  <c:v>1362</c:v>
                </c:pt>
                <c:pt idx="1363">
                  <c:v>1363</c:v>
                </c:pt>
                <c:pt idx="1364">
                  <c:v>1364</c:v>
                </c:pt>
                <c:pt idx="1365">
                  <c:v>1365</c:v>
                </c:pt>
                <c:pt idx="1366">
                  <c:v>1366</c:v>
                </c:pt>
                <c:pt idx="1367">
                  <c:v>1367</c:v>
                </c:pt>
                <c:pt idx="1368">
                  <c:v>1368</c:v>
                </c:pt>
                <c:pt idx="1369">
                  <c:v>1369</c:v>
                </c:pt>
                <c:pt idx="1370">
                  <c:v>1370</c:v>
                </c:pt>
                <c:pt idx="1371">
                  <c:v>1371</c:v>
                </c:pt>
                <c:pt idx="1372">
                  <c:v>1372</c:v>
                </c:pt>
                <c:pt idx="1373">
                  <c:v>1373</c:v>
                </c:pt>
                <c:pt idx="1374">
                  <c:v>1374</c:v>
                </c:pt>
                <c:pt idx="1375">
                  <c:v>1375</c:v>
                </c:pt>
                <c:pt idx="1376">
                  <c:v>1376</c:v>
                </c:pt>
                <c:pt idx="1377">
                  <c:v>1377</c:v>
                </c:pt>
                <c:pt idx="1378">
                  <c:v>1378</c:v>
                </c:pt>
                <c:pt idx="1379">
                  <c:v>1379</c:v>
                </c:pt>
                <c:pt idx="1380">
                  <c:v>1380</c:v>
                </c:pt>
                <c:pt idx="1381">
                  <c:v>1381</c:v>
                </c:pt>
                <c:pt idx="1382">
                  <c:v>1382</c:v>
                </c:pt>
                <c:pt idx="1383">
                  <c:v>1383</c:v>
                </c:pt>
                <c:pt idx="1384">
                  <c:v>1384</c:v>
                </c:pt>
                <c:pt idx="1385">
                  <c:v>1385</c:v>
                </c:pt>
                <c:pt idx="1386">
                  <c:v>1386</c:v>
                </c:pt>
                <c:pt idx="1387">
                  <c:v>1387</c:v>
                </c:pt>
                <c:pt idx="1388">
                  <c:v>1388</c:v>
                </c:pt>
                <c:pt idx="1389">
                  <c:v>1389</c:v>
                </c:pt>
                <c:pt idx="1390">
                  <c:v>1390</c:v>
                </c:pt>
                <c:pt idx="1391">
                  <c:v>1391</c:v>
                </c:pt>
                <c:pt idx="1392">
                  <c:v>1392</c:v>
                </c:pt>
                <c:pt idx="1393">
                  <c:v>1393</c:v>
                </c:pt>
                <c:pt idx="1394">
                  <c:v>1394</c:v>
                </c:pt>
                <c:pt idx="1395">
                  <c:v>1395</c:v>
                </c:pt>
                <c:pt idx="1396">
                  <c:v>1396</c:v>
                </c:pt>
                <c:pt idx="1397">
                  <c:v>1397</c:v>
                </c:pt>
                <c:pt idx="1398">
                  <c:v>1398</c:v>
                </c:pt>
                <c:pt idx="1399">
                  <c:v>1399</c:v>
                </c:pt>
                <c:pt idx="1400">
                  <c:v>1400</c:v>
                </c:pt>
                <c:pt idx="1401">
                  <c:v>1401</c:v>
                </c:pt>
                <c:pt idx="1402">
                  <c:v>1402</c:v>
                </c:pt>
                <c:pt idx="1403">
                  <c:v>1403</c:v>
                </c:pt>
                <c:pt idx="1404">
                  <c:v>1404</c:v>
                </c:pt>
                <c:pt idx="1405">
                  <c:v>1405</c:v>
                </c:pt>
                <c:pt idx="1406">
                  <c:v>1406</c:v>
                </c:pt>
                <c:pt idx="1407">
                  <c:v>1407</c:v>
                </c:pt>
                <c:pt idx="1408">
                  <c:v>1408</c:v>
                </c:pt>
                <c:pt idx="1409">
                  <c:v>1409</c:v>
                </c:pt>
                <c:pt idx="1410">
                  <c:v>1410</c:v>
                </c:pt>
                <c:pt idx="1411">
                  <c:v>1411</c:v>
                </c:pt>
                <c:pt idx="1412">
                  <c:v>1412</c:v>
                </c:pt>
                <c:pt idx="1413">
                  <c:v>1413</c:v>
                </c:pt>
                <c:pt idx="1414">
                  <c:v>1414</c:v>
                </c:pt>
                <c:pt idx="1415">
                  <c:v>1415</c:v>
                </c:pt>
                <c:pt idx="1416">
                  <c:v>1416</c:v>
                </c:pt>
                <c:pt idx="1417">
                  <c:v>1417</c:v>
                </c:pt>
                <c:pt idx="1418">
                  <c:v>1418</c:v>
                </c:pt>
                <c:pt idx="1419">
                  <c:v>1419</c:v>
                </c:pt>
                <c:pt idx="1420">
                  <c:v>1420</c:v>
                </c:pt>
                <c:pt idx="1421">
                  <c:v>1421</c:v>
                </c:pt>
                <c:pt idx="1422">
                  <c:v>1422</c:v>
                </c:pt>
                <c:pt idx="1423">
                  <c:v>1423</c:v>
                </c:pt>
                <c:pt idx="1424">
                  <c:v>1424</c:v>
                </c:pt>
                <c:pt idx="1425">
                  <c:v>1425</c:v>
                </c:pt>
                <c:pt idx="1426">
                  <c:v>1426</c:v>
                </c:pt>
                <c:pt idx="1427">
                  <c:v>1427</c:v>
                </c:pt>
                <c:pt idx="1428">
                  <c:v>1428</c:v>
                </c:pt>
                <c:pt idx="1429">
                  <c:v>1429</c:v>
                </c:pt>
                <c:pt idx="1430">
                  <c:v>1430</c:v>
                </c:pt>
                <c:pt idx="1431">
                  <c:v>1431</c:v>
                </c:pt>
                <c:pt idx="1432">
                  <c:v>1432</c:v>
                </c:pt>
                <c:pt idx="1433">
                  <c:v>1433</c:v>
                </c:pt>
                <c:pt idx="1434">
                  <c:v>1434</c:v>
                </c:pt>
                <c:pt idx="1435">
                  <c:v>1435</c:v>
                </c:pt>
                <c:pt idx="1436">
                  <c:v>1436</c:v>
                </c:pt>
                <c:pt idx="1437">
                  <c:v>1437</c:v>
                </c:pt>
                <c:pt idx="1438">
                  <c:v>1438</c:v>
                </c:pt>
                <c:pt idx="1439">
                  <c:v>1439</c:v>
                </c:pt>
                <c:pt idx="1440">
                  <c:v>1440</c:v>
                </c:pt>
                <c:pt idx="1441">
                  <c:v>1441</c:v>
                </c:pt>
                <c:pt idx="1442">
                  <c:v>1442</c:v>
                </c:pt>
                <c:pt idx="1443">
                  <c:v>1443</c:v>
                </c:pt>
                <c:pt idx="1444">
                  <c:v>1444</c:v>
                </c:pt>
                <c:pt idx="1445">
                  <c:v>1445</c:v>
                </c:pt>
                <c:pt idx="1446">
                  <c:v>1446</c:v>
                </c:pt>
                <c:pt idx="1447">
                  <c:v>1447</c:v>
                </c:pt>
                <c:pt idx="1448">
                  <c:v>1448</c:v>
                </c:pt>
                <c:pt idx="1449">
                  <c:v>1449</c:v>
                </c:pt>
                <c:pt idx="1450">
                  <c:v>1450</c:v>
                </c:pt>
                <c:pt idx="1451">
                  <c:v>1451</c:v>
                </c:pt>
                <c:pt idx="1452">
                  <c:v>1452</c:v>
                </c:pt>
                <c:pt idx="1453">
                  <c:v>1453</c:v>
                </c:pt>
                <c:pt idx="1454">
                  <c:v>1454</c:v>
                </c:pt>
                <c:pt idx="1455">
                  <c:v>1455</c:v>
                </c:pt>
                <c:pt idx="1456">
                  <c:v>1456</c:v>
                </c:pt>
                <c:pt idx="1457">
                  <c:v>1457</c:v>
                </c:pt>
                <c:pt idx="1458">
                  <c:v>1458</c:v>
                </c:pt>
                <c:pt idx="1459">
                  <c:v>1459</c:v>
                </c:pt>
                <c:pt idx="1460">
                  <c:v>1460</c:v>
                </c:pt>
                <c:pt idx="1461">
                  <c:v>1461</c:v>
                </c:pt>
                <c:pt idx="1462">
                  <c:v>1462</c:v>
                </c:pt>
                <c:pt idx="1463">
                  <c:v>1463</c:v>
                </c:pt>
                <c:pt idx="1464">
                  <c:v>1464</c:v>
                </c:pt>
                <c:pt idx="1465">
                  <c:v>1465</c:v>
                </c:pt>
                <c:pt idx="1466">
                  <c:v>1466</c:v>
                </c:pt>
                <c:pt idx="1467">
                  <c:v>1467</c:v>
                </c:pt>
                <c:pt idx="1468">
                  <c:v>1468</c:v>
                </c:pt>
                <c:pt idx="1469">
                  <c:v>1469</c:v>
                </c:pt>
                <c:pt idx="1470">
                  <c:v>1470</c:v>
                </c:pt>
                <c:pt idx="1471">
                  <c:v>1471</c:v>
                </c:pt>
                <c:pt idx="1472">
                  <c:v>1472</c:v>
                </c:pt>
                <c:pt idx="1473">
                  <c:v>1473</c:v>
                </c:pt>
                <c:pt idx="1474">
                  <c:v>1474</c:v>
                </c:pt>
                <c:pt idx="1475">
                  <c:v>1475</c:v>
                </c:pt>
                <c:pt idx="1476">
                  <c:v>1476</c:v>
                </c:pt>
                <c:pt idx="1477">
                  <c:v>1477</c:v>
                </c:pt>
                <c:pt idx="1478">
                  <c:v>1478</c:v>
                </c:pt>
                <c:pt idx="1479">
                  <c:v>1479</c:v>
                </c:pt>
                <c:pt idx="1480">
                  <c:v>1480</c:v>
                </c:pt>
                <c:pt idx="1481">
                  <c:v>1481</c:v>
                </c:pt>
                <c:pt idx="1482">
                  <c:v>1482</c:v>
                </c:pt>
                <c:pt idx="1483">
                  <c:v>1483</c:v>
                </c:pt>
                <c:pt idx="1484">
                  <c:v>1484</c:v>
                </c:pt>
                <c:pt idx="1485">
                  <c:v>1485</c:v>
                </c:pt>
                <c:pt idx="1486">
                  <c:v>1486</c:v>
                </c:pt>
                <c:pt idx="1487">
                  <c:v>1487</c:v>
                </c:pt>
                <c:pt idx="1488">
                  <c:v>1488</c:v>
                </c:pt>
                <c:pt idx="1489">
                  <c:v>1489</c:v>
                </c:pt>
                <c:pt idx="1490">
                  <c:v>1490</c:v>
                </c:pt>
                <c:pt idx="1491">
                  <c:v>1491</c:v>
                </c:pt>
                <c:pt idx="1492">
                  <c:v>1492</c:v>
                </c:pt>
                <c:pt idx="1493">
                  <c:v>1493</c:v>
                </c:pt>
                <c:pt idx="1494">
                  <c:v>1494</c:v>
                </c:pt>
                <c:pt idx="1495">
                  <c:v>1495</c:v>
                </c:pt>
                <c:pt idx="1496">
                  <c:v>1496</c:v>
                </c:pt>
                <c:pt idx="1497">
                  <c:v>1497</c:v>
                </c:pt>
                <c:pt idx="1498">
                  <c:v>1498</c:v>
                </c:pt>
                <c:pt idx="1499">
                  <c:v>1499</c:v>
                </c:pt>
                <c:pt idx="1500">
                  <c:v>1500</c:v>
                </c:pt>
                <c:pt idx="1501">
                  <c:v>1501</c:v>
                </c:pt>
                <c:pt idx="1502">
                  <c:v>1502</c:v>
                </c:pt>
                <c:pt idx="1503">
                  <c:v>1503</c:v>
                </c:pt>
                <c:pt idx="1504">
                  <c:v>1504</c:v>
                </c:pt>
                <c:pt idx="1505">
                  <c:v>1505</c:v>
                </c:pt>
                <c:pt idx="1506">
                  <c:v>1506</c:v>
                </c:pt>
                <c:pt idx="1507">
                  <c:v>1507</c:v>
                </c:pt>
                <c:pt idx="1508">
                  <c:v>1508</c:v>
                </c:pt>
                <c:pt idx="1509">
                  <c:v>1509</c:v>
                </c:pt>
                <c:pt idx="1510">
                  <c:v>1510</c:v>
                </c:pt>
                <c:pt idx="1511">
                  <c:v>1511</c:v>
                </c:pt>
                <c:pt idx="1512">
                  <c:v>1512</c:v>
                </c:pt>
                <c:pt idx="1513">
                  <c:v>1513</c:v>
                </c:pt>
                <c:pt idx="1514">
                  <c:v>1514</c:v>
                </c:pt>
                <c:pt idx="1515">
                  <c:v>1515</c:v>
                </c:pt>
                <c:pt idx="1516">
                  <c:v>1516</c:v>
                </c:pt>
                <c:pt idx="1517">
                  <c:v>1517</c:v>
                </c:pt>
                <c:pt idx="1518">
                  <c:v>1518</c:v>
                </c:pt>
                <c:pt idx="1519">
                  <c:v>1519</c:v>
                </c:pt>
                <c:pt idx="1520">
                  <c:v>1520</c:v>
                </c:pt>
                <c:pt idx="1521">
                  <c:v>1521</c:v>
                </c:pt>
                <c:pt idx="1522">
                  <c:v>1522</c:v>
                </c:pt>
                <c:pt idx="1523">
                  <c:v>1523</c:v>
                </c:pt>
                <c:pt idx="1524">
                  <c:v>1524</c:v>
                </c:pt>
                <c:pt idx="1525">
                  <c:v>1525</c:v>
                </c:pt>
                <c:pt idx="1526">
                  <c:v>1526</c:v>
                </c:pt>
                <c:pt idx="1527">
                  <c:v>1527</c:v>
                </c:pt>
                <c:pt idx="1528">
                  <c:v>1528</c:v>
                </c:pt>
                <c:pt idx="1529">
                  <c:v>1529</c:v>
                </c:pt>
                <c:pt idx="1530">
                  <c:v>1530</c:v>
                </c:pt>
                <c:pt idx="1531">
                  <c:v>1531</c:v>
                </c:pt>
                <c:pt idx="1532">
                  <c:v>1532</c:v>
                </c:pt>
                <c:pt idx="1533">
                  <c:v>1533</c:v>
                </c:pt>
                <c:pt idx="1534">
                  <c:v>1534</c:v>
                </c:pt>
                <c:pt idx="1535">
                  <c:v>1535</c:v>
                </c:pt>
                <c:pt idx="1536">
                  <c:v>1536</c:v>
                </c:pt>
                <c:pt idx="1537">
                  <c:v>1537</c:v>
                </c:pt>
                <c:pt idx="1538">
                  <c:v>1538</c:v>
                </c:pt>
                <c:pt idx="1539">
                  <c:v>1539</c:v>
                </c:pt>
                <c:pt idx="1540">
                  <c:v>1540</c:v>
                </c:pt>
                <c:pt idx="1541">
                  <c:v>1541</c:v>
                </c:pt>
                <c:pt idx="1542">
                  <c:v>1542</c:v>
                </c:pt>
                <c:pt idx="1543">
                  <c:v>1543</c:v>
                </c:pt>
                <c:pt idx="1544">
                  <c:v>1544</c:v>
                </c:pt>
                <c:pt idx="1545">
                  <c:v>1545</c:v>
                </c:pt>
                <c:pt idx="1546">
                  <c:v>1546</c:v>
                </c:pt>
                <c:pt idx="1547">
                  <c:v>1547</c:v>
                </c:pt>
                <c:pt idx="1548">
                  <c:v>1548</c:v>
                </c:pt>
                <c:pt idx="1549">
                  <c:v>1549</c:v>
                </c:pt>
                <c:pt idx="1550">
                  <c:v>1550</c:v>
                </c:pt>
                <c:pt idx="1551">
                  <c:v>1551</c:v>
                </c:pt>
                <c:pt idx="1552">
                  <c:v>1552</c:v>
                </c:pt>
                <c:pt idx="1553">
                  <c:v>1553</c:v>
                </c:pt>
                <c:pt idx="1554">
                  <c:v>1554</c:v>
                </c:pt>
                <c:pt idx="1555">
                  <c:v>1555</c:v>
                </c:pt>
                <c:pt idx="1556">
                  <c:v>1556</c:v>
                </c:pt>
                <c:pt idx="1557">
                  <c:v>1557</c:v>
                </c:pt>
                <c:pt idx="1558">
                  <c:v>1558</c:v>
                </c:pt>
                <c:pt idx="1559">
                  <c:v>1559</c:v>
                </c:pt>
                <c:pt idx="1560">
                  <c:v>1560</c:v>
                </c:pt>
                <c:pt idx="1561">
                  <c:v>1561</c:v>
                </c:pt>
                <c:pt idx="1562">
                  <c:v>1562</c:v>
                </c:pt>
                <c:pt idx="1563">
                  <c:v>1563</c:v>
                </c:pt>
                <c:pt idx="1564">
                  <c:v>1564</c:v>
                </c:pt>
                <c:pt idx="1565">
                  <c:v>1565</c:v>
                </c:pt>
                <c:pt idx="1566">
                  <c:v>1566</c:v>
                </c:pt>
                <c:pt idx="1567">
                  <c:v>1567</c:v>
                </c:pt>
                <c:pt idx="1568">
                  <c:v>1568</c:v>
                </c:pt>
                <c:pt idx="1569">
                  <c:v>1569</c:v>
                </c:pt>
                <c:pt idx="1570">
                  <c:v>1570</c:v>
                </c:pt>
                <c:pt idx="1571">
                  <c:v>1571</c:v>
                </c:pt>
                <c:pt idx="1572">
                  <c:v>1572</c:v>
                </c:pt>
                <c:pt idx="1573">
                  <c:v>1573</c:v>
                </c:pt>
                <c:pt idx="1574">
                  <c:v>1574</c:v>
                </c:pt>
                <c:pt idx="1575">
                  <c:v>1575</c:v>
                </c:pt>
                <c:pt idx="1576">
                  <c:v>1576</c:v>
                </c:pt>
                <c:pt idx="1577">
                  <c:v>1577</c:v>
                </c:pt>
                <c:pt idx="1578">
                  <c:v>1578</c:v>
                </c:pt>
                <c:pt idx="1579">
                  <c:v>1579</c:v>
                </c:pt>
                <c:pt idx="1580">
                  <c:v>1580</c:v>
                </c:pt>
                <c:pt idx="1581">
                  <c:v>1581</c:v>
                </c:pt>
                <c:pt idx="1582">
                  <c:v>1582</c:v>
                </c:pt>
                <c:pt idx="1583">
                  <c:v>1583</c:v>
                </c:pt>
                <c:pt idx="1584">
                  <c:v>1584</c:v>
                </c:pt>
                <c:pt idx="1585">
                  <c:v>1585</c:v>
                </c:pt>
                <c:pt idx="1586">
                  <c:v>1586</c:v>
                </c:pt>
                <c:pt idx="1587">
                  <c:v>1587</c:v>
                </c:pt>
                <c:pt idx="1588">
                  <c:v>1588</c:v>
                </c:pt>
                <c:pt idx="1589">
                  <c:v>1589</c:v>
                </c:pt>
                <c:pt idx="1590">
                  <c:v>1590</c:v>
                </c:pt>
                <c:pt idx="1591">
                  <c:v>1591</c:v>
                </c:pt>
                <c:pt idx="1592">
                  <c:v>1592</c:v>
                </c:pt>
                <c:pt idx="1593">
                  <c:v>1593</c:v>
                </c:pt>
                <c:pt idx="1594">
                  <c:v>1594</c:v>
                </c:pt>
                <c:pt idx="1595">
                  <c:v>1595</c:v>
                </c:pt>
                <c:pt idx="1596">
                  <c:v>1596</c:v>
                </c:pt>
                <c:pt idx="1597">
                  <c:v>1597</c:v>
                </c:pt>
                <c:pt idx="1598">
                  <c:v>1598</c:v>
                </c:pt>
                <c:pt idx="1599">
                  <c:v>1599</c:v>
                </c:pt>
                <c:pt idx="1600">
                  <c:v>1600</c:v>
                </c:pt>
                <c:pt idx="1601">
                  <c:v>1601</c:v>
                </c:pt>
                <c:pt idx="1602">
                  <c:v>1602</c:v>
                </c:pt>
                <c:pt idx="1603">
                  <c:v>1603</c:v>
                </c:pt>
                <c:pt idx="1604">
                  <c:v>1604</c:v>
                </c:pt>
                <c:pt idx="1605">
                  <c:v>1605</c:v>
                </c:pt>
                <c:pt idx="1606">
                  <c:v>1606</c:v>
                </c:pt>
                <c:pt idx="1607">
                  <c:v>1607</c:v>
                </c:pt>
                <c:pt idx="1608">
                  <c:v>1608</c:v>
                </c:pt>
                <c:pt idx="1609">
                  <c:v>1609</c:v>
                </c:pt>
                <c:pt idx="1610">
                  <c:v>1610</c:v>
                </c:pt>
                <c:pt idx="1611">
                  <c:v>1611</c:v>
                </c:pt>
                <c:pt idx="1612">
                  <c:v>1612</c:v>
                </c:pt>
                <c:pt idx="1613">
                  <c:v>1613</c:v>
                </c:pt>
                <c:pt idx="1614">
                  <c:v>1614</c:v>
                </c:pt>
                <c:pt idx="1615">
                  <c:v>1615</c:v>
                </c:pt>
                <c:pt idx="1616">
                  <c:v>1616</c:v>
                </c:pt>
                <c:pt idx="1617">
                  <c:v>1617</c:v>
                </c:pt>
                <c:pt idx="1618">
                  <c:v>1618</c:v>
                </c:pt>
                <c:pt idx="1619">
                  <c:v>1619</c:v>
                </c:pt>
                <c:pt idx="1620">
                  <c:v>1620</c:v>
                </c:pt>
                <c:pt idx="1621">
                  <c:v>1621</c:v>
                </c:pt>
                <c:pt idx="1622">
                  <c:v>1622</c:v>
                </c:pt>
                <c:pt idx="1623">
                  <c:v>1623</c:v>
                </c:pt>
                <c:pt idx="1624">
                  <c:v>1624</c:v>
                </c:pt>
                <c:pt idx="1625">
                  <c:v>1625</c:v>
                </c:pt>
                <c:pt idx="1626">
                  <c:v>1626</c:v>
                </c:pt>
                <c:pt idx="1627">
                  <c:v>1627</c:v>
                </c:pt>
                <c:pt idx="1628">
                  <c:v>1628</c:v>
                </c:pt>
                <c:pt idx="1629">
                  <c:v>1629</c:v>
                </c:pt>
                <c:pt idx="1630">
                  <c:v>1630</c:v>
                </c:pt>
                <c:pt idx="1631">
                  <c:v>1631</c:v>
                </c:pt>
                <c:pt idx="1632">
                  <c:v>1632</c:v>
                </c:pt>
                <c:pt idx="1633">
                  <c:v>1633</c:v>
                </c:pt>
                <c:pt idx="1634">
                  <c:v>1634</c:v>
                </c:pt>
                <c:pt idx="1635">
                  <c:v>1635</c:v>
                </c:pt>
                <c:pt idx="1636">
                  <c:v>1636</c:v>
                </c:pt>
                <c:pt idx="1637">
                  <c:v>1637</c:v>
                </c:pt>
                <c:pt idx="1638">
                  <c:v>1638</c:v>
                </c:pt>
                <c:pt idx="1639">
                  <c:v>1639</c:v>
                </c:pt>
                <c:pt idx="1640">
                  <c:v>1640</c:v>
                </c:pt>
                <c:pt idx="1641">
                  <c:v>1641</c:v>
                </c:pt>
                <c:pt idx="1642">
                  <c:v>1642</c:v>
                </c:pt>
                <c:pt idx="1643">
                  <c:v>1643</c:v>
                </c:pt>
                <c:pt idx="1644">
                  <c:v>1644</c:v>
                </c:pt>
                <c:pt idx="1645">
                  <c:v>1645</c:v>
                </c:pt>
                <c:pt idx="1646">
                  <c:v>1646</c:v>
                </c:pt>
                <c:pt idx="1647">
                  <c:v>1647</c:v>
                </c:pt>
                <c:pt idx="1648">
                  <c:v>1648</c:v>
                </c:pt>
                <c:pt idx="1649">
                  <c:v>1649</c:v>
                </c:pt>
                <c:pt idx="1650">
                  <c:v>1650</c:v>
                </c:pt>
                <c:pt idx="1651">
                  <c:v>1651</c:v>
                </c:pt>
                <c:pt idx="1652">
                  <c:v>1652</c:v>
                </c:pt>
                <c:pt idx="1653">
                  <c:v>1653</c:v>
                </c:pt>
                <c:pt idx="1654">
                  <c:v>1654</c:v>
                </c:pt>
                <c:pt idx="1655">
                  <c:v>1655</c:v>
                </c:pt>
                <c:pt idx="1656">
                  <c:v>1656</c:v>
                </c:pt>
                <c:pt idx="1657">
                  <c:v>1657</c:v>
                </c:pt>
                <c:pt idx="1658">
                  <c:v>1658</c:v>
                </c:pt>
                <c:pt idx="1659">
                  <c:v>1659</c:v>
                </c:pt>
                <c:pt idx="1660">
                  <c:v>1660</c:v>
                </c:pt>
                <c:pt idx="1661">
                  <c:v>1661</c:v>
                </c:pt>
                <c:pt idx="1662">
                  <c:v>1662</c:v>
                </c:pt>
                <c:pt idx="1663">
                  <c:v>1663</c:v>
                </c:pt>
                <c:pt idx="1664">
                  <c:v>1664</c:v>
                </c:pt>
                <c:pt idx="1665">
                  <c:v>1665</c:v>
                </c:pt>
                <c:pt idx="1666">
                  <c:v>1666</c:v>
                </c:pt>
                <c:pt idx="1667">
                  <c:v>1667</c:v>
                </c:pt>
                <c:pt idx="1668">
                  <c:v>1668</c:v>
                </c:pt>
                <c:pt idx="1669">
                  <c:v>1669</c:v>
                </c:pt>
                <c:pt idx="1670">
                  <c:v>1670</c:v>
                </c:pt>
                <c:pt idx="1671">
                  <c:v>1671</c:v>
                </c:pt>
                <c:pt idx="1672">
                  <c:v>1672</c:v>
                </c:pt>
                <c:pt idx="1673">
                  <c:v>1673</c:v>
                </c:pt>
                <c:pt idx="1674">
                  <c:v>1674</c:v>
                </c:pt>
                <c:pt idx="1675">
                  <c:v>1675</c:v>
                </c:pt>
                <c:pt idx="1676">
                  <c:v>1676</c:v>
                </c:pt>
                <c:pt idx="1677">
                  <c:v>1677</c:v>
                </c:pt>
                <c:pt idx="1678">
                  <c:v>1678</c:v>
                </c:pt>
                <c:pt idx="1679">
                  <c:v>1679</c:v>
                </c:pt>
                <c:pt idx="1680">
                  <c:v>1680</c:v>
                </c:pt>
                <c:pt idx="1681">
                  <c:v>1681</c:v>
                </c:pt>
                <c:pt idx="1682">
                  <c:v>1682</c:v>
                </c:pt>
                <c:pt idx="1683">
                  <c:v>1683</c:v>
                </c:pt>
                <c:pt idx="1684">
                  <c:v>1684</c:v>
                </c:pt>
                <c:pt idx="1685">
                  <c:v>1685</c:v>
                </c:pt>
                <c:pt idx="1686">
                  <c:v>1686</c:v>
                </c:pt>
                <c:pt idx="1687">
                  <c:v>1687</c:v>
                </c:pt>
                <c:pt idx="1688">
                  <c:v>1688</c:v>
                </c:pt>
                <c:pt idx="1689">
                  <c:v>1689</c:v>
                </c:pt>
                <c:pt idx="1690">
                  <c:v>1690</c:v>
                </c:pt>
                <c:pt idx="1691">
                  <c:v>1691</c:v>
                </c:pt>
                <c:pt idx="1692">
                  <c:v>1692</c:v>
                </c:pt>
                <c:pt idx="1693">
                  <c:v>1693</c:v>
                </c:pt>
                <c:pt idx="1694">
                  <c:v>1694</c:v>
                </c:pt>
                <c:pt idx="1695">
                  <c:v>1695</c:v>
                </c:pt>
                <c:pt idx="1696">
                  <c:v>1696</c:v>
                </c:pt>
                <c:pt idx="1697">
                  <c:v>1697</c:v>
                </c:pt>
                <c:pt idx="1698">
                  <c:v>1698</c:v>
                </c:pt>
                <c:pt idx="1699">
                  <c:v>1699</c:v>
                </c:pt>
                <c:pt idx="1700">
                  <c:v>1700</c:v>
                </c:pt>
                <c:pt idx="1701">
                  <c:v>1701</c:v>
                </c:pt>
                <c:pt idx="1702">
                  <c:v>1702</c:v>
                </c:pt>
                <c:pt idx="1703">
                  <c:v>1703</c:v>
                </c:pt>
                <c:pt idx="1704">
                  <c:v>1704</c:v>
                </c:pt>
                <c:pt idx="1705">
                  <c:v>1705</c:v>
                </c:pt>
                <c:pt idx="1706">
                  <c:v>1706</c:v>
                </c:pt>
                <c:pt idx="1707">
                  <c:v>1707</c:v>
                </c:pt>
                <c:pt idx="1708">
                  <c:v>1708</c:v>
                </c:pt>
                <c:pt idx="1709">
                  <c:v>1709</c:v>
                </c:pt>
                <c:pt idx="1710">
                  <c:v>1710</c:v>
                </c:pt>
                <c:pt idx="1711">
                  <c:v>1711</c:v>
                </c:pt>
                <c:pt idx="1712">
                  <c:v>1712</c:v>
                </c:pt>
                <c:pt idx="1713">
                  <c:v>1713</c:v>
                </c:pt>
                <c:pt idx="1714">
                  <c:v>1714</c:v>
                </c:pt>
                <c:pt idx="1715">
                  <c:v>1715</c:v>
                </c:pt>
                <c:pt idx="1716">
                  <c:v>1716</c:v>
                </c:pt>
                <c:pt idx="1717">
                  <c:v>1717</c:v>
                </c:pt>
                <c:pt idx="1718">
                  <c:v>1718</c:v>
                </c:pt>
                <c:pt idx="1719">
                  <c:v>1719</c:v>
                </c:pt>
                <c:pt idx="1720">
                  <c:v>1720</c:v>
                </c:pt>
                <c:pt idx="1721">
                  <c:v>1721</c:v>
                </c:pt>
                <c:pt idx="1722">
                  <c:v>1722</c:v>
                </c:pt>
                <c:pt idx="1723">
                  <c:v>1723</c:v>
                </c:pt>
                <c:pt idx="1724">
                  <c:v>1724</c:v>
                </c:pt>
                <c:pt idx="1725">
                  <c:v>1725</c:v>
                </c:pt>
                <c:pt idx="1726">
                  <c:v>1726</c:v>
                </c:pt>
                <c:pt idx="1727">
                  <c:v>1727</c:v>
                </c:pt>
                <c:pt idx="1728">
                  <c:v>1728</c:v>
                </c:pt>
                <c:pt idx="1729">
                  <c:v>1729</c:v>
                </c:pt>
                <c:pt idx="1730">
                  <c:v>1730</c:v>
                </c:pt>
                <c:pt idx="1731">
                  <c:v>1731</c:v>
                </c:pt>
                <c:pt idx="1732">
                  <c:v>1732</c:v>
                </c:pt>
                <c:pt idx="1733">
                  <c:v>1733</c:v>
                </c:pt>
                <c:pt idx="1734">
                  <c:v>1734</c:v>
                </c:pt>
                <c:pt idx="1735">
                  <c:v>1735</c:v>
                </c:pt>
                <c:pt idx="1736">
                  <c:v>1736</c:v>
                </c:pt>
                <c:pt idx="1737">
                  <c:v>1737</c:v>
                </c:pt>
                <c:pt idx="1738">
                  <c:v>1738</c:v>
                </c:pt>
                <c:pt idx="1739">
                  <c:v>1739</c:v>
                </c:pt>
                <c:pt idx="1740">
                  <c:v>1740</c:v>
                </c:pt>
                <c:pt idx="1741">
                  <c:v>1741</c:v>
                </c:pt>
                <c:pt idx="1742">
                  <c:v>1742</c:v>
                </c:pt>
                <c:pt idx="1743">
                  <c:v>1743</c:v>
                </c:pt>
                <c:pt idx="1744">
                  <c:v>1744</c:v>
                </c:pt>
                <c:pt idx="1745">
                  <c:v>1745</c:v>
                </c:pt>
                <c:pt idx="1746">
                  <c:v>1746</c:v>
                </c:pt>
                <c:pt idx="1747">
                  <c:v>1747</c:v>
                </c:pt>
                <c:pt idx="1748">
                  <c:v>1748</c:v>
                </c:pt>
                <c:pt idx="1749">
                  <c:v>1749</c:v>
                </c:pt>
                <c:pt idx="1750">
                  <c:v>1750</c:v>
                </c:pt>
                <c:pt idx="1751">
                  <c:v>1751</c:v>
                </c:pt>
                <c:pt idx="1752">
                  <c:v>1752</c:v>
                </c:pt>
                <c:pt idx="1753">
                  <c:v>1753</c:v>
                </c:pt>
                <c:pt idx="1754">
                  <c:v>1754</c:v>
                </c:pt>
                <c:pt idx="1755">
                  <c:v>1755</c:v>
                </c:pt>
                <c:pt idx="1756">
                  <c:v>1756</c:v>
                </c:pt>
                <c:pt idx="1757">
                  <c:v>1757</c:v>
                </c:pt>
                <c:pt idx="1758">
                  <c:v>1758</c:v>
                </c:pt>
                <c:pt idx="1759">
                  <c:v>1759</c:v>
                </c:pt>
                <c:pt idx="1760">
                  <c:v>1760</c:v>
                </c:pt>
                <c:pt idx="1761">
                  <c:v>1761</c:v>
                </c:pt>
                <c:pt idx="1762">
                  <c:v>1762</c:v>
                </c:pt>
                <c:pt idx="1763">
                  <c:v>1763</c:v>
                </c:pt>
                <c:pt idx="1764">
                  <c:v>1764</c:v>
                </c:pt>
                <c:pt idx="1765">
                  <c:v>1765</c:v>
                </c:pt>
                <c:pt idx="1766">
                  <c:v>1766</c:v>
                </c:pt>
                <c:pt idx="1767">
                  <c:v>1767</c:v>
                </c:pt>
                <c:pt idx="1768">
                  <c:v>1768</c:v>
                </c:pt>
                <c:pt idx="1769">
                  <c:v>1769</c:v>
                </c:pt>
                <c:pt idx="1770">
                  <c:v>1770</c:v>
                </c:pt>
                <c:pt idx="1771">
                  <c:v>1771</c:v>
                </c:pt>
                <c:pt idx="1772">
                  <c:v>1772</c:v>
                </c:pt>
                <c:pt idx="1773">
                  <c:v>1773</c:v>
                </c:pt>
                <c:pt idx="1774">
                  <c:v>1774</c:v>
                </c:pt>
                <c:pt idx="1775">
                  <c:v>1775</c:v>
                </c:pt>
                <c:pt idx="1776">
                  <c:v>1776</c:v>
                </c:pt>
                <c:pt idx="1777">
                  <c:v>1777</c:v>
                </c:pt>
                <c:pt idx="1778">
                  <c:v>1778</c:v>
                </c:pt>
                <c:pt idx="1779">
                  <c:v>1779</c:v>
                </c:pt>
                <c:pt idx="1780">
                  <c:v>1780</c:v>
                </c:pt>
                <c:pt idx="1781">
                  <c:v>1781</c:v>
                </c:pt>
                <c:pt idx="1782">
                  <c:v>1782</c:v>
                </c:pt>
                <c:pt idx="1783">
                  <c:v>1783</c:v>
                </c:pt>
                <c:pt idx="1784">
                  <c:v>1784</c:v>
                </c:pt>
                <c:pt idx="1785">
                  <c:v>1785</c:v>
                </c:pt>
                <c:pt idx="1786">
                  <c:v>1786</c:v>
                </c:pt>
                <c:pt idx="1787">
                  <c:v>1787</c:v>
                </c:pt>
                <c:pt idx="1788">
                  <c:v>1788</c:v>
                </c:pt>
                <c:pt idx="1789">
                  <c:v>1789</c:v>
                </c:pt>
                <c:pt idx="1790">
                  <c:v>1790</c:v>
                </c:pt>
                <c:pt idx="1791">
                  <c:v>1791</c:v>
                </c:pt>
                <c:pt idx="1792">
                  <c:v>1792</c:v>
                </c:pt>
                <c:pt idx="1793">
                  <c:v>1793</c:v>
                </c:pt>
                <c:pt idx="1794">
                  <c:v>1794</c:v>
                </c:pt>
                <c:pt idx="1795">
                  <c:v>1795</c:v>
                </c:pt>
                <c:pt idx="1796">
                  <c:v>1796</c:v>
                </c:pt>
                <c:pt idx="1797">
                  <c:v>1797</c:v>
                </c:pt>
                <c:pt idx="1798">
                  <c:v>1798</c:v>
                </c:pt>
                <c:pt idx="1799">
                  <c:v>1799</c:v>
                </c:pt>
                <c:pt idx="1800">
                  <c:v>1800</c:v>
                </c:pt>
                <c:pt idx="1801">
                  <c:v>1801</c:v>
                </c:pt>
                <c:pt idx="1802">
                  <c:v>1802</c:v>
                </c:pt>
                <c:pt idx="1803">
                  <c:v>1803</c:v>
                </c:pt>
                <c:pt idx="1804">
                  <c:v>1804</c:v>
                </c:pt>
                <c:pt idx="1805">
                  <c:v>1805</c:v>
                </c:pt>
                <c:pt idx="1806">
                  <c:v>1806</c:v>
                </c:pt>
                <c:pt idx="1807">
                  <c:v>1807</c:v>
                </c:pt>
                <c:pt idx="1808">
                  <c:v>1808</c:v>
                </c:pt>
                <c:pt idx="1809">
                  <c:v>1809</c:v>
                </c:pt>
                <c:pt idx="1810">
                  <c:v>1810</c:v>
                </c:pt>
                <c:pt idx="1811">
                  <c:v>1811</c:v>
                </c:pt>
                <c:pt idx="1812">
                  <c:v>1812</c:v>
                </c:pt>
                <c:pt idx="1813">
                  <c:v>1813</c:v>
                </c:pt>
                <c:pt idx="1814">
                  <c:v>1814</c:v>
                </c:pt>
                <c:pt idx="1815">
                  <c:v>1815</c:v>
                </c:pt>
                <c:pt idx="1816">
                  <c:v>1816</c:v>
                </c:pt>
                <c:pt idx="1817">
                  <c:v>1817</c:v>
                </c:pt>
                <c:pt idx="1818">
                  <c:v>1818</c:v>
                </c:pt>
                <c:pt idx="1819">
                  <c:v>1819</c:v>
                </c:pt>
                <c:pt idx="1820">
                  <c:v>1820</c:v>
                </c:pt>
                <c:pt idx="1821">
                  <c:v>1821</c:v>
                </c:pt>
                <c:pt idx="1822">
                  <c:v>1822</c:v>
                </c:pt>
                <c:pt idx="1823">
                  <c:v>1823</c:v>
                </c:pt>
                <c:pt idx="1824">
                  <c:v>1824</c:v>
                </c:pt>
                <c:pt idx="1825">
                  <c:v>1825</c:v>
                </c:pt>
                <c:pt idx="1826">
                  <c:v>1826</c:v>
                </c:pt>
                <c:pt idx="1827">
                  <c:v>1827</c:v>
                </c:pt>
                <c:pt idx="1828">
                  <c:v>1828</c:v>
                </c:pt>
                <c:pt idx="1829">
                  <c:v>1829</c:v>
                </c:pt>
                <c:pt idx="1830">
                  <c:v>1830</c:v>
                </c:pt>
                <c:pt idx="1831">
                  <c:v>1831</c:v>
                </c:pt>
                <c:pt idx="1832">
                  <c:v>1832</c:v>
                </c:pt>
                <c:pt idx="1833">
                  <c:v>1833</c:v>
                </c:pt>
                <c:pt idx="1834">
                  <c:v>1834</c:v>
                </c:pt>
                <c:pt idx="1835">
                  <c:v>1835</c:v>
                </c:pt>
                <c:pt idx="1836">
                  <c:v>1836</c:v>
                </c:pt>
                <c:pt idx="1837">
                  <c:v>1837</c:v>
                </c:pt>
                <c:pt idx="1838">
                  <c:v>1838</c:v>
                </c:pt>
                <c:pt idx="1839">
                  <c:v>1839</c:v>
                </c:pt>
                <c:pt idx="1840">
                  <c:v>1840</c:v>
                </c:pt>
                <c:pt idx="1841">
                  <c:v>1841</c:v>
                </c:pt>
                <c:pt idx="1842">
                  <c:v>1842</c:v>
                </c:pt>
                <c:pt idx="1843">
                  <c:v>1843</c:v>
                </c:pt>
                <c:pt idx="1844">
                  <c:v>1844</c:v>
                </c:pt>
                <c:pt idx="1845">
                  <c:v>1845</c:v>
                </c:pt>
                <c:pt idx="1846">
                  <c:v>1846</c:v>
                </c:pt>
                <c:pt idx="1847">
                  <c:v>1847</c:v>
                </c:pt>
                <c:pt idx="1848">
                  <c:v>1848</c:v>
                </c:pt>
                <c:pt idx="1849">
                  <c:v>1849</c:v>
                </c:pt>
                <c:pt idx="1850">
                  <c:v>1850</c:v>
                </c:pt>
                <c:pt idx="1851">
                  <c:v>1851</c:v>
                </c:pt>
                <c:pt idx="1852">
                  <c:v>1852</c:v>
                </c:pt>
                <c:pt idx="1853">
                  <c:v>1853</c:v>
                </c:pt>
                <c:pt idx="1854">
                  <c:v>1854</c:v>
                </c:pt>
                <c:pt idx="1855">
                  <c:v>1855</c:v>
                </c:pt>
                <c:pt idx="1856">
                  <c:v>1856</c:v>
                </c:pt>
                <c:pt idx="1857">
                  <c:v>1857</c:v>
                </c:pt>
                <c:pt idx="1858">
                  <c:v>1858</c:v>
                </c:pt>
                <c:pt idx="1859">
                  <c:v>1859</c:v>
                </c:pt>
                <c:pt idx="1860">
                  <c:v>1860</c:v>
                </c:pt>
                <c:pt idx="1861">
                  <c:v>1861</c:v>
                </c:pt>
                <c:pt idx="1862">
                  <c:v>1862</c:v>
                </c:pt>
                <c:pt idx="1863">
                  <c:v>1863</c:v>
                </c:pt>
                <c:pt idx="1864">
                  <c:v>1864</c:v>
                </c:pt>
                <c:pt idx="1865">
                  <c:v>1865</c:v>
                </c:pt>
                <c:pt idx="1866">
                  <c:v>1866</c:v>
                </c:pt>
                <c:pt idx="1867">
                  <c:v>1867</c:v>
                </c:pt>
                <c:pt idx="1868">
                  <c:v>1868</c:v>
                </c:pt>
                <c:pt idx="1869">
                  <c:v>1869</c:v>
                </c:pt>
                <c:pt idx="1870">
                  <c:v>1870</c:v>
                </c:pt>
                <c:pt idx="1871">
                  <c:v>1871</c:v>
                </c:pt>
                <c:pt idx="1872">
                  <c:v>1872</c:v>
                </c:pt>
                <c:pt idx="1873">
                  <c:v>1873</c:v>
                </c:pt>
                <c:pt idx="1874">
                  <c:v>1874</c:v>
                </c:pt>
                <c:pt idx="1875">
                  <c:v>1875</c:v>
                </c:pt>
                <c:pt idx="1876">
                  <c:v>1876</c:v>
                </c:pt>
                <c:pt idx="1877">
                  <c:v>1877</c:v>
                </c:pt>
                <c:pt idx="1878">
                  <c:v>1878</c:v>
                </c:pt>
                <c:pt idx="1879">
                  <c:v>1879</c:v>
                </c:pt>
                <c:pt idx="1880">
                  <c:v>1880</c:v>
                </c:pt>
                <c:pt idx="1881">
                  <c:v>1881</c:v>
                </c:pt>
                <c:pt idx="1882">
                  <c:v>1882</c:v>
                </c:pt>
                <c:pt idx="1883">
                  <c:v>1883</c:v>
                </c:pt>
                <c:pt idx="1884">
                  <c:v>1884</c:v>
                </c:pt>
                <c:pt idx="1885">
                  <c:v>1885</c:v>
                </c:pt>
                <c:pt idx="1886">
                  <c:v>1886</c:v>
                </c:pt>
                <c:pt idx="1887">
                  <c:v>1887</c:v>
                </c:pt>
                <c:pt idx="1888">
                  <c:v>1888</c:v>
                </c:pt>
                <c:pt idx="1889">
                  <c:v>1889</c:v>
                </c:pt>
                <c:pt idx="1890">
                  <c:v>1890</c:v>
                </c:pt>
                <c:pt idx="1891">
                  <c:v>1891</c:v>
                </c:pt>
                <c:pt idx="1892">
                  <c:v>1892</c:v>
                </c:pt>
                <c:pt idx="1893">
                  <c:v>1893</c:v>
                </c:pt>
                <c:pt idx="1894">
                  <c:v>1894</c:v>
                </c:pt>
                <c:pt idx="1895">
                  <c:v>1895</c:v>
                </c:pt>
                <c:pt idx="1896">
                  <c:v>1896</c:v>
                </c:pt>
                <c:pt idx="1897">
                  <c:v>1897</c:v>
                </c:pt>
                <c:pt idx="1898">
                  <c:v>1898</c:v>
                </c:pt>
                <c:pt idx="1899">
                  <c:v>1899</c:v>
                </c:pt>
                <c:pt idx="1900">
                  <c:v>1900</c:v>
                </c:pt>
                <c:pt idx="1901">
                  <c:v>1901</c:v>
                </c:pt>
                <c:pt idx="1902">
                  <c:v>1902</c:v>
                </c:pt>
                <c:pt idx="1903">
                  <c:v>1903</c:v>
                </c:pt>
                <c:pt idx="1904">
                  <c:v>1904</c:v>
                </c:pt>
                <c:pt idx="1905">
                  <c:v>1905</c:v>
                </c:pt>
                <c:pt idx="1906">
                  <c:v>1906</c:v>
                </c:pt>
                <c:pt idx="1907">
                  <c:v>1907</c:v>
                </c:pt>
                <c:pt idx="1908">
                  <c:v>1908</c:v>
                </c:pt>
                <c:pt idx="1909">
                  <c:v>1909</c:v>
                </c:pt>
                <c:pt idx="1910">
                  <c:v>1910</c:v>
                </c:pt>
                <c:pt idx="1911">
                  <c:v>1911</c:v>
                </c:pt>
                <c:pt idx="1912">
                  <c:v>1912</c:v>
                </c:pt>
                <c:pt idx="1913">
                  <c:v>1913</c:v>
                </c:pt>
                <c:pt idx="1914">
                  <c:v>1914</c:v>
                </c:pt>
                <c:pt idx="1915">
                  <c:v>1915</c:v>
                </c:pt>
                <c:pt idx="1916">
                  <c:v>1916</c:v>
                </c:pt>
                <c:pt idx="1917">
                  <c:v>1917</c:v>
                </c:pt>
                <c:pt idx="1918">
                  <c:v>1918</c:v>
                </c:pt>
                <c:pt idx="1919">
                  <c:v>1919</c:v>
                </c:pt>
                <c:pt idx="1920">
                  <c:v>1920</c:v>
                </c:pt>
                <c:pt idx="1921">
                  <c:v>1921</c:v>
                </c:pt>
                <c:pt idx="1922">
                  <c:v>1922</c:v>
                </c:pt>
                <c:pt idx="1923">
                  <c:v>1923</c:v>
                </c:pt>
                <c:pt idx="1924">
                  <c:v>1924</c:v>
                </c:pt>
                <c:pt idx="1925">
                  <c:v>1925</c:v>
                </c:pt>
                <c:pt idx="1926">
                  <c:v>1926</c:v>
                </c:pt>
                <c:pt idx="1927">
                  <c:v>1927</c:v>
                </c:pt>
                <c:pt idx="1928">
                  <c:v>1928</c:v>
                </c:pt>
                <c:pt idx="1929">
                  <c:v>1929</c:v>
                </c:pt>
                <c:pt idx="1930">
                  <c:v>1930</c:v>
                </c:pt>
                <c:pt idx="1931">
                  <c:v>1931</c:v>
                </c:pt>
                <c:pt idx="1932">
                  <c:v>1932</c:v>
                </c:pt>
                <c:pt idx="1933">
                  <c:v>1933</c:v>
                </c:pt>
                <c:pt idx="1934">
                  <c:v>1934</c:v>
                </c:pt>
                <c:pt idx="1935">
                  <c:v>1935</c:v>
                </c:pt>
                <c:pt idx="1936">
                  <c:v>1936</c:v>
                </c:pt>
                <c:pt idx="1937">
                  <c:v>1937</c:v>
                </c:pt>
                <c:pt idx="1938">
                  <c:v>1938</c:v>
                </c:pt>
                <c:pt idx="1939">
                  <c:v>1939</c:v>
                </c:pt>
                <c:pt idx="1940">
                  <c:v>1940</c:v>
                </c:pt>
                <c:pt idx="1941">
                  <c:v>1941</c:v>
                </c:pt>
                <c:pt idx="1942">
                  <c:v>1942</c:v>
                </c:pt>
                <c:pt idx="1943">
                  <c:v>1943</c:v>
                </c:pt>
                <c:pt idx="1944">
                  <c:v>1944</c:v>
                </c:pt>
                <c:pt idx="1945">
                  <c:v>1945</c:v>
                </c:pt>
                <c:pt idx="1946">
                  <c:v>1946</c:v>
                </c:pt>
                <c:pt idx="1947">
                  <c:v>1947</c:v>
                </c:pt>
                <c:pt idx="1948">
                  <c:v>1948</c:v>
                </c:pt>
                <c:pt idx="1949">
                  <c:v>1949</c:v>
                </c:pt>
                <c:pt idx="1950">
                  <c:v>1950</c:v>
                </c:pt>
                <c:pt idx="1951">
                  <c:v>1951</c:v>
                </c:pt>
                <c:pt idx="1952">
                  <c:v>1952</c:v>
                </c:pt>
                <c:pt idx="1953">
                  <c:v>1953</c:v>
                </c:pt>
                <c:pt idx="1954">
                  <c:v>1954</c:v>
                </c:pt>
                <c:pt idx="1955">
                  <c:v>1955</c:v>
                </c:pt>
                <c:pt idx="1956">
                  <c:v>1956</c:v>
                </c:pt>
                <c:pt idx="1957">
                  <c:v>1957</c:v>
                </c:pt>
                <c:pt idx="1958">
                  <c:v>1958</c:v>
                </c:pt>
                <c:pt idx="1959">
                  <c:v>1959</c:v>
                </c:pt>
                <c:pt idx="1960">
                  <c:v>1960</c:v>
                </c:pt>
                <c:pt idx="1961">
                  <c:v>1961</c:v>
                </c:pt>
                <c:pt idx="1962">
                  <c:v>1962</c:v>
                </c:pt>
                <c:pt idx="1963">
                  <c:v>1963</c:v>
                </c:pt>
                <c:pt idx="1964">
                  <c:v>1964</c:v>
                </c:pt>
                <c:pt idx="1965">
                  <c:v>1965</c:v>
                </c:pt>
                <c:pt idx="1966">
                  <c:v>1966</c:v>
                </c:pt>
                <c:pt idx="1967">
                  <c:v>1967</c:v>
                </c:pt>
                <c:pt idx="1968">
                  <c:v>1968</c:v>
                </c:pt>
                <c:pt idx="1969">
                  <c:v>1969</c:v>
                </c:pt>
                <c:pt idx="1970">
                  <c:v>1970</c:v>
                </c:pt>
                <c:pt idx="1971">
                  <c:v>1971</c:v>
                </c:pt>
                <c:pt idx="1972">
                  <c:v>1972</c:v>
                </c:pt>
                <c:pt idx="1973">
                  <c:v>1973</c:v>
                </c:pt>
                <c:pt idx="1974">
                  <c:v>1974</c:v>
                </c:pt>
                <c:pt idx="1975">
                  <c:v>1975</c:v>
                </c:pt>
                <c:pt idx="1976">
                  <c:v>1976</c:v>
                </c:pt>
                <c:pt idx="1977">
                  <c:v>1977</c:v>
                </c:pt>
                <c:pt idx="1978">
                  <c:v>1978</c:v>
                </c:pt>
                <c:pt idx="1979">
                  <c:v>1979</c:v>
                </c:pt>
                <c:pt idx="1980">
                  <c:v>1980</c:v>
                </c:pt>
                <c:pt idx="1981">
                  <c:v>1981</c:v>
                </c:pt>
                <c:pt idx="1982">
                  <c:v>1982</c:v>
                </c:pt>
                <c:pt idx="1983">
                  <c:v>1983</c:v>
                </c:pt>
                <c:pt idx="1984">
                  <c:v>1984</c:v>
                </c:pt>
                <c:pt idx="1985">
                  <c:v>1985</c:v>
                </c:pt>
                <c:pt idx="1986">
                  <c:v>1986</c:v>
                </c:pt>
                <c:pt idx="1987">
                  <c:v>1987</c:v>
                </c:pt>
                <c:pt idx="1988">
                  <c:v>1988</c:v>
                </c:pt>
                <c:pt idx="1989">
                  <c:v>1989</c:v>
                </c:pt>
                <c:pt idx="1990">
                  <c:v>1990</c:v>
                </c:pt>
                <c:pt idx="1991">
                  <c:v>1991</c:v>
                </c:pt>
                <c:pt idx="1992">
                  <c:v>1992</c:v>
                </c:pt>
                <c:pt idx="1993">
                  <c:v>1993</c:v>
                </c:pt>
                <c:pt idx="1994">
                  <c:v>1994</c:v>
                </c:pt>
                <c:pt idx="1995">
                  <c:v>1995</c:v>
                </c:pt>
                <c:pt idx="1996">
                  <c:v>1996</c:v>
                </c:pt>
                <c:pt idx="1997">
                  <c:v>1997</c:v>
                </c:pt>
                <c:pt idx="1998">
                  <c:v>1998</c:v>
                </c:pt>
                <c:pt idx="1999">
                  <c:v>1999</c:v>
                </c:pt>
                <c:pt idx="2000">
                  <c:v>2000</c:v>
                </c:pt>
                <c:pt idx="2001">
                  <c:v>2001</c:v>
                </c:pt>
                <c:pt idx="2002">
                  <c:v>2002</c:v>
                </c:pt>
                <c:pt idx="2003">
                  <c:v>2003</c:v>
                </c:pt>
                <c:pt idx="2004">
                  <c:v>2004</c:v>
                </c:pt>
                <c:pt idx="2005">
                  <c:v>2005</c:v>
                </c:pt>
                <c:pt idx="2006">
                  <c:v>2006</c:v>
                </c:pt>
                <c:pt idx="2007">
                  <c:v>2007</c:v>
                </c:pt>
                <c:pt idx="2008">
                  <c:v>2008</c:v>
                </c:pt>
                <c:pt idx="2009">
                  <c:v>2009</c:v>
                </c:pt>
                <c:pt idx="2010">
                  <c:v>2010</c:v>
                </c:pt>
                <c:pt idx="2011">
                  <c:v>2011</c:v>
                </c:pt>
                <c:pt idx="2012">
                  <c:v>2012</c:v>
                </c:pt>
                <c:pt idx="2013">
                  <c:v>2013</c:v>
                </c:pt>
                <c:pt idx="2014">
                  <c:v>2014</c:v>
                </c:pt>
                <c:pt idx="2015">
                  <c:v>2015</c:v>
                </c:pt>
                <c:pt idx="2016">
                  <c:v>2016</c:v>
                </c:pt>
                <c:pt idx="2017">
                  <c:v>2017</c:v>
                </c:pt>
                <c:pt idx="2018">
                  <c:v>2018</c:v>
                </c:pt>
                <c:pt idx="2019">
                  <c:v>2019</c:v>
                </c:pt>
                <c:pt idx="2020">
                  <c:v>2020</c:v>
                </c:pt>
                <c:pt idx="2021">
                  <c:v>2021</c:v>
                </c:pt>
                <c:pt idx="2022">
                  <c:v>2022</c:v>
                </c:pt>
                <c:pt idx="2023">
                  <c:v>2023</c:v>
                </c:pt>
                <c:pt idx="2024">
                  <c:v>2024</c:v>
                </c:pt>
                <c:pt idx="2025">
                  <c:v>2025</c:v>
                </c:pt>
                <c:pt idx="2026">
                  <c:v>2026</c:v>
                </c:pt>
                <c:pt idx="2027">
                  <c:v>2027</c:v>
                </c:pt>
                <c:pt idx="2028">
                  <c:v>2028</c:v>
                </c:pt>
                <c:pt idx="2029">
                  <c:v>2029</c:v>
                </c:pt>
                <c:pt idx="2030">
                  <c:v>2030</c:v>
                </c:pt>
                <c:pt idx="2031">
                  <c:v>2031</c:v>
                </c:pt>
                <c:pt idx="2032">
                  <c:v>2032</c:v>
                </c:pt>
                <c:pt idx="2033">
                  <c:v>2033</c:v>
                </c:pt>
                <c:pt idx="2034">
                  <c:v>2034</c:v>
                </c:pt>
                <c:pt idx="2035">
                  <c:v>2035</c:v>
                </c:pt>
                <c:pt idx="2036">
                  <c:v>2036</c:v>
                </c:pt>
                <c:pt idx="2037">
                  <c:v>2037</c:v>
                </c:pt>
                <c:pt idx="2038">
                  <c:v>2038</c:v>
                </c:pt>
                <c:pt idx="2039">
                  <c:v>2039</c:v>
                </c:pt>
                <c:pt idx="2040">
                  <c:v>2040</c:v>
                </c:pt>
                <c:pt idx="2041">
                  <c:v>2041</c:v>
                </c:pt>
                <c:pt idx="2042">
                  <c:v>2042</c:v>
                </c:pt>
                <c:pt idx="2043">
                  <c:v>2043</c:v>
                </c:pt>
                <c:pt idx="2044">
                  <c:v>2044</c:v>
                </c:pt>
                <c:pt idx="2045">
                  <c:v>2045</c:v>
                </c:pt>
                <c:pt idx="2046">
                  <c:v>2046</c:v>
                </c:pt>
                <c:pt idx="2047">
                  <c:v>2047</c:v>
                </c:pt>
                <c:pt idx="2048">
                  <c:v>2048</c:v>
                </c:pt>
                <c:pt idx="2049">
                  <c:v>2049</c:v>
                </c:pt>
                <c:pt idx="2050">
                  <c:v>2050</c:v>
                </c:pt>
                <c:pt idx="2051">
                  <c:v>2051</c:v>
                </c:pt>
                <c:pt idx="2052">
                  <c:v>2052</c:v>
                </c:pt>
                <c:pt idx="2053">
                  <c:v>2053</c:v>
                </c:pt>
                <c:pt idx="2054">
                  <c:v>2054</c:v>
                </c:pt>
                <c:pt idx="2055">
                  <c:v>2055</c:v>
                </c:pt>
                <c:pt idx="2056">
                  <c:v>2056</c:v>
                </c:pt>
                <c:pt idx="2057">
                  <c:v>2057</c:v>
                </c:pt>
                <c:pt idx="2058">
                  <c:v>2058</c:v>
                </c:pt>
                <c:pt idx="2059">
                  <c:v>2059</c:v>
                </c:pt>
                <c:pt idx="2060">
                  <c:v>2060</c:v>
                </c:pt>
                <c:pt idx="2061">
                  <c:v>2061</c:v>
                </c:pt>
                <c:pt idx="2062">
                  <c:v>2062</c:v>
                </c:pt>
                <c:pt idx="2063">
                  <c:v>2063</c:v>
                </c:pt>
                <c:pt idx="2064">
                  <c:v>2064</c:v>
                </c:pt>
                <c:pt idx="2065">
                  <c:v>2065</c:v>
                </c:pt>
                <c:pt idx="2066">
                  <c:v>2066</c:v>
                </c:pt>
                <c:pt idx="2067">
                  <c:v>2067</c:v>
                </c:pt>
                <c:pt idx="2068">
                  <c:v>2068</c:v>
                </c:pt>
                <c:pt idx="2069">
                  <c:v>2069</c:v>
                </c:pt>
                <c:pt idx="2070">
                  <c:v>2070</c:v>
                </c:pt>
                <c:pt idx="2071">
                  <c:v>2071</c:v>
                </c:pt>
                <c:pt idx="2072">
                  <c:v>2072</c:v>
                </c:pt>
                <c:pt idx="2073">
                  <c:v>2073</c:v>
                </c:pt>
                <c:pt idx="2074">
                  <c:v>2074</c:v>
                </c:pt>
                <c:pt idx="2075">
                  <c:v>2075</c:v>
                </c:pt>
                <c:pt idx="2076">
                  <c:v>2076</c:v>
                </c:pt>
                <c:pt idx="2077">
                  <c:v>2077</c:v>
                </c:pt>
                <c:pt idx="2078">
                  <c:v>2078</c:v>
                </c:pt>
                <c:pt idx="2079">
                  <c:v>2079</c:v>
                </c:pt>
                <c:pt idx="2080">
                  <c:v>2080</c:v>
                </c:pt>
                <c:pt idx="2081">
                  <c:v>2081</c:v>
                </c:pt>
                <c:pt idx="2082">
                  <c:v>2082</c:v>
                </c:pt>
                <c:pt idx="2083">
                  <c:v>2083</c:v>
                </c:pt>
                <c:pt idx="2084">
                  <c:v>2084</c:v>
                </c:pt>
                <c:pt idx="2085">
                  <c:v>2085</c:v>
                </c:pt>
                <c:pt idx="2086">
                  <c:v>2086</c:v>
                </c:pt>
                <c:pt idx="2087">
                  <c:v>2087</c:v>
                </c:pt>
                <c:pt idx="2088">
                  <c:v>2088</c:v>
                </c:pt>
                <c:pt idx="2089">
                  <c:v>2089</c:v>
                </c:pt>
                <c:pt idx="2090">
                  <c:v>2090</c:v>
                </c:pt>
                <c:pt idx="2091">
                  <c:v>2091</c:v>
                </c:pt>
                <c:pt idx="2092">
                  <c:v>2092</c:v>
                </c:pt>
                <c:pt idx="2093">
                  <c:v>2093</c:v>
                </c:pt>
                <c:pt idx="2094">
                  <c:v>2094</c:v>
                </c:pt>
                <c:pt idx="2095">
                  <c:v>2095</c:v>
                </c:pt>
                <c:pt idx="2096">
                  <c:v>2096</c:v>
                </c:pt>
                <c:pt idx="2097">
                  <c:v>2097</c:v>
                </c:pt>
                <c:pt idx="2098">
                  <c:v>2098</c:v>
                </c:pt>
                <c:pt idx="2099">
                  <c:v>2099</c:v>
                </c:pt>
                <c:pt idx="2100">
                  <c:v>2100</c:v>
                </c:pt>
                <c:pt idx="2101">
                  <c:v>2101</c:v>
                </c:pt>
                <c:pt idx="2102">
                  <c:v>2102</c:v>
                </c:pt>
                <c:pt idx="2103">
                  <c:v>2103</c:v>
                </c:pt>
                <c:pt idx="2104">
                  <c:v>2104</c:v>
                </c:pt>
                <c:pt idx="2105">
                  <c:v>2105</c:v>
                </c:pt>
                <c:pt idx="2106">
                  <c:v>2106</c:v>
                </c:pt>
                <c:pt idx="2107">
                  <c:v>2107</c:v>
                </c:pt>
                <c:pt idx="2108">
                  <c:v>2108</c:v>
                </c:pt>
                <c:pt idx="2109">
                  <c:v>2109</c:v>
                </c:pt>
                <c:pt idx="2110">
                  <c:v>2110</c:v>
                </c:pt>
                <c:pt idx="2111">
                  <c:v>2111</c:v>
                </c:pt>
                <c:pt idx="2112">
                  <c:v>2112</c:v>
                </c:pt>
                <c:pt idx="2113">
                  <c:v>2113</c:v>
                </c:pt>
                <c:pt idx="2114">
                  <c:v>2114</c:v>
                </c:pt>
                <c:pt idx="2115">
                  <c:v>2115</c:v>
                </c:pt>
                <c:pt idx="2116">
                  <c:v>2116</c:v>
                </c:pt>
                <c:pt idx="2117">
                  <c:v>2117</c:v>
                </c:pt>
                <c:pt idx="2118">
                  <c:v>2118</c:v>
                </c:pt>
                <c:pt idx="2119">
                  <c:v>2119</c:v>
                </c:pt>
                <c:pt idx="2120">
                  <c:v>2120</c:v>
                </c:pt>
                <c:pt idx="2121">
                  <c:v>2121</c:v>
                </c:pt>
                <c:pt idx="2122">
                  <c:v>2122</c:v>
                </c:pt>
                <c:pt idx="2123">
                  <c:v>2123</c:v>
                </c:pt>
                <c:pt idx="2124">
                  <c:v>2124</c:v>
                </c:pt>
                <c:pt idx="2125">
                  <c:v>2125</c:v>
                </c:pt>
                <c:pt idx="2126">
                  <c:v>2126</c:v>
                </c:pt>
                <c:pt idx="2127">
                  <c:v>2127</c:v>
                </c:pt>
                <c:pt idx="2128">
                  <c:v>2128</c:v>
                </c:pt>
                <c:pt idx="2129">
                  <c:v>2129</c:v>
                </c:pt>
                <c:pt idx="2130">
                  <c:v>2130</c:v>
                </c:pt>
                <c:pt idx="2131">
                  <c:v>2131</c:v>
                </c:pt>
                <c:pt idx="2132">
                  <c:v>2132</c:v>
                </c:pt>
                <c:pt idx="2133">
                  <c:v>2133</c:v>
                </c:pt>
                <c:pt idx="2134">
                  <c:v>2134</c:v>
                </c:pt>
                <c:pt idx="2135">
                  <c:v>2135</c:v>
                </c:pt>
                <c:pt idx="2136">
                  <c:v>2136</c:v>
                </c:pt>
                <c:pt idx="2137">
                  <c:v>2137</c:v>
                </c:pt>
                <c:pt idx="2138">
                  <c:v>2138</c:v>
                </c:pt>
                <c:pt idx="2139">
                  <c:v>2139</c:v>
                </c:pt>
                <c:pt idx="2140">
                  <c:v>2140</c:v>
                </c:pt>
                <c:pt idx="2141">
                  <c:v>2141</c:v>
                </c:pt>
                <c:pt idx="2142">
                  <c:v>2142</c:v>
                </c:pt>
                <c:pt idx="2143">
                  <c:v>2143</c:v>
                </c:pt>
                <c:pt idx="2144">
                  <c:v>2144</c:v>
                </c:pt>
                <c:pt idx="2145">
                  <c:v>2145</c:v>
                </c:pt>
                <c:pt idx="2146">
                  <c:v>2146</c:v>
                </c:pt>
                <c:pt idx="2147">
                  <c:v>2147</c:v>
                </c:pt>
                <c:pt idx="2148">
                  <c:v>2148</c:v>
                </c:pt>
                <c:pt idx="2149">
                  <c:v>2149</c:v>
                </c:pt>
                <c:pt idx="2150">
                  <c:v>2150</c:v>
                </c:pt>
                <c:pt idx="2151">
                  <c:v>2151</c:v>
                </c:pt>
                <c:pt idx="2152">
                  <c:v>2152</c:v>
                </c:pt>
                <c:pt idx="2153">
                  <c:v>2153</c:v>
                </c:pt>
                <c:pt idx="2154">
                  <c:v>2154</c:v>
                </c:pt>
                <c:pt idx="2155">
                  <c:v>2155</c:v>
                </c:pt>
                <c:pt idx="2156">
                  <c:v>2156</c:v>
                </c:pt>
                <c:pt idx="2157">
                  <c:v>2157</c:v>
                </c:pt>
                <c:pt idx="2158">
                  <c:v>2158</c:v>
                </c:pt>
                <c:pt idx="2159">
                  <c:v>2159</c:v>
                </c:pt>
                <c:pt idx="2160">
                  <c:v>2160</c:v>
                </c:pt>
                <c:pt idx="2161">
                  <c:v>2161</c:v>
                </c:pt>
                <c:pt idx="2162">
                  <c:v>2162</c:v>
                </c:pt>
                <c:pt idx="2163">
                  <c:v>2163</c:v>
                </c:pt>
                <c:pt idx="2164">
                  <c:v>2164</c:v>
                </c:pt>
                <c:pt idx="2165">
                  <c:v>2165</c:v>
                </c:pt>
                <c:pt idx="2166">
                  <c:v>2166</c:v>
                </c:pt>
                <c:pt idx="2167">
                  <c:v>2167</c:v>
                </c:pt>
                <c:pt idx="2168">
                  <c:v>2168</c:v>
                </c:pt>
                <c:pt idx="2169">
                  <c:v>2169</c:v>
                </c:pt>
                <c:pt idx="2170">
                  <c:v>2170</c:v>
                </c:pt>
                <c:pt idx="2171">
                  <c:v>2171</c:v>
                </c:pt>
                <c:pt idx="2172">
                  <c:v>2172</c:v>
                </c:pt>
                <c:pt idx="2173">
                  <c:v>2173</c:v>
                </c:pt>
                <c:pt idx="2174">
                  <c:v>2174</c:v>
                </c:pt>
                <c:pt idx="2175">
                  <c:v>2175</c:v>
                </c:pt>
                <c:pt idx="2176">
                  <c:v>2176</c:v>
                </c:pt>
                <c:pt idx="2177">
                  <c:v>2177</c:v>
                </c:pt>
                <c:pt idx="2178">
                  <c:v>2178</c:v>
                </c:pt>
                <c:pt idx="2179">
                  <c:v>2179</c:v>
                </c:pt>
                <c:pt idx="2180">
                  <c:v>2180</c:v>
                </c:pt>
                <c:pt idx="2181">
                  <c:v>2181</c:v>
                </c:pt>
                <c:pt idx="2182">
                  <c:v>2182</c:v>
                </c:pt>
                <c:pt idx="2183">
                  <c:v>2183</c:v>
                </c:pt>
                <c:pt idx="2184">
                  <c:v>2184</c:v>
                </c:pt>
                <c:pt idx="2185">
                  <c:v>2185</c:v>
                </c:pt>
                <c:pt idx="2186">
                  <c:v>2186</c:v>
                </c:pt>
                <c:pt idx="2187">
                  <c:v>2187</c:v>
                </c:pt>
                <c:pt idx="2188">
                  <c:v>2188</c:v>
                </c:pt>
                <c:pt idx="2189">
                  <c:v>2189</c:v>
                </c:pt>
                <c:pt idx="2190">
                  <c:v>2190</c:v>
                </c:pt>
                <c:pt idx="2191">
                  <c:v>2191</c:v>
                </c:pt>
                <c:pt idx="2192">
                  <c:v>2192</c:v>
                </c:pt>
                <c:pt idx="2193">
                  <c:v>2193</c:v>
                </c:pt>
                <c:pt idx="2194">
                  <c:v>2194</c:v>
                </c:pt>
                <c:pt idx="2195">
                  <c:v>2195</c:v>
                </c:pt>
                <c:pt idx="2196">
                  <c:v>2196</c:v>
                </c:pt>
                <c:pt idx="2197">
                  <c:v>2197</c:v>
                </c:pt>
                <c:pt idx="2198">
                  <c:v>2198</c:v>
                </c:pt>
                <c:pt idx="2199">
                  <c:v>2199</c:v>
                </c:pt>
                <c:pt idx="2200">
                  <c:v>2200</c:v>
                </c:pt>
                <c:pt idx="2201">
                  <c:v>2201</c:v>
                </c:pt>
                <c:pt idx="2202">
                  <c:v>2202</c:v>
                </c:pt>
                <c:pt idx="2203">
                  <c:v>2203</c:v>
                </c:pt>
                <c:pt idx="2204">
                  <c:v>2204</c:v>
                </c:pt>
                <c:pt idx="2205">
                  <c:v>2205</c:v>
                </c:pt>
                <c:pt idx="2206">
                  <c:v>2206</c:v>
                </c:pt>
                <c:pt idx="2207">
                  <c:v>2207</c:v>
                </c:pt>
                <c:pt idx="2208">
                  <c:v>2208</c:v>
                </c:pt>
                <c:pt idx="2209">
                  <c:v>2209</c:v>
                </c:pt>
                <c:pt idx="2210">
                  <c:v>2210</c:v>
                </c:pt>
                <c:pt idx="2211">
                  <c:v>2211</c:v>
                </c:pt>
                <c:pt idx="2212">
                  <c:v>2212</c:v>
                </c:pt>
                <c:pt idx="2213">
                  <c:v>2213</c:v>
                </c:pt>
                <c:pt idx="2214">
                  <c:v>2214</c:v>
                </c:pt>
                <c:pt idx="2215">
                  <c:v>2215</c:v>
                </c:pt>
                <c:pt idx="2216">
                  <c:v>2216</c:v>
                </c:pt>
                <c:pt idx="2217">
                  <c:v>2217</c:v>
                </c:pt>
                <c:pt idx="2218">
                  <c:v>2218</c:v>
                </c:pt>
                <c:pt idx="2219">
                  <c:v>2219</c:v>
                </c:pt>
                <c:pt idx="2220">
                  <c:v>2220</c:v>
                </c:pt>
                <c:pt idx="2221">
                  <c:v>2221</c:v>
                </c:pt>
                <c:pt idx="2222">
                  <c:v>2222</c:v>
                </c:pt>
                <c:pt idx="2223">
                  <c:v>2223</c:v>
                </c:pt>
                <c:pt idx="2224">
                  <c:v>2224</c:v>
                </c:pt>
                <c:pt idx="2225">
                  <c:v>2225</c:v>
                </c:pt>
                <c:pt idx="2226">
                  <c:v>2226</c:v>
                </c:pt>
                <c:pt idx="2227">
                  <c:v>2227</c:v>
                </c:pt>
                <c:pt idx="2228">
                  <c:v>2228</c:v>
                </c:pt>
                <c:pt idx="2229">
                  <c:v>2229</c:v>
                </c:pt>
                <c:pt idx="2230">
                  <c:v>2230</c:v>
                </c:pt>
                <c:pt idx="2231">
                  <c:v>2231</c:v>
                </c:pt>
                <c:pt idx="2232">
                  <c:v>2232</c:v>
                </c:pt>
                <c:pt idx="2233">
                  <c:v>2233</c:v>
                </c:pt>
                <c:pt idx="2234">
                  <c:v>2234</c:v>
                </c:pt>
                <c:pt idx="2235">
                  <c:v>2235</c:v>
                </c:pt>
                <c:pt idx="2236">
                  <c:v>2236</c:v>
                </c:pt>
                <c:pt idx="2237">
                  <c:v>2237</c:v>
                </c:pt>
                <c:pt idx="2238">
                  <c:v>2238</c:v>
                </c:pt>
                <c:pt idx="2239">
                  <c:v>2239</c:v>
                </c:pt>
                <c:pt idx="2240">
                  <c:v>2240</c:v>
                </c:pt>
                <c:pt idx="2241">
                  <c:v>2241</c:v>
                </c:pt>
                <c:pt idx="2242">
                  <c:v>2242</c:v>
                </c:pt>
                <c:pt idx="2243">
                  <c:v>2243</c:v>
                </c:pt>
                <c:pt idx="2244">
                  <c:v>2244</c:v>
                </c:pt>
                <c:pt idx="2245">
                  <c:v>2245</c:v>
                </c:pt>
                <c:pt idx="2246">
                  <c:v>2246</c:v>
                </c:pt>
                <c:pt idx="2247">
                  <c:v>2247</c:v>
                </c:pt>
                <c:pt idx="2248">
                  <c:v>2248</c:v>
                </c:pt>
                <c:pt idx="2249">
                  <c:v>2249</c:v>
                </c:pt>
                <c:pt idx="2250">
                  <c:v>2250</c:v>
                </c:pt>
                <c:pt idx="2251">
                  <c:v>2251</c:v>
                </c:pt>
                <c:pt idx="2252">
                  <c:v>2252</c:v>
                </c:pt>
                <c:pt idx="2253">
                  <c:v>2253</c:v>
                </c:pt>
                <c:pt idx="2254">
                  <c:v>2254</c:v>
                </c:pt>
                <c:pt idx="2255">
                  <c:v>2255</c:v>
                </c:pt>
                <c:pt idx="2256">
                  <c:v>2256</c:v>
                </c:pt>
                <c:pt idx="2257">
                  <c:v>2257</c:v>
                </c:pt>
                <c:pt idx="2258">
                  <c:v>2258</c:v>
                </c:pt>
                <c:pt idx="2259">
                  <c:v>2259</c:v>
                </c:pt>
                <c:pt idx="2260">
                  <c:v>2260</c:v>
                </c:pt>
                <c:pt idx="2261">
                  <c:v>2261</c:v>
                </c:pt>
                <c:pt idx="2262">
                  <c:v>2262</c:v>
                </c:pt>
                <c:pt idx="2263">
                  <c:v>2263</c:v>
                </c:pt>
                <c:pt idx="2264">
                  <c:v>2264</c:v>
                </c:pt>
                <c:pt idx="2265">
                  <c:v>2265</c:v>
                </c:pt>
                <c:pt idx="2266">
                  <c:v>2266</c:v>
                </c:pt>
                <c:pt idx="2267">
                  <c:v>2267</c:v>
                </c:pt>
                <c:pt idx="2268">
                  <c:v>2268</c:v>
                </c:pt>
                <c:pt idx="2269">
                  <c:v>2269</c:v>
                </c:pt>
                <c:pt idx="2270">
                  <c:v>2270</c:v>
                </c:pt>
                <c:pt idx="2271">
                  <c:v>2271</c:v>
                </c:pt>
                <c:pt idx="2272">
                  <c:v>2272</c:v>
                </c:pt>
                <c:pt idx="2273">
                  <c:v>2273</c:v>
                </c:pt>
                <c:pt idx="2274">
                  <c:v>2274</c:v>
                </c:pt>
                <c:pt idx="2275">
                  <c:v>2275</c:v>
                </c:pt>
                <c:pt idx="2276">
                  <c:v>2276</c:v>
                </c:pt>
                <c:pt idx="2277">
                  <c:v>2277</c:v>
                </c:pt>
                <c:pt idx="2278">
                  <c:v>2278</c:v>
                </c:pt>
                <c:pt idx="2279">
                  <c:v>2279</c:v>
                </c:pt>
                <c:pt idx="2280">
                  <c:v>2280</c:v>
                </c:pt>
                <c:pt idx="2281">
                  <c:v>2281</c:v>
                </c:pt>
                <c:pt idx="2282">
                  <c:v>2282</c:v>
                </c:pt>
                <c:pt idx="2283">
                  <c:v>2283</c:v>
                </c:pt>
                <c:pt idx="2284">
                  <c:v>2284</c:v>
                </c:pt>
                <c:pt idx="2285">
                  <c:v>2285</c:v>
                </c:pt>
                <c:pt idx="2286">
                  <c:v>2286</c:v>
                </c:pt>
                <c:pt idx="2287">
                  <c:v>2287</c:v>
                </c:pt>
                <c:pt idx="2288">
                  <c:v>2288</c:v>
                </c:pt>
                <c:pt idx="2289">
                  <c:v>2289</c:v>
                </c:pt>
                <c:pt idx="2290">
                  <c:v>2290</c:v>
                </c:pt>
                <c:pt idx="2291">
                  <c:v>2291</c:v>
                </c:pt>
                <c:pt idx="2292">
                  <c:v>2292</c:v>
                </c:pt>
                <c:pt idx="2293">
                  <c:v>2293</c:v>
                </c:pt>
                <c:pt idx="2294">
                  <c:v>2294</c:v>
                </c:pt>
                <c:pt idx="2295">
                  <c:v>2295</c:v>
                </c:pt>
                <c:pt idx="2296">
                  <c:v>2296</c:v>
                </c:pt>
                <c:pt idx="2297">
                  <c:v>2297</c:v>
                </c:pt>
                <c:pt idx="2298">
                  <c:v>2298</c:v>
                </c:pt>
                <c:pt idx="2299">
                  <c:v>2299</c:v>
                </c:pt>
                <c:pt idx="2300">
                  <c:v>2300</c:v>
                </c:pt>
                <c:pt idx="2301">
                  <c:v>2301</c:v>
                </c:pt>
                <c:pt idx="2302">
                  <c:v>2302</c:v>
                </c:pt>
                <c:pt idx="2303">
                  <c:v>2303</c:v>
                </c:pt>
                <c:pt idx="2304">
                  <c:v>2304</c:v>
                </c:pt>
                <c:pt idx="2305">
                  <c:v>2305</c:v>
                </c:pt>
                <c:pt idx="2306">
                  <c:v>2306</c:v>
                </c:pt>
                <c:pt idx="2307">
                  <c:v>2307</c:v>
                </c:pt>
                <c:pt idx="2308">
                  <c:v>2308</c:v>
                </c:pt>
                <c:pt idx="2309">
                  <c:v>2309</c:v>
                </c:pt>
                <c:pt idx="2310">
                  <c:v>2310</c:v>
                </c:pt>
                <c:pt idx="2311">
                  <c:v>2311</c:v>
                </c:pt>
                <c:pt idx="2312">
                  <c:v>2312</c:v>
                </c:pt>
                <c:pt idx="2313">
                  <c:v>2313</c:v>
                </c:pt>
                <c:pt idx="2314">
                  <c:v>2314</c:v>
                </c:pt>
                <c:pt idx="2315">
                  <c:v>2315</c:v>
                </c:pt>
                <c:pt idx="2316">
                  <c:v>2316</c:v>
                </c:pt>
                <c:pt idx="2317">
                  <c:v>2317</c:v>
                </c:pt>
                <c:pt idx="2318">
                  <c:v>2318</c:v>
                </c:pt>
                <c:pt idx="2319">
                  <c:v>2319</c:v>
                </c:pt>
                <c:pt idx="2320">
                  <c:v>2320</c:v>
                </c:pt>
                <c:pt idx="2321">
                  <c:v>2321</c:v>
                </c:pt>
                <c:pt idx="2322">
                  <c:v>2322</c:v>
                </c:pt>
                <c:pt idx="2323">
                  <c:v>2323</c:v>
                </c:pt>
                <c:pt idx="2324">
                  <c:v>2324</c:v>
                </c:pt>
                <c:pt idx="2325">
                  <c:v>2325</c:v>
                </c:pt>
                <c:pt idx="2326">
                  <c:v>2326</c:v>
                </c:pt>
                <c:pt idx="2327">
                  <c:v>2327</c:v>
                </c:pt>
                <c:pt idx="2328">
                  <c:v>2328</c:v>
                </c:pt>
                <c:pt idx="2329">
                  <c:v>2329</c:v>
                </c:pt>
                <c:pt idx="2330">
                  <c:v>2330</c:v>
                </c:pt>
                <c:pt idx="2331">
                  <c:v>2331</c:v>
                </c:pt>
                <c:pt idx="2332">
                  <c:v>2332</c:v>
                </c:pt>
                <c:pt idx="2333">
                  <c:v>2333</c:v>
                </c:pt>
                <c:pt idx="2334">
                  <c:v>2334</c:v>
                </c:pt>
                <c:pt idx="2335">
                  <c:v>2335</c:v>
                </c:pt>
                <c:pt idx="2336">
                  <c:v>2336</c:v>
                </c:pt>
                <c:pt idx="2337">
                  <c:v>2337</c:v>
                </c:pt>
                <c:pt idx="2338">
                  <c:v>2338</c:v>
                </c:pt>
                <c:pt idx="2339">
                  <c:v>2339</c:v>
                </c:pt>
                <c:pt idx="2340">
                  <c:v>2340</c:v>
                </c:pt>
                <c:pt idx="2341">
                  <c:v>2341</c:v>
                </c:pt>
                <c:pt idx="2342">
                  <c:v>2342</c:v>
                </c:pt>
                <c:pt idx="2343">
                  <c:v>2343</c:v>
                </c:pt>
                <c:pt idx="2344">
                  <c:v>2344</c:v>
                </c:pt>
                <c:pt idx="2345">
                  <c:v>2345</c:v>
                </c:pt>
                <c:pt idx="2346">
                  <c:v>2346</c:v>
                </c:pt>
                <c:pt idx="2347">
                  <c:v>2347</c:v>
                </c:pt>
                <c:pt idx="2348">
                  <c:v>2348</c:v>
                </c:pt>
                <c:pt idx="2349">
                  <c:v>2349</c:v>
                </c:pt>
                <c:pt idx="2350">
                  <c:v>2350</c:v>
                </c:pt>
                <c:pt idx="2351">
                  <c:v>2351</c:v>
                </c:pt>
                <c:pt idx="2352">
                  <c:v>2352</c:v>
                </c:pt>
                <c:pt idx="2353">
                  <c:v>2353</c:v>
                </c:pt>
                <c:pt idx="2354">
                  <c:v>2354</c:v>
                </c:pt>
                <c:pt idx="2355">
                  <c:v>2355</c:v>
                </c:pt>
                <c:pt idx="2356">
                  <c:v>2356</c:v>
                </c:pt>
                <c:pt idx="2357">
                  <c:v>2357</c:v>
                </c:pt>
                <c:pt idx="2358">
                  <c:v>2358</c:v>
                </c:pt>
                <c:pt idx="2359">
                  <c:v>2359</c:v>
                </c:pt>
                <c:pt idx="2360">
                  <c:v>2360</c:v>
                </c:pt>
                <c:pt idx="2361">
                  <c:v>2361</c:v>
                </c:pt>
                <c:pt idx="2362">
                  <c:v>2362</c:v>
                </c:pt>
                <c:pt idx="2363">
                  <c:v>2363</c:v>
                </c:pt>
                <c:pt idx="2364">
                  <c:v>2364</c:v>
                </c:pt>
                <c:pt idx="2365">
                  <c:v>2365</c:v>
                </c:pt>
                <c:pt idx="2366">
                  <c:v>2366</c:v>
                </c:pt>
                <c:pt idx="2367">
                  <c:v>2367</c:v>
                </c:pt>
                <c:pt idx="2368">
                  <c:v>2368</c:v>
                </c:pt>
                <c:pt idx="2369">
                  <c:v>2369</c:v>
                </c:pt>
                <c:pt idx="2370">
                  <c:v>2370</c:v>
                </c:pt>
                <c:pt idx="2371">
                  <c:v>2371</c:v>
                </c:pt>
                <c:pt idx="2372">
                  <c:v>2372</c:v>
                </c:pt>
                <c:pt idx="2373">
                  <c:v>2373</c:v>
                </c:pt>
                <c:pt idx="2374">
                  <c:v>2374</c:v>
                </c:pt>
                <c:pt idx="2375">
                  <c:v>2375</c:v>
                </c:pt>
                <c:pt idx="2376">
                  <c:v>2376</c:v>
                </c:pt>
                <c:pt idx="2377">
                  <c:v>2377</c:v>
                </c:pt>
                <c:pt idx="2378">
                  <c:v>2378</c:v>
                </c:pt>
                <c:pt idx="2379">
                  <c:v>2379</c:v>
                </c:pt>
                <c:pt idx="2380">
                  <c:v>2380</c:v>
                </c:pt>
                <c:pt idx="2381">
                  <c:v>2381</c:v>
                </c:pt>
                <c:pt idx="2382">
                  <c:v>2382</c:v>
                </c:pt>
                <c:pt idx="2383">
                  <c:v>2383</c:v>
                </c:pt>
                <c:pt idx="2384">
                  <c:v>2384</c:v>
                </c:pt>
                <c:pt idx="2385">
                  <c:v>2385</c:v>
                </c:pt>
                <c:pt idx="2386">
                  <c:v>2386</c:v>
                </c:pt>
                <c:pt idx="2387">
                  <c:v>2387</c:v>
                </c:pt>
                <c:pt idx="2388">
                  <c:v>2388</c:v>
                </c:pt>
                <c:pt idx="2389">
                  <c:v>2389</c:v>
                </c:pt>
                <c:pt idx="2390">
                  <c:v>2390</c:v>
                </c:pt>
                <c:pt idx="2391">
                  <c:v>2391</c:v>
                </c:pt>
                <c:pt idx="2392">
                  <c:v>2392</c:v>
                </c:pt>
                <c:pt idx="2393">
                  <c:v>2393</c:v>
                </c:pt>
                <c:pt idx="2394">
                  <c:v>2394</c:v>
                </c:pt>
                <c:pt idx="2395">
                  <c:v>2395</c:v>
                </c:pt>
                <c:pt idx="2396">
                  <c:v>2396</c:v>
                </c:pt>
                <c:pt idx="2397">
                  <c:v>2397</c:v>
                </c:pt>
                <c:pt idx="2398">
                  <c:v>2398</c:v>
                </c:pt>
                <c:pt idx="2399">
                  <c:v>2399</c:v>
                </c:pt>
                <c:pt idx="2400">
                  <c:v>2400</c:v>
                </c:pt>
                <c:pt idx="2401">
                  <c:v>2401</c:v>
                </c:pt>
                <c:pt idx="2402">
                  <c:v>2402</c:v>
                </c:pt>
                <c:pt idx="2403">
                  <c:v>2403</c:v>
                </c:pt>
                <c:pt idx="2404">
                  <c:v>2404</c:v>
                </c:pt>
                <c:pt idx="2405">
                  <c:v>2405</c:v>
                </c:pt>
                <c:pt idx="2406">
                  <c:v>2406</c:v>
                </c:pt>
                <c:pt idx="2407">
                  <c:v>2407</c:v>
                </c:pt>
                <c:pt idx="2408">
                  <c:v>2408</c:v>
                </c:pt>
                <c:pt idx="2409">
                  <c:v>2409</c:v>
                </c:pt>
                <c:pt idx="2410">
                  <c:v>2410</c:v>
                </c:pt>
                <c:pt idx="2411">
                  <c:v>2411</c:v>
                </c:pt>
                <c:pt idx="2412">
                  <c:v>2412</c:v>
                </c:pt>
                <c:pt idx="2413">
                  <c:v>2413</c:v>
                </c:pt>
                <c:pt idx="2414">
                  <c:v>2414</c:v>
                </c:pt>
                <c:pt idx="2415">
                  <c:v>2415</c:v>
                </c:pt>
                <c:pt idx="2416">
                  <c:v>2416</c:v>
                </c:pt>
                <c:pt idx="2417">
                  <c:v>2417</c:v>
                </c:pt>
                <c:pt idx="2418">
                  <c:v>2418</c:v>
                </c:pt>
                <c:pt idx="2419">
                  <c:v>2419</c:v>
                </c:pt>
                <c:pt idx="2420">
                  <c:v>2420</c:v>
                </c:pt>
                <c:pt idx="2421">
                  <c:v>2421</c:v>
                </c:pt>
                <c:pt idx="2422">
                  <c:v>2422</c:v>
                </c:pt>
                <c:pt idx="2423">
                  <c:v>2423</c:v>
                </c:pt>
                <c:pt idx="2424">
                  <c:v>2424</c:v>
                </c:pt>
                <c:pt idx="2425">
                  <c:v>2425</c:v>
                </c:pt>
                <c:pt idx="2426">
                  <c:v>2426</c:v>
                </c:pt>
                <c:pt idx="2427">
                  <c:v>2427</c:v>
                </c:pt>
                <c:pt idx="2428">
                  <c:v>2428</c:v>
                </c:pt>
                <c:pt idx="2429">
                  <c:v>2429</c:v>
                </c:pt>
                <c:pt idx="2430">
                  <c:v>2430</c:v>
                </c:pt>
                <c:pt idx="2431">
                  <c:v>2431</c:v>
                </c:pt>
                <c:pt idx="2432">
                  <c:v>2432</c:v>
                </c:pt>
                <c:pt idx="2433">
                  <c:v>2433</c:v>
                </c:pt>
                <c:pt idx="2434">
                  <c:v>2434</c:v>
                </c:pt>
                <c:pt idx="2435">
                  <c:v>2435</c:v>
                </c:pt>
                <c:pt idx="2436">
                  <c:v>2436</c:v>
                </c:pt>
                <c:pt idx="2437">
                  <c:v>2437</c:v>
                </c:pt>
                <c:pt idx="2438">
                  <c:v>2438</c:v>
                </c:pt>
                <c:pt idx="2439">
                  <c:v>2439</c:v>
                </c:pt>
                <c:pt idx="2440">
                  <c:v>2440</c:v>
                </c:pt>
                <c:pt idx="2441">
                  <c:v>2441</c:v>
                </c:pt>
                <c:pt idx="2442">
                  <c:v>2442</c:v>
                </c:pt>
                <c:pt idx="2443">
                  <c:v>2443</c:v>
                </c:pt>
                <c:pt idx="2444">
                  <c:v>2444</c:v>
                </c:pt>
                <c:pt idx="2445">
                  <c:v>2445</c:v>
                </c:pt>
                <c:pt idx="2446">
                  <c:v>2446</c:v>
                </c:pt>
                <c:pt idx="2447">
                  <c:v>2447</c:v>
                </c:pt>
                <c:pt idx="2448">
                  <c:v>2448</c:v>
                </c:pt>
                <c:pt idx="2449">
                  <c:v>2449</c:v>
                </c:pt>
                <c:pt idx="2450">
                  <c:v>2450</c:v>
                </c:pt>
                <c:pt idx="2451">
                  <c:v>2451</c:v>
                </c:pt>
                <c:pt idx="2452">
                  <c:v>2452</c:v>
                </c:pt>
                <c:pt idx="2453">
                  <c:v>2453</c:v>
                </c:pt>
                <c:pt idx="2454">
                  <c:v>2454</c:v>
                </c:pt>
                <c:pt idx="2455">
                  <c:v>2455</c:v>
                </c:pt>
                <c:pt idx="2456">
                  <c:v>2456</c:v>
                </c:pt>
                <c:pt idx="2457">
                  <c:v>2457</c:v>
                </c:pt>
                <c:pt idx="2458">
                  <c:v>2458</c:v>
                </c:pt>
                <c:pt idx="2459">
                  <c:v>2459</c:v>
                </c:pt>
                <c:pt idx="2460">
                  <c:v>2460</c:v>
                </c:pt>
                <c:pt idx="2461">
                  <c:v>2461</c:v>
                </c:pt>
                <c:pt idx="2462">
                  <c:v>2462</c:v>
                </c:pt>
                <c:pt idx="2463">
                  <c:v>2463</c:v>
                </c:pt>
                <c:pt idx="2464">
                  <c:v>2464</c:v>
                </c:pt>
                <c:pt idx="2465">
                  <c:v>2465</c:v>
                </c:pt>
                <c:pt idx="2466">
                  <c:v>2466</c:v>
                </c:pt>
                <c:pt idx="2467">
                  <c:v>2467</c:v>
                </c:pt>
                <c:pt idx="2468">
                  <c:v>2468</c:v>
                </c:pt>
                <c:pt idx="2469">
                  <c:v>2469</c:v>
                </c:pt>
                <c:pt idx="2470">
                  <c:v>2470</c:v>
                </c:pt>
                <c:pt idx="2471">
                  <c:v>2471</c:v>
                </c:pt>
                <c:pt idx="2472">
                  <c:v>2472</c:v>
                </c:pt>
                <c:pt idx="2473">
                  <c:v>2473</c:v>
                </c:pt>
                <c:pt idx="2474">
                  <c:v>2474</c:v>
                </c:pt>
                <c:pt idx="2475">
                  <c:v>2475</c:v>
                </c:pt>
                <c:pt idx="2476">
                  <c:v>2476</c:v>
                </c:pt>
                <c:pt idx="2477">
                  <c:v>2477</c:v>
                </c:pt>
                <c:pt idx="2478">
                  <c:v>2478</c:v>
                </c:pt>
                <c:pt idx="2479">
                  <c:v>2479</c:v>
                </c:pt>
                <c:pt idx="2480">
                  <c:v>2480</c:v>
                </c:pt>
                <c:pt idx="2481">
                  <c:v>2481</c:v>
                </c:pt>
                <c:pt idx="2482">
                  <c:v>2482</c:v>
                </c:pt>
                <c:pt idx="2483">
                  <c:v>2483</c:v>
                </c:pt>
                <c:pt idx="2484">
                  <c:v>2484</c:v>
                </c:pt>
                <c:pt idx="2485">
                  <c:v>2485</c:v>
                </c:pt>
                <c:pt idx="2486">
                  <c:v>2486</c:v>
                </c:pt>
                <c:pt idx="2487">
                  <c:v>2487</c:v>
                </c:pt>
                <c:pt idx="2488">
                  <c:v>2488</c:v>
                </c:pt>
                <c:pt idx="2489">
                  <c:v>2489</c:v>
                </c:pt>
                <c:pt idx="2490">
                  <c:v>2490</c:v>
                </c:pt>
                <c:pt idx="2491">
                  <c:v>2491</c:v>
                </c:pt>
                <c:pt idx="2492">
                  <c:v>2492</c:v>
                </c:pt>
                <c:pt idx="2493">
                  <c:v>2493</c:v>
                </c:pt>
                <c:pt idx="2494">
                  <c:v>2494</c:v>
                </c:pt>
                <c:pt idx="2495">
                  <c:v>2495</c:v>
                </c:pt>
                <c:pt idx="2496">
                  <c:v>2496</c:v>
                </c:pt>
                <c:pt idx="2497">
                  <c:v>2497</c:v>
                </c:pt>
                <c:pt idx="2498">
                  <c:v>2498</c:v>
                </c:pt>
                <c:pt idx="2499">
                  <c:v>2499</c:v>
                </c:pt>
                <c:pt idx="2500">
                  <c:v>2500</c:v>
                </c:pt>
                <c:pt idx="2501">
                  <c:v>2501</c:v>
                </c:pt>
                <c:pt idx="2502">
                  <c:v>2502</c:v>
                </c:pt>
                <c:pt idx="2503">
                  <c:v>2503</c:v>
                </c:pt>
                <c:pt idx="2504">
                  <c:v>2504</c:v>
                </c:pt>
                <c:pt idx="2505">
                  <c:v>2505</c:v>
                </c:pt>
                <c:pt idx="2506">
                  <c:v>2506</c:v>
                </c:pt>
                <c:pt idx="2507">
                  <c:v>2507</c:v>
                </c:pt>
                <c:pt idx="2508">
                  <c:v>2508</c:v>
                </c:pt>
                <c:pt idx="2509">
                  <c:v>2509</c:v>
                </c:pt>
                <c:pt idx="2510">
                  <c:v>2510</c:v>
                </c:pt>
                <c:pt idx="2511">
                  <c:v>2511</c:v>
                </c:pt>
                <c:pt idx="2512">
                  <c:v>2512</c:v>
                </c:pt>
                <c:pt idx="2513">
                  <c:v>2513</c:v>
                </c:pt>
                <c:pt idx="2514">
                  <c:v>2514</c:v>
                </c:pt>
                <c:pt idx="2515">
                  <c:v>2515</c:v>
                </c:pt>
                <c:pt idx="2516">
                  <c:v>2516</c:v>
                </c:pt>
                <c:pt idx="2517">
                  <c:v>2517</c:v>
                </c:pt>
                <c:pt idx="2518">
                  <c:v>2518</c:v>
                </c:pt>
                <c:pt idx="2519">
                  <c:v>2519</c:v>
                </c:pt>
                <c:pt idx="2520">
                  <c:v>2520</c:v>
                </c:pt>
                <c:pt idx="2521">
                  <c:v>2521</c:v>
                </c:pt>
                <c:pt idx="2522">
                  <c:v>2522</c:v>
                </c:pt>
                <c:pt idx="2523">
                  <c:v>2523</c:v>
                </c:pt>
                <c:pt idx="2524">
                  <c:v>2524</c:v>
                </c:pt>
                <c:pt idx="2525">
                  <c:v>2525</c:v>
                </c:pt>
                <c:pt idx="2526">
                  <c:v>2526</c:v>
                </c:pt>
                <c:pt idx="2527">
                  <c:v>2527</c:v>
                </c:pt>
                <c:pt idx="2528">
                  <c:v>2528</c:v>
                </c:pt>
                <c:pt idx="2529">
                  <c:v>2529</c:v>
                </c:pt>
                <c:pt idx="2530">
                  <c:v>2530</c:v>
                </c:pt>
                <c:pt idx="2531">
                  <c:v>2531</c:v>
                </c:pt>
                <c:pt idx="2532">
                  <c:v>2532</c:v>
                </c:pt>
                <c:pt idx="2533">
                  <c:v>2533</c:v>
                </c:pt>
                <c:pt idx="2534">
                  <c:v>2534</c:v>
                </c:pt>
                <c:pt idx="2535">
                  <c:v>2535</c:v>
                </c:pt>
                <c:pt idx="2536">
                  <c:v>2536</c:v>
                </c:pt>
                <c:pt idx="2537">
                  <c:v>2537</c:v>
                </c:pt>
                <c:pt idx="2538">
                  <c:v>2538</c:v>
                </c:pt>
                <c:pt idx="2539">
                  <c:v>2539</c:v>
                </c:pt>
                <c:pt idx="2540">
                  <c:v>2540</c:v>
                </c:pt>
                <c:pt idx="2541">
                  <c:v>2541</c:v>
                </c:pt>
                <c:pt idx="2542">
                  <c:v>2542</c:v>
                </c:pt>
                <c:pt idx="2543">
                  <c:v>2543</c:v>
                </c:pt>
                <c:pt idx="2544">
                  <c:v>2544</c:v>
                </c:pt>
                <c:pt idx="2545">
                  <c:v>2545</c:v>
                </c:pt>
                <c:pt idx="2546">
                  <c:v>2546</c:v>
                </c:pt>
                <c:pt idx="2547">
                  <c:v>2547</c:v>
                </c:pt>
                <c:pt idx="2548">
                  <c:v>2548</c:v>
                </c:pt>
                <c:pt idx="2549">
                  <c:v>2549</c:v>
                </c:pt>
                <c:pt idx="2550">
                  <c:v>2550</c:v>
                </c:pt>
                <c:pt idx="2551">
                  <c:v>2551</c:v>
                </c:pt>
                <c:pt idx="2552">
                  <c:v>2552</c:v>
                </c:pt>
                <c:pt idx="2553">
                  <c:v>2553</c:v>
                </c:pt>
                <c:pt idx="2554">
                  <c:v>2554</c:v>
                </c:pt>
                <c:pt idx="2555">
                  <c:v>2555</c:v>
                </c:pt>
                <c:pt idx="2556">
                  <c:v>2556</c:v>
                </c:pt>
                <c:pt idx="2557">
                  <c:v>2557</c:v>
                </c:pt>
                <c:pt idx="2558">
                  <c:v>2558</c:v>
                </c:pt>
                <c:pt idx="2559">
                  <c:v>2559</c:v>
                </c:pt>
                <c:pt idx="2560">
                  <c:v>2560</c:v>
                </c:pt>
                <c:pt idx="2561">
                  <c:v>2561</c:v>
                </c:pt>
                <c:pt idx="2562">
                  <c:v>2562</c:v>
                </c:pt>
                <c:pt idx="2563">
                  <c:v>2563</c:v>
                </c:pt>
                <c:pt idx="2564">
                  <c:v>2564</c:v>
                </c:pt>
                <c:pt idx="2565">
                  <c:v>2565</c:v>
                </c:pt>
                <c:pt idx="2566">
                  <c:v>2566</c:v>
                </c:pt>
                <c:pt idx="2567">
                  <c:v>2567</c:v>
                </c:pt>
                <c:pt idx="2568">
                  <c:v>2568</c:v>
                </c:pt>
                <c:pt idx="2569">
                  <c:v>2569</c:v>
                </c:pt>
                <c:pt idx="2570">
                  <c:v>2570</c:v>
                </c:pt>
                <c:pt idx="2571">
                  <c:v>2571</c:v>
                </c:pt>
                <c:pt idx="2572">
                  <c:v>2572</c:v>
                </c:pt>
                <c:pt idx="2573">
                  <c:v>2573</c:v>
                </c:pt>
                <c:pt idx="2574">
                  <c:v>2574</c:v>
                </c:pt>
                <c:pt idx="2575">
                  <c:v>2575</c:v>
                </c:pt>
                <c:pt idx="2576">
                  <c:v>2576</c:v>
                </c:pt>
                <c:pt idx="2577">
                  <c:v>2577</c:v>
                </c:pt>
                <c:pt idx="2578">
                  <c:v>2578</c:v>
                </c:pt>
                <c:pt idx="2579">
                  <c:v>2579</c:v>
                </c:pt>
                <c:pt idx="2580">
                  <c:v>2580</c:v>
                </c:pt>
                <c:pt idx="2581">
                  <c:v>2581</c:v>
                </c:pt>
                <c:pt idx="2582">
                  <c:v>2582</c:v>
                </c:pt>
                <c:pt idx="2583">
                  <c:v>2583</c:v>
                </c:pt>
                <c:pt idx="2584">
                  <c:v>2584</c:v>
                </c:pt>
                <c:pt idx="2585">
                  <c:v>2585</c:v>
                </c:pt>
                <c:pt idx="2586">
                  <c:v>2586</c:v>
                </c:pt>
                <c:pt idx="2587">
                  <c:v>2587</c:v>
                </c:pt>
                <c:pt idx="2588">
                  <c:v>2588</c:v>
                </c:pt>
                <c:pt idx="2589">
                  <c:v>2589</c:v>
                </c:pt>
                <c:pt idx="2590">
                  <c:v>2590</c:v>
                </c:pt>
                <c:pt idx="2591">
                  <c:v>2591</c:v>
                </c:pt>
                <c:pt idx="2592">
                  <c:v>2592</c:v>
                </c:pt>
                <c:pt idx="2593">
                  <c:v>2593</c:v>
                </c:pt>
                <c:pt idx="2594">
                  <c:v>2594</c:v>
                </c:pt>
                <c:pt idx="2595">
                  <c:v>2595</c:v>
                </c:pt>
                <c:pt idx="2596">
                  <c:v>2596</c:v>
                </c:pt>
                <c:pt idx="2597">
                  <c:v>2597</c:v>
                </c:pt>
                <c:pt idx="2598">
                  <c:v>2598</c:v>
                </c:pt>
                <c:pt idx="2599">
                  <c:v>2599</c:v>
                </c:pt>
                <c:pt idx="2600">
                  <c:v>2600</c:v>
                </c:pt>
                <c:pt idx="2601">
                  <c:v>2601</c:v>
                </c:pt>
                <c:pt idx="2602">
                  <c:v>2602</c:v>
                </c:pt>
                <c:pt idx="2603">
                  <c:v>2603</c:v>
                </c:pt>
                <c:pt idx="2604">
                  <c:v>2604</c:v>
                </c:pt>
                <c:pt idx="2605">
                  <c:v>2605</c:v>
                </c:pt>
                <c:pt idx="2606">
                  <c:v>2606</c:v>
                </c:pt>
                <c:pt idx="2607">
                  <c:v>2607</c:v>
                </c:pt>
                <c:pt idx="2608">
                  <c:v>2608</c:v>
                </c:pt>
                <c:pt idx="2609">
                  <c:v>2609</c:v>
                </c:pt>
                <c:pt idx="2610">
                  <c:v>2610</c:v>
                </c:pt>
                <c:pt idx="2611">
                  <c:v>2611</c:v>
                </c:pt>
                <c:pt idx="2612">
                  <c:v>2612</c:v>
                </c:pt>
                <c:pt idx="2613">
                  <c:v>2613</c:v>
                </c:pt>
                <c:pt idx="2614">
                  <c:v>2614</c:v>
                </c:pt>
                <c:pt idx="2615">
                  <c:v>2615</c:v>
                </c:pt>
                <c:pt idx="2616">
                  <c:v>2616</c:v>
                </c:pt>
                <c:pt idx="2617">
                  <c:v>2617</c:v>
                </c:pt>
                <c:pt idx="2618">
                  <c:v>2618</c:v>
                </c:pt>
                <c:pt idx="2619">
                  <c:v>2619</c:v>
                </c:pt>
                <c:pt idx="2620">
                  <c:v>2620</c:v>
                </c:pt>
                <c:pt idx="2621">
                  <c:v>2621</c:v>
                </c:pt>
                <c:pt idx="2622">
                  <c:v>2622</c:v>
                </c:pt>
                <c:pt idx="2623">
                  <c:v>2623</c:v>
                </c:pt>
                <c:pt idx="2624">
                  <c:v>2624</c:v>
                </c:pt>
                <c:pt idx="2625">
                  <c:v>2625</c:v>
                </c:pt>
                <c:pt idx="2626">
                  <c:v>2626</c:v>
                </c:pt>
                <c:pt idx="2627">
                  <c:v>2627</c:v>
                </c:pt>
                <c:pt idx="2628">
                  <c:v>2628</c:v>
                </c:pt>
                <c:pt idx="2629">
                  <c:v>2629</c:v>
                </c:pt>
                <c:pt idx="2630">
                  <c:v>2630</c:v>
                </c:pt>
                <c:pt idx="2631">
                  <c:v>2631</c:v>
                </c:pt>
                <c:pt idx="2632">
                  <c:v>2632</c:v>
                </c:pt>
                <c:pt idx="2633">
                  <c:v>2633</c:v>
                </c:pt>
                <c:pt idx="2634">
                  <c:v>2634</c:v>
                </c:pt>
                <c:pt idx="2635">
                  <c:v>2635</c:v>
                </c:pt>
                <c:pt idx="2636">
                  <c:v>2636</c:v>
                </c:pt>
                <c:pt idx="2637">
                  <c:v>2637</c:v>
                </c:pt>
                <c:pt idx="2638">
                  <c:v>2638</c:v>
                </c:pt>
                <c:pt idx="2639">
                  <c:v>2639</c:v>
                </c:pt>
                <c:pt idx="2640">
                  <c:v>2640</c:v>
                </c:pt>
                <c:pt idx="2641">
                  <c:v>2641</c:v>
                </c:pt>
                <c:pt idx="2642">
                  <c:v>2642</c:v>
                </c:pt>
                <c:pt idx="2643">
                  <c:v>2643</c:v>
                </c:pt>
                <c:pt idx="2644">
                  <c:v>2644</c:v>
                </c:pt>
                <c:pt idx="2645">
                  <c:v>2645</c:v>
                </c:pt>
                <c:pt idx="2646">
                  <c:v>2646</c:v>
                </c:pt>
                <c:pt idx="2647">
                  <c:v>2647</c:v>
                </c:pt>
                <c:pt idx="2648">
                  <c:v>2648</c:v>
                </c:pt>
                <c:pt idx="2649">
                  <c:v>2649</c:v>
                </c:pt>
                <c:pt idx="2650">
                  <c:v>2650</c:v>
                </c:pt>
                <c:pt idx="2651">
                  <c:v>2651</c:v>
                </c:pt>
                <c:pt idx="2652">
                  <c:v>2652</c:v>
                </c:pt>
                <c:pt idx="2653">
                  <c:v>2653</c:v>
                </c:pt>
                <c:pt idx="2654">
                  <c:v>2654</c:v>
                </c:pt>
                <c:pt idx="2655">
                  <c:v>2655</c:v>
                </c:pt>
                <c:pt idx="2656">
                  <c:v>2656</c:v>
                </c:pt>
                <c:pt idx="2657">
                  <c:v>2657</c:v>
                </c:pt>
                <c:pt idx="2658">
                  <c:v>2658</c:v>
                </c:pt>
                <c:pt idx="2659">
                  <c:v>2659</c:v>
                </c:pt>
                <c:pt idx="2660">
                  <c:v>2660</c:v>
                </c:pt>
                <c:pt idx="2661">
                  <c:v>2661</c:v>
                </c:pt>
                <c:pt idx="2662">
                  <c:v>2662</c:v>
                </c:pt>
                <c:pt idx="2663">
                  <c:v>2663</c:v>
                </c:pt>
                <c:pt idx="2664">
                  <c:v>2664</c:v>
                </c:pt>
                <c:pt idx="2665">
                  <c:v>2665</c:v>
                </c:pt>
                <c:pt idx="2666">
                  <c:v>2666</c:v>
                </c:pt>
                <c:pt idx="2667">
                  <c:v>2667</c:v>
                </c:pt>
                <c:pt idx="2668">
                  <c:v>2668</c:v>
                </c:pt>
                <c:pt idx="2669">
                  <c:v>2669</c:v>
                </c:pt>
                <c:pt idx="2670">
                  <c:v>2670</c:v>
                </c:pt>
                <c:pt idx="2671">
                  <c:v>2671</c:v>
                </c:pt>
                <c:pt idx="2672">
                  <c:v>2672</c:v>
                </c:pt>
                <c:pt idx="2673">
                  <c:v>2673</c:v>
                </c:pt>
                <c:pt idx="2674">
                  <c:v>2674</c:v>
                </c:pt>
                <c:pt idx="2675">
                  <c:v>2675</c:v>
                </c:pt>
                <c:pt idx="2676">
                  <c:v>2676</c:v>
                </c:pt>
                <c:pt idx="2677">
                  <c:v>2677</c:v>
                </c:pt>
                <c:pt idx="2678">
                  <c:v>2678</c:v>
                </c:pt>
                <c:pt idx="2679">
                  <c:v>2679</c:v>
                </c:pt>
                <c:pt idx="2680">
                  <c:v>2680</c:v>
                </c:pt>
                <c:pt idx="2681">
                  <c:v>2681</c:v>
                </c:pt>
                <c:pt idx="2682">
                  <c:v>2682</c:v>
                </c:pt>
                <c:pt idx="2683">
                  <c:v>2683</c:v>
                </c:pt>
                <c:pt idx="2684">
                  <c:v>2684</c:v>
                </c:pt>
                <c:pt idx="2685">
                  <c:v>2685</c:v>
                </c:pt>
                <c:pt idx="2686">
                  <c:v>2686</c:v>
                </c:pt>
                <c:pt idx="2687">
                  <c:v>2687</c:v>
                </c:pt>
                <c:pt idx="2688">
                  <c:v>2688</c:v>
                </c:pt>
                <c:pt idx="2689">
                  <c:v>2689</c:v>
                </c:pt>
                <c:pt idx="2690">
                  <c:v>2690</c:v>
                </c:pt>
                <c:pt idx="2691">
                  <c:v>2691</c:v>
                </c:pt>
                <c:pt idx="2692">
                  <c:v>2692</c:v>
                </c:pt>
                <c:pt idx="2693">
                  <c:v>2693</c:v>
                </c:pt>
                <c:pt idx="2694">
                  <c:v>2694</c:v>
                </c:pt>
                <c:pt idx="2695">
                  <c:v>2695</c:v>
                </c:pt>
                <c:pt idx="2696">
                  <c:v>2696</c:v>
                </c:pt>
                <c:pt idx="2697">
                  <c:v>2697</c:v>
                </c:pt>
                <c:pt idx="2698">
                  <c:v>2698</c:v>
                </c:pt>
                <c:pt idx="2699">
                  <c:v>2699</c:v>
                </c:pt>
                <c:pt idx="2700">
                  <c:v>2700</c:v>
                </c:pt>
                <c:pt idx="2701">
                  <c:v>2701</c:v>
                </c:pt>
                <c:pt idx="2702">
                  <c:v>2702</c:v>
                </c:pt>
                <c:pt idx="2703">
                  <c:v>2703</c:v>
                </c:pt>
                <c:pt idx="2704">
                  <c:v>2704</c:v>
                </c:pt>
                <c:pt idx="2705">
                  <c:v>2705</c:v>
                </c:pt>
                <c:pt idx="2706">
                  <c:v>2706</c:v>
                </c:pt>
                <c:pt idx="2707">
                  <c:v>2707</c:v>
                </c:pt>
                <c:pt idx="2708">
                  <c:v>2708</c:v>
                </c:pt>
                <c:pt idx="2709">
                  <c:v>2709</c:v>
                </c:pt>
                <c:pt idx="2710">
                  <c:v>2710</c:v>
                </c:pt>
                <c:pt idx="2711">
                  <c:v>2711</c:v>
                </c:pt>
                <c:pt idx="2712">
                  <c:v>2712</c:v>
                </c:pt>
                <c:pt idx="2713">
                  <c:v>2713</c:v>
                </c:pt>
                <c:pt idx="2714">
                  <c:v>2714</c:v>
                </c:pt>
                <c:pt idx="2715">
                  <c:v>2715</c:v>
                </c:pt>
                <c:pt idx="2716">
                  <c:v>2716</c:v>
                </c:pt>
                <c:pt idx="2717">
                  <c:v>2717</c:v>
                </c:pt>
                <c:pt idx="2718">
                  <c:v>2718</c:v>
                </c:pt>
                <c:pt idx="2719">
                  <c:v>2719</c:v>
                </c:pt>
                <c:pt idx="2720">
                  <c:v>2720</c:v>
                </c:pt>
                <c:pt idx="2721">
                  <c:v>2721</c:v>
                </c:pt>
                <c:pt idx="2722">
                  <c:v>2722</c:v>
                </c:pt>
                <c:pt idx="2723">
                  <c:v>2723</c:v>
                </c:pt>
                <c:pt idx="2724">
                  <c:v>2724</c:v>
                </c:pt>
                <c:pt idx="2725">
                  <c:v>2725</c:v>
                </c:pt>
                <c:pt idx="2726">
                  <c:v>2726</c:v>
                </c:pt>
                <c:pt idx="2727">
                  <c:v>2727</c:v>
                </c:pt>
                <c:pt idx="2728">
                  <c:v>2728</c:v>
                </c:pt>
                <c:pt idx="2729">
                  <c:v>2729</c:v>
                </c:pt>
                <c:pt idx="2730">
                  <c:v>2730</c:v>
                </c:pt>
                <c:pt idx="2731">
                  <c:v>2731</c:v>
                </c:pt>
                <c:pt idx="2732">
                  <c:v>2732</c:v>
                </c:pt>
                <c:pt idx="2733">
                  <c:v>2733</c:v>
                </c:pt>
                <c:pt idx="2734">
                  <c:v>2734</c:v>
                </c:pt>
                <c:pt idx="2735">
                  <c:v>2735</c:v>
                </c:pt>
                <c:pt idx="2736">
                  <c:v>2736</c:v>
                </c:pt>
                <c:pt idx="2737">
                  <c:v>2737</c:v>
                </c:pt>
                <c:pt idx="2738">
                  <c:v>2738</c:v>
                </c:pt>
                <c:pt idx="2739">
                  <c:v>2739</c:v>
                </c:pt>
                <c:pt idx="2740">
                  <c:v>2740</c:v>
                </c:pt>
                <c:pt idx="2741">
                  <c:v>2741</c:v>
                </c:pt>
                <c:pt idx="2742">
                  <c:v>2742</c:v>
                </c:pt>
                <c:pt idx="2743">
                  <c:v>2743</c:v>
                </c:pt>
                <c:pt idx="2744">
                  <c:v>2744</c:v>
                </c:pt>
                <c:pt idx="2745">
                  <c:v>2745</c:v>
                </c:pt>
                <c:pt idx="2746">
                  <c:v>2746</c:v>
                </c:pt>
                <c:pt idx="2747">
                  <c:v>2747</c:v>
                </c:pt>
                <c:pt idx="2748">
                  <c:v>2748</c:v>
                </c:pt>
                <c:pt idx="2749">
                  <c:v>2749</c:v>
                </c:pt>
                <c:pt idx="2750">
                  <c:v>2750</c:v>
                </c:pt>
                <c:pt idx="2751">
                  <c:v>2751</c:v>
                </c:pt>
                <c:pt idx="2752">
                  <c:v>2752</c:v>
                </c:pt>
                <c:pt idx="2753">
                  <c:v>2753</c:v>
                </c:pt>
                <c:pt idx="2754">
                  <c:v>2754</c:v>
                </c:pt>
                <c:pt idx="2755">
                  <c:v>2755</c:v>
                </c:pt>
                <c:pt idx="2756">
                  <c:v>2756</c:v>
                </c:pt>
                <c:pt idx="2757">
                  <c:v>2757</c:v>
                </c:pt>
                <c:pt idx="2758">
                  <c:v>2758</c:v>
                </c:pt>
                <c:pt idx="2759">
                  <c:v>2759</c:v>
                </c:pt>
                <c:pt idx="2760">
                  <c:v>2760</c:v>
                </c:pt>
                <c:pt idx="2761">
                  <c:v>2761</c:v>
                </c:pt>
                <c:pt idx="2762">
                  <c:v>2762</c:v>
                </c:pt>
                <c:pt idx="2763">
                  <c:v>2763</c:v>
                </c:pt>
                <c:pt idx="2764">
                  <c:v>2764</c:v>
                </c:pt>
                <c:pt idx="2765">
                  <c:v>2765</c:v>
                </c:pt>
                <c:pt idx="2766">
                  <c:v>2766</c:v>
                </c:pt>
                <c:pt idx="2767">
                  <c:v>2767</c:v>
                </c:pt>
                <c:pt idx="2768">
                  <c:v>2768</c:v>
                </c:pt>
                <c:pt idx="2769">
                  <c:v>2769</c:v>
                </c:pt>
                <c:pt idx="2770">
                  <c:v>2770</c:v>
                </c:pt>
                <c:pt idx="2771">
                  <c:v>2771</c:v>
                </c:pt>
                <c:pt idx="2772">
                  <c:v>2772</c:v>
                </c:pt>
                <c:pt idx="2773">
                  <c:v>2773</c:v>
                </c:pt>
                <c:pt idx="2774">
                  <c:v>2774</c:v>
                </c:pt>
                <c:pt idx="2775">
                  <c:v>2775</c:v>
                </c:pt>
                <c:pt idx="2776">
                  <c:v>2776</c:v>
                </c:pt>
                <c:pt idx="2777">
                  <c:v>2777</c:v>
                </c:pt>
                <c:pt idx="2778">
                  <c:v>2778</c:v>
                </c:pt>
                <c:pt idx="2779">
                  <c:v>2779</c:v>
                </c:pt>
                <c:pt idx="2780">
                  <c:v>2780</c:v>
                </c:pt>
                <c:pt idx="2781">
                  <c:v>2781</c:v>
                </c:pt>
                <c:pt idx="2782">
                  <c:v>2782</c:v>
                </c:pt>
                <c:pt idx="2783">
                  <c:v>2783</c:v>
                </c:pt>
                <c:pt idx="2784">
                  <c:v>2784</c:v>
                </c:pt>
                <c:pt idx="2785">
                  <c:v>2785</c:v>
                </c:pt>
                <c:pt idx="2786">
                  <c:v>2786</c:v>
                </c:pt>
                <c:pt idx="2787">
                  <c:v>2787</c:v>
                </c:pt>
                <c:pt idx="2788">
                  <c:v>2788</c:v>
                </c:pt>
                <c:pt idx="2789">
                  <c:v>2789</c:v>
                </c:pt>
                <c:pt idx="2790">
                  <c:v>2790</c:v>
                </c:pt>
                <c:pt idx="2791">
                  <c:v>2791</c:v>
                </c:pt>
                <c:pt idx="2792">
                  <c:v>2792</c:v>
                </c:pt>
                <c:pt idx="2793">
                  <c:v>2793</c:v>
                </c:pt>
                <c:pt idx="2794">
                  <c:v>2794</c:v>
                </c:pt>
                <c:pt idx="2795">
                  <c:v>2795</c:v>
                </c:pt>
                <c:pt idx="2796">
                  <c:v>2796</c:v>
                </c:pt>
                <c:pt idx="2797">
                  <c:v>2797</c:v>
                </c:pt>
                <c:pt idx="2798">
                  <c:v>2798</c:v>
                </c:pt>
                <c:pt idx="2799">
                  <c:v>2799</c:v>
                </c:pt>
                <c:pt idx="2800">
                  <c:v>2800</c:v>
                </c:pt>
                <c:pt idx="2801">
                  <c:v>2801</c:v>
                </c:pt>
                <c:pt idx="2802">
                  <c:v>2802</c:v>
                </c:pt>
                <c:pt idx="2803">
                  <c:v>2803</c:v>
                </c:pt>
                <c:pt idx="2804">
                  <c:v>2804</c:v>
                </c:pt>
                <c:pt idx="2805">
                  <c:v>2805</c:v>
                </c:pt>
                <c:pt idx="2806">
                  <c:v>2806</c:v>
                </c:pt>
                <c:pt idx="2807">
                  <c:v>2807</c:v>
                </c:pt>
                <c:pt idx="2808">
                  <c:v>2808</c:v>
                </c:pt>
                <c:pt idx="2809">
                  <c:v>2809</c:v>
                </c:pt>
                <c:pt idx="2810">
                  <c:v>2810</c:v>
                </c:pt>
                <c:pt idx="2811">
                  <c:v>2811</c:v>
                </c:pt>
                <c:pt idx="2812">
                  <c:v>2812</c:v>
                </c:pt>
                <c:pt idx="2813">
                  <c:v>2813</c:v>
                </c:pt>
                <c:pt idx="2814">
                  <c:v>2814</c:v>
                </c:pt>
                <c:pt idx="2815">
                  <c:v>2815</c:v>
                </c:pt>
                <c:pt idx="2816">
                  <c:v>2816</c:v>
                </c:pt>
                <c:pt idx="2817">
                  <c:v>2817</c:v>
                </c:pt>
                <c:pt idx="2818">
                  <c:v>2818</c:v>
                </c:pt>
                <c:pt idx="2819">
                  <c:v>2819</c:v>
                </c:pt>
                <c:pt idx="2820">
                  <c:v>2820</c:v>
                </c:pt>
                <c:pt idx="2821">
                  <c:v>2821</c:v>
                </c:pt>
                <c:pt idx="2822">
                  <c:v>2822</c:v>
                </c:pt>
                <c:pt idx="2823">
                  <c:v>2823</c:v>
                </c:pt>
                <c:pt idx="2824">
                  <c:v>2824</c:v>
                </c:pt>
                <c:pt idx="2825">
                  <c:v>2825</c:v>
                </c:pt>
                <c:pt idx="2826">
                  <c:v>2826</c:v>
                </c:pt>
                <c:pt idx="2827">
                  <c:v>2827</c:v>
                </c:pt>
                <c:pt idx="2828">
                  <c:v>2828</c:v>
                </c:pt>
                <c:pt idx="2829">
                  <c:v>2829</c:v>
                </c:pt>
                <c:pt idx="2830">
                  <c:v>2830</c:v>
                </c:pt>
                <c:pt idx="2831">
                  <c:v>2831</c:v>
                </c:pt>
                <c:pt idx="2832">
                  <c:v>2832</c:v>
                </c:pt>
                <c:pt idx="2833">
                  <c:v>2833</c:v>
                </c:pt>
                <c:pt idx="2834">
                  <c:v>2834</c:v>
                </c:pt>
                <c:pt idx="2835">
                  <c:v>2835</c:v>
                </c:pt>
                <c:pt idx="2836">
                  <c:v>2836</c:v>
                </c:pt>
                <c:pt idx="2837">
                  <c:v>2837</c:v>
                </c:pt>
                <c:pt idx="2838">
                  <c:v>2838</c:v>
                </c:pt>
                <c:pt idx="2839">
                  <c:v>2839</c:v>
                </c:pt>
                <c:pt idx="2840">
                  <c:v>2840</c:v>
                </c:pt>
                <c:pt idx="2841">
                  <c:v>2841</c:v>
                </c:pt>
                <c:pt idx="2842">
                  <c:v>2842</c:v>
                </c:pt>
                <c:pt idx="2843">
                  <c:v>2843</c:v>
                </c:pt>
                <c:pt idx="2844">
                  <c:v>2844</c:v>
                </c:pt>
                <c:pt idx="2845">
                  <c:v>2845</c:v>
                </c:pt>
                <c:pt idx="2846">
                  <c:v>2846</c:v>
                </c:pt>
                <c:pt idx="2847">
                  <c:v>2847</c:v>
                </c:pt>
                <c:pt idx="2848">
                  <c:v>2848</c:v>
                </c:pt>
                <c:pt idx="2849">
                  <c:v>2849</c:v>
                </c:pt>
                <c:pt idx="2850">
                  <c:v>2850</c:v>
                </c:pt>
                <c:pt idx="2851">
                  <c:v>2851</c:v>
                </c:pt>
                <c:pt idx="2852">
                  <c:v>2852</c:v>
                </c:pt>
                <c:pt idx="2853">
                  <c:v>2853</c:v>
                </c:pt>
                <c:pt idx="2854">
                  <c:v>2854</c:v>
                </c:pt>
                <c:pt idx="2855">
                  <c:v>2855</c:v>
                </c:pt>
                <c:pt idx="2856">
                  <c:v>2856</c:v>
                </c:pt>
                <c:pt idx="2857">
                  <c:v>2857</c:v>
                </c:pt>
                <c:pt idx="2858">
                  <c:v>2858</c:v>
                </c:pt>
                <c:pt idx="2859">
                  <c:v>2859</c:v>
                </c:pt>
                <c:pt idx="2860">
                  <c:v>2860</c:v>
                </c:pt>
                <c:pt idx="2861">
                  <c:v>2861</c:v>
                </c:pt>
                <c:pt idx="2862">
                  <c:v>2862</c:v>
                </c:pt>
                <c:pt idx="2863">
                  <c:v>2863</c:v>
                </c:pt>
                <c:pt idx="2864">
                  <c:v>2864</c:v>
                </c:pt>
                <c:pt idx="2865">
                  <c:v>2865</c:v>
                </c:pt>
                <c:pt idx="2866">
                  <c:v>2866</c:v>
                </c:pt>
                <c:pt idx="2867">
                  <c:v>2867</c:v>
                </c:pt>
                <c:pt idx="2868">
                  <c:v>2868</c:v>
                </c:pt>
                <c:pt idx="2869">
                  <c:v>2869</c:v>
                </c:pt>
                <c:pt idx="2870">
                  <c:v>2870</c:v>
                </c:pt>
                <c:pt idx="2871">
                  <c:v>2871</c:v>
                </c:pt>
                <c:pt idx="2872">
                  <c:v>2872</c:v>
                </c:pt>
                <c:pt idx="2873">
                  <c:v>2873</c:v>
                </c:pt>
                <c:pt idx="2874">
                  <c:v>2874</c:v>
                </c:pt>
                <c:pt idx="2875">
                  <c:v>2875</c:v>
                </c:pt>
                <c:pt idx="2876">
                  <c:v>2876</c:v>
                </c:pt>
                <c:pt idx="2877">
                  <c:v>2877</c:v>
                </c:pt>
                <c:pt idx="2878">
                  <c:v>2878</c:v>
                </c:pt>
                <c:pt idx="2879">
                  <c:v>2879</c:v>
                </c:pt>
                <c:pt idx="2880">
                  <c:v>2880</c:v>
                </c:pt>
                <c:pt idx="2881">
                  <c:v>2881</c:v>
                </c:pt>
                <c:pt idx="2882">
                  <c:v>2882</c:v>
                </c:pt>
                <c:pt idx="2883">
                  <c:v>2883</c:v>
                </c:pt>
                <c:pt idx="2884">
                  <c:v>2884</c:v>
                </c:pt>
                <c:pt idx="2885">
                  <c:v>2885</c:v>
                </c:pt>
                <c:pt idx="2886">
                  <c:v>2886</c:v>
                </c:pt>
                <c:pt idx="2887">
                  <c:v>2887</c:v>
                </c:pt>
                <c:pt idx="2888">
                  <c:v>2888</c:v>
                </c:pt>
                <c:pt idx="2889">
                  <c:v>2889</c:v>
                </c:pt>
                <c:pt idx="2890">
                  <c:v>2890</c:v>
                </c:pt>
                <c:pt idx="2891">
                  <c:v>2891</c:v>
                </c:pt>
                <c:pt idx="2892">
                  <c:v>2892</c:v>
                </c:pt>
                <c:pt idx="2893">
                  <c:v>2893</c:v>
                </c:pt>
                <c:pt idx="2894">
                  <c:v>2894</c:v>
                </c:pt>
                <c:pt idx="2895">
                  <c:v>2895</c:v>
                </c:pt>
                <c:pt idx="2896">
                  <c:v>2896</c:v>
                </c:pt>
                <c:pt idx="2897">
                  <c:v>2897</c:v>
                </c:pt>
                <c:pt idx="2898">
                  <c:v>2898</c:v>
                </c:pt>
                <c:pt idx="2899">
                  <c:v>2899</c:v>
                </c:pt>
                <c:pt idx="2900">
                  <c:v>2900</c:v>
                </c:pt>
                <c:pt idx="2901">
                  <c:v>2901</c:v>
                </c:pt>
                <c:pt idx="2902">
                  <c:v>2902</c:v>
                </c:pt>
                <c:pt idx="2903">
                  <c:v>2903</c:v>
                </c:pt>
                <c:pt idx="2904">
                  <c:v>2904</c:v>
                </c:pt>
                <c:pt idx="2905">
                  <c:v>2905</c:v>
                </c:pt>
                <c:pt idx="2906">
                  <c:v>2906</c:v>
                </c:pt>
                <c:pt idx="2907">
                  <c:v>2907</c:v>
                </c:pt>
                <c:pt idx="2908">
                  <c:v>2908</c:v>
                </c:pt>
                <c:pt idx="2909">
                  <c:v>2909</c:v>
                </c:pt>
                <c:pt idx="2910">
                  <c:v>2910</c:v>
                </c:pt>
                <c:pt idx="2911">
                  <c:v>2911</c:v>
                </c:pt>
                <c:pt idx="2912">
                  <c:v>2912</c:v>
                </c:pt>
                <c:pt idx="2913">
                  <c:v>2913</c:v>
                </c:pt>
                <c:pt idx="2914">
                  <c:v>2914</c:v>
                </c:pt>
                <c:pt idx="2915">
                  <c:v>2915</c:v>
                </c:pt>
                <c:pt idx="2916">
                  <c:v>2916</c:v>
                </c:pt>
                <c:pt idx="2917">
                  <c:v>2917</c:v>
                </c:pt>
                <c:pt idx="2918">
                  <c:v>2918</c:v>
                </c:pt>
                <c:pt idx="2919">
                  <c:v>2919</c:v>
                </c:pt>
                <c:pt idx="2920">
                  <c:v>2920</c:v>
                </c:pt>
                <c:pt idx="2921">
                  <c:v>2921</c:v>
                </c:pt>
                <c:pt idx="2922">
                  <c:v>2922</c:v>
                </c:pt>
                <c:pt idx="2923">
                  <c:v>2923</c:v>
                </c:pt>
                <c:pt idx="2924">
                  <c:v>2924</c:v>
                </c:pt>
                <c:pt idx="2925">
                  <c:v>2925</c:v>
                </c:pt>
                <c:pt idx="2926">
                  <c:v>2926</c:v>
                </c:pt>
                <c:pt idx="2927">
                  <c:v>2927</c:v>
                </c:pt>
                <c:pt idx="2928">
                  <c:v>2928</c:v>
                </c:pt>
                <c:pt idx="2929">
                  <c:v>2929</c:v>
                </c:pt>
                <c:pt idx="2930">
                  <c:v>2930</c:v>
                </c:pt>
                <c:pt idx="2931">
                  <c:v>2931</c:v>
                </c:pt>
                <c:pt idx="2932">
                  <c:v>2932</c:v>
                </c:pt>
                <c:pt idx="2933">
                  <c:v>2933</c:v>
                </c:pt>
                <c:pt idx="2934">
                  <c:v>2934</c:v>
                </c:pt>
                <c:pt idx="2935">
                  <c:v>2935</c:v>
                </c:pt>
                <c:pt idx="2936">
                  <c:v>2936</c:v>
                </c:pt>
                <c:pt idx="2937">
                  <c:v>2937</c:v>
                </c:pt>
                <c:pt idx="2938">
                  <c:v>2938</c:v>
                </c:pt>
                <c:pt idx="2939">
                  <c:v>2939</c:v>
                </c:pt>
                <c:pt idx="2940">
                  <c:v>2940</c:v>
                </c:pt>
                <c:pt idx="2941">
                  <c:v>2941</c:v>
                </c:pt>
                <c:pt idx="2942">
                  <c:v>2942</c:v>
                </c:pt>
                <c:pt idx="2943">
                  <c:v>2943</c:v>
                </c:pt>
                <c:pt idx="2944">
                  <c:v>2944</c:v>
                </c:pt>
                <c:pt idx="2945">
                  <c:v>2945</c:v>
                </c:pt>
                <c:pt idx="2946">
                  <c:v>2946</c:v>
                </c:pt>
                <c:pt idx="2947">
                  <c:v>2947</c:v>
                </c:pt>
                <c:pt idx="2948">
                  <c:v>2948</c:v>
                </c:pt>
                <c:pt idx="2949">
                  <c:v>2949</c:v>
                </c:pt>
                <c:pt idx="2950">
                  <c:v>2950</c:v>
                </c:pt>
                <c:pt idx="2951">
                  <c:v>2951</c:v>
                </c:pt>
                <c:pt idx="2952">
                  <c:v>2952</c:v>
                </c:pt>
                <c:pt idx="2953">
                  <c:v>2953</c:v>
                </c:pt>
                <c:pt idx="2954">
                  <c:v>2954</c:v>
                </c:pt>
                <c:pt idx="2955">
                  <c:v>2955</c:v>
                </c:pt>
                <c:pt idx="2956">
                  <c:v>2956</c:v>
                </c:pt>
                <c:pt idx="2957">
                  <c:v>2957</c:v>
                </c:pt>
                <c:pt idx="2958">
                  <c:v>2958</c:v>
                </c:pt>
                <c:pt idx="2959">
                  <c:v>2959</c:v>
                </c:pt>
                <c:pt idx="2960">
                  <c:v>2960</c:v>
                </c:pt>
                <c:pt idx="2961">
                  <c:v>2961</c:v>
                </c:pt>
                <c:pt idx="2962">
                  <c:v>2962</c:v>
                </c:pt>
                <c:pt idx="2963">
                  <c:v>2963</c:v>
                </c:pt>
                <c:pt idx="2964">
                  <c:v>2964</c:v>
                </c:pt>
                <c:pt idx="2965">
                  <c:v>2965</c:v>
                </c:pt>
                <c:pt idx="2966">
                  <c:v>2966</c:v>
                </c:pt>
                <c:pt idx="2967">
                  <c:v>2967</c:v>
                </c:pt>
                <c:pt idx="2968">
                  <c:v>2968</c:v>
                </c:pt>
                <c:pt idx="2969">
                  <c:v>2969</c:v>
                </c:pt>
                <c:pt idx="2970">
                  <c:v>2970</c:v>
                </c:pt>
                <c:pt idx="2971">
                  <c:v>2971</c:v>
                </c:pt>
                <c:pt idx="2972">
                  <c:v>2972</c:v>
                </c:pt>
                <c:pt idx="2973">
                  <c:v>2973</c:v>
                </c:pt>
                <c:pt idx="2974">
                  <c:v>2974</c:v>
                </c:pt>
                <c:pt idx="2975">
                  <c:v>2975</c:v>
                </c:pt>
                <c:pt idx="2976">
                  <c:v>2976</c:v>
                </c:pt>
                <c:pt idx="2977">
                  <c:v>2977</c:v>
                </c:pt>
                <c:pt idx="2978">
                  <c:v>2978</c:v>
                </c:pt>
                <c:pt idx="2979">
                  <c:v>2979</c:v>
                </c:pt>
                <c:pt idx="2980">
                  <c:v>2980</c:v>
                </c:pt>
                <c:pt idx="2981">
                  <c:v>2981</c:v>
                </c:pt>
                <c:pt idx="2982">
                  <c:v>2982</c:v>
                </c:pt>
                <c:pt idx="2983">
                  <c:v>2983</c:v>
                </c:pt>
                <c:pt idx="2984">
                  <c:v>2984</c:v>
                </c:pt>
                <c:pt idx="2985">
                  <c:v>2985</c:v>
                </c:pt>
                <c:pt idx="2986">
                  <c:v>2986</c:v>
                </c:pt>
                <c:pt idx="2987">
                  <c:v>2987</c:v>
                </c:pt>
                <c:pt idx="2988">
                  <c:v>2988</c:v>
                </c:pt>
                <c:pt idx="2989">
                  <c:v>2989</c:v>
                </c:pt>
                <c:pt idx="2990">
                  <c:v>2990</c:v>
                </c:pt>
                <c:pt idx="2991">
                  <c:v>2991</c:v>
                </c:pt>
                <c:pt idx="2992">
                  <c:v>2992</c:v>
                </c:pt>
                <c:pt idx="2993">
                  <c:v>2993</c:v>
                </c:pt>
                <c:pt idx="2994">
                  <c:v>2994</c:v>
                </c:pt>
                <c:pt idx="2995">
                  <c:v>2995</c:v>
                </c:pt>
                <c:pt idx="2996">
                  <c:v>2996</c:v>
                </c:pt>
                <c:pt idx="2997">
                  <c:v>2997</c:v>
                </c:pt>
                <c:pt idx="2998">
                  <c:v>2998</c:v>
                </c:pt>
                <c:pt idx="2999">
                  <c:v>2999</c:v>
                </c:pt>
                <c:pt idx="3000">
                  <c:v>3000</c:v>
                </c:pt>
                <c:pt idx="3001">
                  <c:v>3001</c:v>
                </c:pt>
                <c:pt idx="3002">
                  <c:v>3002</c:v>
                </c:pt>
                <c:pt idx="3003">
                  <c:v>3003</c:v>
                </c:pt>
                <c:pt idx="3004">
                  <c:v>3004</c:v>
                </c:pt>
                <c:pt idx="3005">
                  <c:v>3005</c:v>
                </c:pt>
                <c:pt idx="3006">
                  <c:v>3006</c:v>
                </c:pt>
                <c:pt idx="3007">
                  <c:v>3007</c:v>
                </c:pt>
                <c:pt idx="3008">
                  <c:v>3008</c:v>
                </c:pt>
                <c:pt idx="3009">
                  <c:v>3009</c:v>
                </c:pt>
                <c:pt idx="3010">
                  <c:v>3010</c:v>
                </c:pt>
                <c:pt idx="3011">
                  <c:v>3011</c:v>
                </c:pt>
                <c:pt idx="3012">
                  <c:v>3012</c:v>
                </c:pt>
                <c:pt idx="3013">
                  <c:v>3013</c:v>
                </c:pt>
                <c:pt idx="3014">
                  <c:v>3014</c:v>
                </c:pt>
                <c:pt idx="3015">
                  <c:v>3015</c:v>
                </c:pt>
                <c:pt idx="3016">
                  <c:v>3016</c:v>
                </c:pt>
                <c:pt idx="3017">
                  <c:v>3017</c:v>
                </c:pt>
                <c:pt idx="3018">
                  <c:v>3018</c:v>
                </c:pt>
                <c:pt idx="3019">
                  <c:v>3019</c:v>
                </c:pt>
                <c:pt idx="3020">
                  <c:v>3020</c:v>
                </c:pt>
                <c:pt idx="3021">
                  <c:v>3021</c:v>
                </c:pt>
                <c:pt idx="3022">
                  <c:v>3022</c:v>
                </c:pt>
                <c:pt idx="3023">
                  <c:v>3023</c:v>
                </c:pt>
                <c:pt idx="3024">
                  <c:v>3024</c:v>
                </c:pt>
                <c:pt idx="3025">
                  <c:v>3025</c:v>
                </c:pt>
                <c:pt idx="3026">
                  <c:v>3026</c:v>
                </c:pt>
                <c:pt idx="3027">
                  <c:v>3027</c:v>
                </c:pt>
                <c:pt idx="3028">
                  <c:v>3028</c:v>
                </c:pt>
                <c:pt idx="3029">
                  <c:v>3029</c:v>
                </c:pt>
                <c:pt idx="3030">
                  <c:v>3030</c:v>
                </c:pt>
                <c:pt idx="3031">
                  <c:v>3031</c:v>
                </c:pt>
                <c:pt idx="3032">
                  <c:v>3032</c:v>
                </c:pt>
                <c:pt idx="3033">
                  <c:v>3033</c:v>
                </c:pt>
                <c:pt idx="3034">
                  <c:v>3034</c:v>
                </c:pt>
                <c:pt idx="3035">
                  <c:v>3035</c:v>
                </c:pt>
                <c:pt idx="3036">
                  <c:v>3036</c:v>
                </c:pt>
                <c:pt idx="3037">
                  <c:v>3037</c:v>
                </c:pt>
                <c:pt idx="3038">
                  <c:v>3038</c:v>
                </c:pt>
                <c:pt idx="3039">
                  <c:v>3039</c:v>
                </c:pt>
                <c:pt idx="3040">
                  <c:v>3040</c:v>
                </c:pt>
                <c:pt idx="3041">
                  <c:v>3041</c:v>
                </c:pt>
                <c:pt idx="3042">
                  <c:v>3042</c:v>
                </c:pt>
                <c:pt idx="3043">
                  <c:v>3043</c:v>
                </c:pt>
                <c:pt idx="3044">
                  <c:v>3044</c:v>
                </c:pt>
                <c:pt idx="3045">
                  <c:v>3045</c:v>
                </c:pt>
                <c:pt idx="3046">
                  <c:v>3046</c:v>
                </c:pt>
                <c:pt idx="3047">
                  <c:v>3047</c:v>
                </c:pt>
                <c:pt idx="3048">
                  <c:v>3048</c:v>
                </c:pt>
                <c:pt idx="3049">
                  <c:v>3049</c:v>
                </c:pt>
                <c:pt idx="3050">
                  <c:v>3050</c:v>
                </c:pt>
                <c:pt idx="3051">
                  <c:v>3051</c:v>
                </c:pt>
                <c:pt idx="3052">
                  <c:v>3052</c:v>
                </c:pt>
                <c:pt idx="3053">
                  <c:v>3053</c:v>
                </c:pt>
                <c:pt idx="3054">
                  <c:v>3054</c:v>
                </c:pt>
                <c:pt idx="3055">
                  <c:v>3055</c:v>
                </c:pt>
                <c:pt idx="3056">
                  <c:v>3056</c:v>
                </c:pt>
                <c:pt idx="3057">
                  <c:v>3057</c:v>
                </c:pt>
                <c:pt idx="3058">
                  <c:v>3058</c:v>
                </c:pt>
                <c:pt idx="3059">
                  <c:v>3059</c:v>
                </c:pt>
                <c:pt idx="3060">
                  <c:v>3060</c:v>
                </c:pt>
                <c:pt idx="3061">
                  <c:v>3061</c:v>
                </c:pt>
                <c:pt idx="3062">
                  <c:v>3062</c:v>
                </c:pt>
                <c:pt idx="3063">
                  <c:v>3063</c:v>
                </c:pt>
                <c:pt idx="3064">
                  <c:v>3064</c:v>
                </c:pt>
                <c:pt idx="3065">
                  <c:v>3065</c:v>
                </c:pt>
                <c:pt idx="3066">
                  <c:v>3066</c:v>
                </c:pt>
                <c:pt idx="3067">
                  <c:v>3067</c:v>
                </c:pt>
                <c:pt idx="3068">
                  <c:v>3068</c:v>
                </c:pt>
                <c:pt idx="3069">
                  <c:v>3069</c:v>
                </c:pt>
                <c:pt idx="3070">
                  <c:v>3070</c:v>
                </c:pt>
                <c:pt idx="3071">
                  <c:v>3071</c:v>
                </c:pt>
                <c:pt idx="3072">
                  <c:v>3072</c:v>
                </c:pt>
                <c:pt idx="3073">
                  <c:v>3073</c:v>
                </c:pt>
                <c:pt idx="3074">
                  <c:v>3074</c:v>
                </c:pt>
                <c:pt idx="3075">
                  <c:v>3075</c:v>
                </c:pt>
                <c:pt idx="3076">
                  <c:v>3076</c:v>
                </c:pt>
                <c:pt idx="3077">
                  <c:v>3077</c:v>
                </c:pt>
                <c:pt idx="3078">
                  <c:v>3078</c:v>
                </c:pt>
                <c:pt idx="3079">
                  <c:v>3079</c:v>
                </c:pt>
                <c:pt idx="3080">
                  <c:v>3080</c:v>
                </c:pt>
                <c:pt idx="3081">
                  <c:v>3081</c:v>
                </c:pt>
                <c:pt idx="3082">
                  <c:v>3082</c:v>
                </c:pt>
                <c:pt idx="3083">
                  <c:v>3083</c:v>
                </c:pt>
                <c:pt idx="3084">
                  <c:v>3084</c:v>
                </c:pt>
                <c:pt idx="3085">
                  <c:v>3085</c:v>
                </c:pt>
                <c:pt idx="3086">
                  <c:v>3086</c:v>
                </c:pt>
                <c:pt idx="3087">
                  <c:v>3087</c:v>
                </c:pt>
                <c:pt idx="3088">
                  <c:v>3088</c:v>
                </c:pt>
                <c:pt idx="3089">
                  <c:v>3089</c:v>
                </c:pt>
                <c:pt idx="3090">
                  <c:v>3090</c:v>
                </c:pt>
                <c:pt idx="3091">
                  <c:v>3091</c:v>
                </c:pt>
                <c:pt idx="3092">
                  <c:v>3092</c:v>
                </c:pt>
                <c:pt idx="3093">
                  <c:v>3093</c:v>
                </c:pt>
                <c:pt idx="3094">
                  <c:v>3094</c:v>
                </c:pt>
                <c:pt idx="3095">
                  <c:v>3095</c:v>
                </c:pt>
                <c:pt idx="3096">
                  <c:v>3096</c:v>
                </c:pt>
                <c:pt idx="3097">
                  <c:v>3097</c:v>
                </c:pt>
                <c:pt idx="3098">
                  <c:v>3098</c:v>
                </c:pt>
                <c:pt idx="3099">
                  <c:v>3099</c:v>
                </c:pt>
                <c:pt idx="3100">
                  <c:v>3100</c:v>
                </c:pt>
                <c:pt idx="3101">
                  <c:v>3101</c:v>
                </c:pt>
                <c:pt idx="3102">
                  <c:v>3102</c:v>
                </c:pt>
                <c:pt idx="3103">
                  <c:v>3103</c:v>
                </c:pt>
                <c:pt idx="3104">
                  <c:v>3104</c:v>
                </c:pt>
                <c:pt idx="3105">
                  <c:v>3105</c:v>
                </c:pt>
                <c:pt idx="3106">
                  <c:v>3106</c:v>
                </c:pt>
                <c:pt idx="3107">
                  <c:v>3107</c:v>
                </c:pt>
                <c:pt idx="3108">
                  <c:v>3108</c:v>
                </c:pt>
                <c:pt idx="3109">
                  <c:v>3109</c:v>
                </c:pt>
                <c:pt idx="3110">
                  <c:v>3110</c:v>
                </c:pt>
                <c:pt idx="3111">
                  <c:v>3111</c:v>
                </c:pt>
                <c:pt idx="3112">
                  <c:v>3112</c:v>
                </c:pt>
                <c:pt idx="3113">
                  <c:v>3113</c:v>
                </c:pt>
                <c:pt idx="3114">
                  <c:v>3114</c:v>
                </c:pt>
                <c:pt idx="3115">
                  <c:v>3115</c:v>
                </c:pt>
                <c:pt idx="3116">
                  <c:v>3116</c:v>
                </c:pt>
                <c:pt idx="3117">
                  <c:v>3117</c:v>
                </c:pt>
                <c:pt idx="3118">
                  <c:v>3118</c:v>
                </c:pt>
                <c:pt idx="3119">
                  <c:v>3119</c:v>
                </c:pt>
                <c:pt idx="3120">
                  <c:v>3120</c:v>
                </c:pt>
                <c:pt idx="3121">
                  <c:v>3121</c:v>
                </c:pt>
                <c:pt idx="3122">
                  <c:v>3122</c:v>
                </c:pt>
                <c:pt idx="3123">
                  <c:v>3123</c:v>
                </c:pt>
                <c:pt idx="3124">
                  <c:v>3124</c:v>
                </c:pt>
                <c:pt idx="3125">
                  <c:v>3125</c:v>
                </c:pt>
                <c:pt idx="3126">
                  <c:v>3126</c:v>
                </c:pt>
                <c:pt idx="3127">
                  <c:v>3127</c:v>
                </c:pt>
                <c:pt idx="3128">
                  <c:v>3128</c:v>
                </c:pt>
                <c:pt idx="3129">
                  <c:v>3129</c:v>
                </c:pt>
                <c:pt idx="3130">
                  <c:v>3130</c:v>
                </c:pt>
                <c:pt idx="3131">
                  <c:v>3131</c:v>
                </c:pt>
                <c:pt idx="3132">
                  <c:v>3132</c:v>
                </c:pt>
                <c:pt idx="3133">
                  <c:v>3133</c:v>
                </c:pt>
                <c:pt idx="3134">
                  <c:v>3134</c:v>
                </c:pt>
                <c:pt idx="3135">
                  <c:v>3135</c:v>
                </c:pt>
                <c:pt idx="3136">
                  <c:v>3136</c:v>
                </c:pt>
                <c:pt idx="3137">
                  <c:v>3137</c:v>
                </c:pt>
                <c:pt idx="3138">
                  <c:v>3138</c:v>
                </c:pt>
                <c:pt idx="3139">
                  <c:v>3139</c:v>
                </c:pt>
                <c:pt idx="3140">
                  <c:v>3140</c:v>
                </c:pt>
                <c:pt idx="3141">
                  <c:v>3141</c:v>
                </c:pt>
                <c:pt idx="3142">
                  <c:v>3142</c:v>
                </c:pt>
                <c:pt idx="3143">
                  <c:v>3143</c:v>
                </c:pt>
                <c:pt idx="3144">
                  <c:v>3144</c:v>
                </c:pt>
                <c:pt idx="3145">
                  <c:v>3145</c:v>
                </c:pt>
                <c:pt idx="3146">
                  <c:v>3146</c:v>
                </c:pt>
                <c:pt idx="3147">
                  <c:v>3147</c:v>
                </c:pt>
                <c:pt idx="3148">
                  <c:v>3148</c:v>
                </c:pt>
                <c:pt idx="3149">
                  <c:v>3149</c:v>
                </c:pt>
                <c:pt idx="3150">
                  <c:v>3150</c:v>
                </c:pt>
                <c:pt idx="3151">
                  <c:v>3151</c:v>
                </c:pt>
                <c:pt idx="3152">
                  <c:v>3152</c:v>
                </c:pt>
                <c:pt idx="3153">
                  <c:v>3153</c:v>
                </c:pt>
                <c:pt idx="3154">
                  <c:v>3154</c:v>
                </c:pt>
                <c:pt idx="3155">
                  <c:v>3155</c:v>
                </c:pt>
                <c:pt idx="3156">
                  <c:v>3156</c:v>
                </c:pt>
                <c:pt idx="3157">
                  <c:v>3157</c:v>
                </c:pt>
                <c:pt idx="3158">
                  <c:v>3158</c:v>
                </c:pt>
                <c:pt idx="3159">
                  <c:v>3159</c:v>
                </c:pt>
                <c:pt idx="3160">
                  <c:v>3160</c:v>
                </c:pt>
                <c:pt idx="3161">
                  <c:v>3161</c:v>
                </c:pt>
                <c:pt idx="3162">
                  <c:v>3162</c:v>
                </c:pt>
                <c:pt idx="3163">
                  <c:v>3163</c:v>
                </c:pt>
                <c:pt idx="3164">
                  <c:v>3164</c:v>
                </c:pt>
                <c:pt idx="3165">
                  <c:v>3165</c:v>
                </c:pt>
                <c:pt idx="3166">
                  <c:v>3166</c:v>
                </c:pt>
                <c:pt idx="3167">
                  <c:v>3167</c:v>
                </c:pt>
                <c:pt idx="3168">
                  <c:v>3168</c:v>
                </c:pt>
                <c:pt idx="3169">
                  <c:v>3169</c:v>
                </c:pt>
                <c:pt idx="3170">
                  <c:v>3170</c:v>
                </c:pt>
                <c:pt idx="3171">
                  <c:v>3171</c:v>
                </c:pt>
                <c:pt idx="3172">
                  <c:v>3172</c:v>
                </c:pt>
                <c:pt idx="3173">
                  <c:v>3173</c:v>
                </c:pt>
                <c:pt idx="3174">
                  <c:v>3174</c:v>
                </c:pt>
                <c:pt idx="3175">
                  <c:v>3175</c:v>
                </c:pt>
                <c:pt idx="3176">
                  <c:v>3176</c:v>
                </c:pt>
                <c:pt idx="3177">
                  <c:v>3177</c:v>
                </c:pt>
                <c:pt idx="3178">
                  <c:v>3178</c:v>
                </c:pt>
                <c:pt idx="3179">
                  <c:v>3179</c:v>
                </c:pt>
                <c:pt idx="3180">
                  <c:v>3180</c:v>
                </c:pt>
                <c:pt idx="3181">
                  <c:v>3181</c:v>
                </c:pt>
                <c:pt idx="3182">
                  <c:v>3182</c:v>
                </c:pt>
                <c:pt idx="3183">
                  <c:v>3183</c:v>
                </c:pt>
                <c:pt idx="3184">
                  <c:v>3184</c:v>
                </c:pt>
                <c:pt idx="3185">
                  <c:v>3185</c:v>
                </c:pt>
                <c:pt idx="3186">
                  <c:v>3186</c:v>
                </c:pt>
                <c:pt idx="3187">
                  <c:v>3187</c:v>
                </c:pt>
                <c:pt idx="3188">
                  <c:v>3188</c:v>
                </c:pt>
                <c:pt idx="3189">
                  <c:v>3189</c:v>
                </c:pt>
                <c:pt idx="3190">
                  <c:v>3190</c:v>
                </c:pt>
                <c:pt idx="3191">
                  <c:v>3191</c:v>
                </c:pt>
                <c:pt idx="3192">
                  <c:v>3192</c:v>
                </c:pt>
                <c:pt idx="3193">
                  <c:v>3193</c:v>
                </c:pt>
                <c:pt idx="3194">
                  <c:v>3194</c:v>
                </c:pt>
                <c:pt idx="3195">
                  <c:v>3195</c:v>
                </c:pt>
                <c:pt idx="3196">
                  <c:v>3196</c:v>
                </c:pt>
                <c:pt idx="3197">
                  <c:v>3197</c:v>
                </c:pt>
                <c:pt idx="3198">
                  <c:v>3198</c:v>
                </c:pt>
                <c:pt idx="3199">
                  <c:v>3199</c:v>
                </c:pt>
                <c:pt idx="3200">
                  <c:v>3200</c:v>
                </c:pt>
                <c:pt idx="3201">
                  <c:v>3201</c:v>
                </c:pt>
                <c:pt idx="3202">
                  <c:v>3202</c:v>
                </c:pt>
                <c:pt idx="3203">
                  <c:v>3203</c:v>
                </c:pt>
                <c:pt idx="3204">
                  <c:v>3204</c:v>
                </c:pt>
                <c:pt idx="3205">
                  <c:v>3205</c:v>
                </c:pt>
                <c:pt idx="3206">
                  <c:v>3206</c:v>
                </c:pt>
                <c:pt idx="3207">
                  <c:v>3207</c:v>
                </c:pt>
                <c:pt idx="3208">
                  <c:v>3208</c:v>
                </c:pt>
                <c:pt idx="3209">
                  <c:v>3209</c:v>
                </c:pt>
                <c:pt idx="3210">
                  <c:v>3210</c:v>
                </c:pt>
                <c:pt idx="3211">
                  <c:v>3211</c:v>
                </c:pt>
                <c:pt idx="3212">
                  <c:v>3212</c:v>
                </c:pt>
                <c:pt idx="3213">
                  <c:v>3213</c:v>
                </c:pt>
                <c:pt idx="3214">
                  <c:v>3214</c:v>
                </c:pt>
                <c:pt idx="3215">
                  <c:v>3215</c:v>
                </c:pt>
                <c:pt idx="3216">
                  <c:v>3216</c:v>
                </c:pt>
                <c:pt idx="3217">
                  <c:v>3217</c:v>
                </c:pt>
                <c:pt idx="3218">
                  <c:v>3218</c:v>
                </c:pt>
                <c:pt idx="3219">
                  <c:v>3219</c:v>
                </c:pt>
                <c:pt idx="3220">
                  <c:v>3220</c:v>
                </c:pt>
                <c:pt idx="3221">
                  <c:v>3221</c:v>
                </c:pt>
                <c:pt idx="3222">
                  <c:v>3222</c:v>
                </c:pt>
                <c:pt idx="3223">
                  <c:v>3223</c:v>
                </c:pt>
                <c:pt idx="3224">
                  <c:v>3224</c:v>
                </c:pt>
                <c:pt idx="3225">
                  <c:v>3225</c:v>
                </c:pt>
                <c:pt idx="3226">
                  <c:v>3226</c:v>
                </c:pt>
                <c:pt idx="3227">
                  <c:v>3227</c:v>
                </c:pt>
                <c:pt idx="3228">
                  <c:v>3228</c:v>
                </c:pt>
                <c:pt idx="3229">
                  <c:v>3229</c:v>
                </c:pt>
                <c:pt idx="3230">
                  <c:v>3230</c:v>
                </c:pt>
                <c:pt idx="3231">
                  <c:v>3231</c:v>
                </c:pt>
                <c:pt idx="3232">
                  <c:v>3232</c:v>
                </c:pt>
                <c:pt idx="3233">
                  <c:v>3233</c:v>
                </c:pt>
                <c:pt idx="3234">
                  <c:v>3234</c:v>
                </c:pt>
                <c:pt idx="3235">
                  <c:v>3235</c:v>
                </c:pt>
                <c:pt idx="3236">
                  <c:v>3236</c:v>
                </c:pt>
                <c:pt idx="3237">
                  <c:v>3237</c:v>
                </c:pt>
                <c:pt idx="3238">
                  <c:v>3238</c:v>
                </c:pt>
                <c:pt idx="3239">
                  <c:v>3239</c:v>
                </c:pt>
                <c:pt idx="3240">
                  <c:v>3240</c:v>
                </c:pt>
                <c:pt idx="3241">
                  <c:v>3241</c:v>
                </c:pt>
                <c:pt idx="3242">
                  <c:v>3242</c:v>
                </c:pt>
                <c:pt idx="3243">
                  <c:v>3243</c:v>
                </c:pt>
                <c:pt idx="3244">
                  <c:v>3244</c:v>
                </c:pt>
                <c:pt idx="3245">
                  <c:v>3245</c:v>
                </c:pt>
                <c:pt idx="3246">
                  <c:v>3246</c:v>
                </c:pt>
                <c:pt idx="3247">
                  <c:v>3247</c:v>
                </c:pt>
                <c:pt idx="3248">
                  <c:v>3248</c:v>
                </c:pt>
                <c:pt idx="3249">
                  <c:v>3249</c:v>
                </c:pt>
                <c:pt idx="3250">
                  <c:v>3250</c:v>
                </c:pt>
                <c:pt idx="3251">
                  <c:v>3251</c:v>
                </c:pt>
                <c:pt idx="3252">
                  <c:v>3252</c:v>
                </c:pt>
                <c:pt idx="3253">
                  <c:v>3253</c:v>
                </c:pt>
                <c:pt idx="3254">
                  <c:v>3254</c:v>
                </c:pt>
                <c:pt idx="3255">
                  <c:v>3255</c:v>
                </c:pt>
                <c:pt idx="3256">
                  <c:v>3256</c:v>
                </c:pt>
                <c:pt idx="3257">
                  <c:v>3257</c:v>
                </c:pt>
                <c:pt idx="3258">
                  <c:v>3258</c:v>
                </c:pt>
                <c:pt idx="3259">
                  <c:v>3259</c:v>
                </c:pt>
                <c:pt idx="3260">
                  <c:v>3260</c:v>
                </c:pt>
                <c:pt idx="3261">
                  <c:v>3261</c:v>
                </c:pt>
                <c:pt idx="3262">
                  <c:v>3262</c:v>
                </c:pt>
                <c:pt idx="3263">
                  <c:v>3263</c:v>
                </c:pt>
                <c:pt idx="3264">
                  <c:v>3264</c:v>
                </c:pt>
                <c:pt idx="3265">
                  <c:v>3265</c:v>
                </c:pt>
                <c:pt idx="3266">
                  <c:v>3266</c:v>
                </c:pt>
                <c:pt idx="3267">
                  <c:v>3267</c:v>
                </c:pt>
                <c:pt idx="3268">
                  <c:v>3268</c:v>
                </c:pt>
                <c:pt idx="3269">
                  <c:v>3269</c:v>
                </c:pt>
                <c:pt idx="3270">
                  <c:v>3270</c:v>
                </c:pt>
                <c:pt idx="3271">
                  <c:v>3271</c:v>
                </c:pt>
                <c:pt idx="3272">
                  <c:v>3272</c:v>
                </c:pt>
                <c:pt idx="3273">
                  <c:v>3273</c:v>
                </c:pt>
                <c:pt idx="3274">
                  <c:v>3274</c:v>
                </c:pt>
                <c:pt idx="3275">
                  <c:v>3275</c:v>
                </c:pt>
                <c:pt idx="3276">
                  <c:v>3276</c:v>
                </c:pt>
                <c:pt idx="3277">
                  <c:v>3277</c:v>
                </c:pt>
                <c:pt idx="3278">
                  <c:v>3278</c:v>
                </c:pt>
                <c:pt idx="3279">
                  <c:v>3279</c:v>
                </c:pt>
                <c:pt idx="3280">
                  <c:v>3280</c:v>
                </c:pt>
                <c:pt idx="3281">
                  <c:v>3281</c:v>
                </c:pt>
                <c:pt idx="3282">
                  <c:v>3282</c:v>
                </c:pt>
                <c:pt idx="3283">
                  <c:v>3283</c:v>
                </c:pt>
                <c:pt idx="3284">
                  <c:v>3284</c:v>
                </c:pt>
                <c:pt idx="3285">
                  <c:v>3285</c:v>
                </c:pt>
                <c:pt idx="3286">
                  <c:v>3286</c:v>
                </c:pt>
                <c:pt idx="3287">
                  <c:v>3287</c:v>
                </c:pt>
                <c:pt idx="3288">
                  <c:v>3288</c:v>
                </c:pt>
                <c:pt idx="3289">
                  <c:v>3289</c:v>
                </c:pt>
                <c:pt idx="3290">
                  <c:v>3290</c:v>
                </c:pt>
                <c:pt idx="3291">
                  <c:v>3291</c:v>
                </c:pt>
                <c:pt idx="3292">
                  <c:v>3292</c:v>
                </c:pt>
                <c:pt idx="3293">
                  <c:v>3293</c:v>
                </c:pt>
                <c:pt idx="3294">
                  <c:v>3294</c:v>
                </c:pt>
                <c:pt idx="3295">
                  <c:v>3295</c:v>
                </c:pt>
                <c:pt idx="3296">
                  <c:v>3296</c:v>
                </c:pt>
                <c:pt idx="3297">
                  <c:v>3297</c:v>
                </c:pt>
                <c:pt idx="3298">
                  <c:v>3298</c:v>
                </c:pt>
                <c:pt idx="3299">
                  <c:v>3299</c:v>
                </c:pt>
                <c:pt idx="3300">
                  <c:v>3300</c:v>
                </c:pt>
                <c:pt idx="3301">
                  <c:v>3301</c:v>
                </c:pt>
                <c:pt idx="3302">
                  <c:v>3302</c:v>
                </c:pt>
                <c:pt idx="3303">
                  <c:v>3303</c:v>
                </c:pt>
                <c:pt idx="3304">
                  <c:v>3304</c:v>
                </c:pt>
                <c:pt idx="3305">
                  <c:v>3305</c:v>
                </c:pt>
                <c:pt idx="3306">
                  <c:v>3306</c:v>
                </c:pt>
                <c:pt idx="3307">
                  <c:v>3307</c:v>
                </c:pt>
                <c:pt idx="3308">
                  <c:v>3308</c:v>
                </c:pt>
                <c:pt idx="3309">
                  <c:v>3309</c:v>
                </c:pt>
                <c:pt idx="3310">
                  <c:v>3310</c:v>
                </c:pt>
                <c:pt idx="3311">
                  <c:v>3311</c:v>
                </c:pt>
                <c:pt idx="3312">
                  <c:v>3312</c:v>
                </c:pt>
                <c:pt idx="3313">
                  <c:v>3313</c:v>
                </c:pt>
                <c:pt idx="3314">
                  <c:v>3314</c:v>
                </c:pt>
                <c:pt idx="3315">
                  <c:v>3315</c:v>
                </c:pt>
                <c:pt idx="3316">
                  <c:v>3316</c:v>
                </c:pt>
                <c:pt idx="3317">
                  <c:v>3317</c:v>
                </c:pt>
                <c:pt idx="3318">
                  <c:v>3318</c:v>
                </c:pt>
                <c:pt idx="3319">
                  <c:v>3319</c:v>
                </c:pt>
                <c:pt idx="3320">
                  <c:v>3320</c:v>
                </c:pt>
                <c:pt idx="3321">
                  <c:v>3321</c:v>
                </c:pt>
                <c:pt idx="3322">
                  <c:v>3322</c:v>
                </c:pt>
                <c:pt idx="3323">
                  <c:v>3323</c:v>
                </c:pt>
                <c:pt idx="3324">
                  <c:v>3324</c:v>
                </c:pt>
                <c:pt idx="3325">
                  <c:v>3325</c:v>
                </c:pt>
                <c:pt idx="3326">
                  <c:v>3326</c:v>
                </c:pt>
                <c:pt idx="3327">
                  <c:v>3327</c:v>
                </c:pt>
                <c:pt idx="3328">
                  <c:v>3328</c:v>
                </c:pt>
                <c:pt idx="3329">
                  <c:v>3329</c:v>
                </c:pt>
                <c:pt idx="3330">
                  <c:v>3330</c:v>
                </c:pt>
                <c:pt idx="3331">
                  <c:v>3331</c:v>
                </c:pt>
                <c:pt idx="3332">
                  <c:v>3332</c:v>
                </c:pt>
                <c:pt idx="3333">
                  <c:v>3333</c:v>
                </c:pt>
                <c:pt idx="3334">
                  <c:v>3334</c:v>
                </c:pt>
                <c:pt idx="3335">
                  <c:v>3335</c:v>
                </c:pt>
                <c:pt idx="3336">
                  <c:v>3336</c:v>
                </c:pt>
                <c:pt idx="3337">
                  <c:v>3337</c:v>
                </c:pt>
                <c:pt idx="3338">
                  <c:v>3338</c:v>
                </c:pt>
                <c:pt idx="3339">
                  <c:v>3339</c:v>
                </c:pt>
                <c:pt idx="3340">
                  <c:v>3340</c:v>
                </c:pt>
                <c:pt idx="3341">
                  <c:v>3341</c:v>
                </c:pt>
                <c:pt idx="3342">
                  <c:v>3342</c:v>
                </c:pt>
                <c:pt idx="3343">
                  <c:v>3343</c:v>
                </c:pt>
                <c:pt idx="3344">
                  <c:v>3344</c:v>
                </c:pt>
                <c:pt idx="3345">
                  <c:v>3345</c:v>
                </c:pt>
                <c:pt idx="3346">
                  <c:v>3346</c:v>
                </c:pt>
                <c:pt idx="3347">
                  <c:v>3347</c:v>
                </c:pt>
                <c:pt idx="3348">
                  <c:v>3348</c:v>
                </c:pt>
                <c:pt idx="3349">
                  <c:v>3349</c:v>
                </c:pt>
                <c:pt idx="3350">
                  <c:v>3350</c:v>
                </c:pt>
                <c:pt idx="3351">
                  <c:v>3351</c:v>
                </c:pt>
                <c:pt idx="3352">
                  <c:v>3352</c:v>
                </c:pt>
                <c:pt idx="3353">
                  <c:v>3353</c:v>
                </c:pt>
                <c:pt idx="3354">
                  <c:v>3354</c:v>
                </c:pt>
                <c:pt idx="3355">
                  <c:v>3355</c:v>
                </c:pt>
                <c:pt idx="3356">
                  <c:v>3356</c:v>
                </c:pt>
                <c:pt idx="3357">
                  <c:v>3357</c:v>
                </c:pt>
                <c:pt idx="3358">
                  <c:v>3358</c:v>
                </c:pt>
                <c:pt idx="3359">
                  <c:v>3359</c:v>
                </c:pt>
                <c:pt idx="3360">
                  <c:v>3360</c:v>
                </c:pt>
                <c:pt idx="3361">
                  <c:v>3361</c:v>
                </c:pt>
                <c:pt idx="3362">
                  <c:v>3362</c:v>
                </c:pt>
                <c:pt idx="3363">
                  <c:v>3363</c:v>
                </c:pt>
                <c:pt idx="3364">
                  <c:v>3364</c:v>
                </c:pt>
                <c:pt idx="3365">
                  <c:v>3365</c:v>
                </c:pt>
                <c:pt idx="3366">
                  <c:v>3366</c:v>
                </c:pt>
                <c:pt idx="3367">
                  <c:v>3367</c:v>
                </c:pt>
                <c:pt idx="3368">
                  <c:v>3368</c:v>
                </c:pt>
                <c:pt idx="3369">
                  <c:v>3369</c:v>
                </c:pt>
                <c:pt idx="3370">
                  <c:v>3370</c:v>
                </c:pt>
                <c:pt idx="3371">
                  <c:v>3371</c:v>
                </c:pt>
                <c:pt idx="3372">
                  <c:v>3372</c:v>
                </c:pt>
                <c:pt idx="3373">
                  <c:v>3373</c:v>
                </c:pt>
                <c:pt idx="3374">
                  <c:v>3374</c:v>
                </c:pt>
                <c:pt idx="3375">
                  <c:v>3375</c:v>
                </c:pt>
                <c:pt idx="3376">
                  <c:v>3376</c:v>
                </c:pt>
                <c:pt idx="3377">
                  <c:v>3377</c:v>
                </c:pt>
                <c:pt idx="3378">
                  <c:v>3378</c:v>
                </c:pt>
                <c:pt idx="3379">
                  <c:v>3379</c:v>
                </c:pt>
                <c:pt idx="3380">
                  <c:v>3380</c:v>
                </c:pt>
                <c:pt idx="3381">
                  <c:v>3381</c:v>
                </c:pt>
                <c:pt idx="3382">
                  <c:v>3382</c:v>
                </c:pt>
                <c:pt idx="3383">
                  <c:v>3383</c:v>
                </c:pt>
                <c:pt idx="3384">
                  <c:v>3384</c:v>
                </c:pt>
                <c:pt idx="3385">
                  <c:v>3385</c:v>
                </c:pt>
                <c:pt idx="3386">
                  <c:v>3386</c:v>
                </c:pt>
                <c:pt idx="3387">
                  <c:v>3387</c:v>
                </c:pt>
                <c:pt idx="3388">
                  <c:v>3388</c:v>
                </c:pt>
                <c:pt idx="3389">
                  <c:v>3389</c:v>
                </c:pt>
                <c:pt idx="3390">
                  <c:v>3390</c:v>
                </c:pt>
                <c:pt idx="3391">
                  <c:v>3391</c:v>
                </c:pt>
                <c:pt idx="3392">
                  <c:v>3392</c:v>
                </c:pt>
                <c:pt idx="3393">
                  <c:v>3393</c:v>
                </c:pt>
                <c:pt idx="3394">
                  <c:v>3394</c:v>
                </c:pt>
                <c:pt idx="3395">
                  <c:v>3395</c:v>
                </c:pt>
                <c:pt idx="3396">
                  <c:v>3396</c:v>
                </c:pt>
                <c:pt idx="3397">
                  <c:v>3397</c:v>
                </c:pt>
                <c:pt idx="3398">
                  <c:v>3398</c:v>
                </c:pt>
                <c:pt idx="3399">
                  <c:v>3399</c:v>
                </c:pt>
                <c:pt idx="3400">
                  <c:v>3400</c:v>
                </c:pt>
                <c:pt idx="3401">
                  <c:v>3401</c:v>
                </c:pt>
                <c:pt idx="3402">
                  <c:v>3402</c:v>
                </c:pt>
                <c:pt idx="3403">
                  <c:v>3403</c:v>
                </c:pt>
                <c:pt idx="3404">
                  <c:v>3404</c:v>
                </c:pt>
                <c:pt idx="3405">
                  <c:v>3405</c:v>
                </c:pt>
                <c:pt idx="3406">
                  <c:v>3406</c:v>
                </c:pt>
                <c:pt idx="3407">
                  <c:v>3407</c:v>
                </c:pt>
                <c:pt idx="3408">
                  <c:v>3408</c:v>
                </c:pt>
                <c:pt idx="3409">
                  <c:v>3409</c:v>
                </c:pt>
                <c:pt idx="3410">
                  <c:v>3410</c:v>
                </c:pt>
                <c:pt idx="3411">
                  <c:v>3411</c:v>
                </c:pt>
                <c:pt idx="3412">
                  <c:v>3412</c:v>
                </c:pt>
                <c:pt idx="3413">
                  <c:v>3413</c:v>
                </c:pt>
                <c:pt idx="3414">
                  <c:v>3414</c:v>
                </c:pt>
                <c:pt idx="3415">
                  <c:v>3415</c:v>
                </c:pt>
                <c:pt idx="3416">
                  <c:v>3416</c:v>
                </c:pt>
                <c:pt idx="3417">
                  <c:v>3417</c:v>
                </c:pt>
                <c:pt idx="3418">
                  <c:v>3418</c:v>
                </c:pt>
                <c:pt idx="3419">
                  <c:v>3419</c:v>
                </c:pt>
                <c:pt idx="3420">
                  <c:v>3420</c:v>
                </c:pt>
                <c:pt idx="3421">
                  <c:v>3421</c:v>
                </c:pt>
                <c:pt idx="3422">
                  <c:v>3422</c:v>
                </c:pt>
                <c:pt idx="3423">
                  <c:v>3423</c:v>
                </c:pt>
                <c:pt idx="3424">
                  <c:v>3424</c:v>
                </c:pt>
                <c:pt idx="3425">
                  <c:v>3425</c:v>
                </c:pt>
                <c:pt idx="3426">
                  <c:v>3426</c:v>
                </c:pt>
                <c:pt idx="3427">
                  <c:v>3427</c:v>
                </c:pt>
                <c:pt idx="3428">
                  <c:v>3428</c:v>
                </c:pt>
                <c:pt idx="3429">
                  <c:v>3429</c:v>
                </c:pt>
                <c:pt idx="3430">
                  <c:v>3430</c:v>
                </c:pt>
                <c:pt idx="3431">
                  <c:v>3431</c:v>
                </c:pt>
                <c:pt idx="3432">
                  <c:v>3432</c:v>
                </c:pt>
                <c:pt idx="3433">
                  <c:v>3433</c:v>
                </c:pt>
                <c:pt idx="3434">
                  <c:v>3434</c:v>
                </c:pt>
                <c:pt idx="3435">
                  <c:v>3435</c:v>
                </c:pt>
                <c:pt idx="3436">
                  <c:v>3436</c:v>
                </c:pt>
                <c:pt idx="3437">
                  <c:v>3437</c:v>
                </c:pt>
                <c:pt idx="3438">
                  <c:v>3438</c:v>
                </c:pt>
                <c:pt idx="3439">
                  <c:v>3439</c:v>
                </c:pt>
                <c:pt idx="3440">
                  <c:v>3440</c:v>
                </c:pt>
                <c:pt idx="3441">
                  <c:v>3441</c:v>
                </c:pt>
                <c:pt idx="3442">
                  <c:v>3442</c:v>
                </c:pt>
                <c:pt idx="3443">
                  <c:v>3443</c:v>
                </c:pt>
                <c:pt idx="3444">
                  <c:v>3444</c:v>
                </c:pt>
                <c:pt idx="3445">
                  <c:v>3445</c:v>
                </c:pt>
                <c:pt idx="3446">
                  <c:v>3446</c:v>
                </c:pt>
                <c:pt idx="3447">
                  <c:v>3447</c:v>
                </c:pt>
                <c:pt idx="3448">
                  <c:v>3448</c:v>
                </c:pt>
                <c:pt idx="3449">
                  <c:v>3449</c:v>
                </c:pt>
                <c:pt idx="3450">
                  <c:v>3450</c:v>
                </c:pt>
                <c:pt idx="3451">
                  <c:v>3451</c:v>
                </c:pt>
                <c:pt idx="3452">
                  <c:v>3452</c:v>
                </c:pt>
                <c:pt idx="3453">
                  <c:v>3453</c:v>
                </c:pt>
                <c:pt idx="3454">
                  <c:v>3454</c:v>
                </c:pt>
                <c:pt idx="3455">
                  <c:v>3455</c:v>
                </c:pt>
                <c:pt idx="3456">
                  <c:v>3456</c:v>
                </c:pt>
                <c:pt idx="3457">
                  <c:v>3457</c:v>
                </c:pt>
                <c:pt idx="3458">
                  <c:v>3458</c:v>
                </c:pt>
                <c:pt idx="3459">
                  <c:v>3459</c:v>
                </c:pt>
                <c:pt idx="3460">
                  <c:v>3460</c:v>
                </c:pt>
                <c:pt idx="3461">
                  <c:v>3461</c:v>
                </c:pt>
                <c:pt idx="3462">
                  <c:v>3462</c:v>
                </c:pt>
                <c:pt idx="3463">
                  <c:v>3463</c:v>
                </c:pt>
                <c:pt idx="3464">
                  <c:v>3464</c:v>
                </c:pt>
                <c:pt idx="3465">
                  <c:v>3465</c:v>
                </c:pt>
                <c:pt idx="3466">
                  <c:v>3466</c:v>
                </c:pt>
                <c:pt idx="3467">
                  <c:v>3467</c:v>
                </c:pt>
                <c:pt idx="3468">
                  <c:v>3468</c:v>
                </c:pt>
                <c:pt idx="3469">
                  <c:v>3469</c:v>
                </c:pt>
                <c:pt idx="3470">
                  <c:v>3470</c:v>
                </c:pt>
                <c:pt idx="3471">
                  <c:v>3471</c:v>
                </c:pt>
                <c:pt idx="3472">
                  <c:v>3472</c:v>
                </c:pt>
                <c:pt idx="3473">
                  <c:v>3473</c:v>
                </c:pt>
                <c:pt idx="3474">
                  <c:v>3474</c:v>
                </c:pt>
                <c:pt idx="3475">
                  <c:v>3475</c:v>
                </c:pt>
                <c:pt idx="3476">
                  <c:v>3476</c:v>
                </c:pt>
                <c:pt idx="3477">
                  <c:v>3477</c:v>
                </c:pt>
                <c:pt idx="3478">
                  <c:v>3478</c:v>
                </c:pt>
                <c:pt idx="3479">
                  <c:v>3479</c:v>
                </c:pt>
                <c:pt idx="3480">
                  <c:v>3480</c:v>
                </c:pt>
                <c:pt idx="3481">
                  <c:v>3481</c:v>
                </c:pt>
                <c:pt idx="3482">
                  <c:v>3482</c:v>
                </c:pt>
                <c:pt idx="3483">
                  <c:v>3483</c:v>
                </c:pt>
                <c:pt idx="3484">
                  <c:v>3484</c:v>
                </c:pt>
                <c:pt idx="3485">
                  <c:v>3485</c:v>
                </c:pt>
                <c:pt idx="3486">
                  <c:v>3486</c:v>
                </c:pt>
                <c:pt idx="3487">
                  <c:v>3487</c:v>
                </c:pt>
                <c:pt idx="3488">
                  <c:v>3488</c:v>
                </c:pt>
                <c:pt idx="3489">
                  <c:v>3489</c:v>
                </c:pt>
                <c:pt idx="3490">
                  <c:v>3490</c:v>
                </c:pt>
                <c:pt idx="3491">
                  <c:v>3491</c:v>
                </c:pt>
                <c:pt idx="3492">
                  <c:v>3492</c:v>
                </c:pt>
                <c:pt idx="3493">
                  <c:v>3493</c:v>
                </c:pt>
                <c:pt idx="3494">
                  <c:v>3494</c:v>
                </c:pt>
                <c:pt idx="3495">
                  <c:v>3495</c:v>
                </c:pt>
                <c:pt idx="3496">
                  <c:v>3496</c:v>
                </c:pt>
                <c:pt idx="3497">
                  <c:v>3497</c:v>
                </c:pt>
                <c:pt idx="3498">
                  <c:v>3498</c:v>
                </c:pt>
                <c:pt idx="3499">
                  <c:v>3499</c:v>
                </c:pt>
                <c:pt idx="3500">
                  <c:v>3500</c:v>
                </c:pt>
                <c:pt idx="3501">
                  <c:v>3501</c:v>
                </c:pt>
                <c:pt idx="3502">
                  <c:v>3502</c:v>
                </c:pt>
                <c:pt idx="3503">
                  <c:v>3503</c:v>
                </c:pt>
                <c:pt idx="3504">
                  <c:v>3504</c:v>
                </c:pt>
                <c:pt idx="3505">
                  <c:v>3505</c:v>
                </c:pt>
                <c:pt idx="3506">
                  <c:v>3506</c:v>
                </c:pt>
                <c:pt idx="3507">
                  <c:v>3507</c:v>
                </c:pt>
                <c:pt idx="3508">
                  <c:v>3508</c:v>
                </c:pt>
                <c:pt idx="3509">
                  <c:v>3509</c:v>
                </c:pt>
                <c:pt idx="3510">
                  <c:v>3510</c:v>
                </c:pt>
                <c:pt idx="3511">
                  <c:v>3511</c:v>
                </c:pt>
                <c:pt idx="3512">
                  <c:v>3512</c:v>
                </c:pt>
                <c:pt idx="3513">
                  <c:v>3513</c:v>
                </c:pt>
                <c:pt idx="3514">
                  <c:v>3514</c:v>
                </c:pt>
                <c:pt idx="3515">
                  <c:v>3515</c:v>
                </c:pt>
                <c:pt idx="3516">
                  <c:v>3516</c:v>
                </c:pt>
                <c:pt idx="3517">
                  <c:v>3517</c:v>
                </c:pt>
                <c:pt idx="3518">
                  <c:v>3518</c:v>
                </c:pt>
                <c:pt idx="3519">
                  <c:v>3519</c:v>
                </c:pt>
                <c:pt idx="3520">
                  <c:v>3520</c:v>
                </c:pt>
                <c:pt idx="3521">
                  <c:v>3521</c:v>
                </c:pt>
                <c:pt idx="3522">
                  <c:v>3522</c:v>
                </c:pt>
                <c:pt idx="3523">
                  <c:v>3523</c:v>
                </c:pt>
                <c:pt idx="3524">
                  <c:v>3524</c:v>
                </c:pt>
                <c:pt idx="3525">
                  <c:v>3525</c:v>
                </c:pt>
                <c:pt idx="3526">
                  <c:v>3526</c:v>
                </c:pt>
                <c:pt idx="3527">
                  <c:v>3527</c:v>
                </c:pt>
                <c:pt idx="3528">
                  <c:v>3528</c:v>
                </c:pt>
                <c:pt idx="3529">
                  <c:v>3529</c:v>
                </c:pt>
                <c:pt idx="3530">
                  <c:v>3530</c:v>
                </c:pt>
                <c:pt idx="3531">
                  <c:v>3531</c:v>
                </c:pt>
                <c:pt idx="3532">
                  <c:v>3532</c:v>
                </c:pt>
                <c:pt idx="3533">
                  <c:v>3533</c:v>
                </c:pt>
                <c:pt idx="3534">
                  <c:v>3534</c:v>
                </c:pt>
                <c:pt idx="3535">
                  <c:v>3535</c:v>
                </c:pt>
                <c:pt idx="3536">
                  <c:v>3536</c:v>
                </c:pt>
                <c:pt idx="3537">
                  <c:v>3537</c:v>
                </c:pt>
                <c:pt idx="3538">
                  <c:v>3538</c:v>
                </c:pt>
                <c:pt idx="3539">
                  <c:v>3539</c:v>
                </c:pt>
                <c:pt idx="3540">
                  <c:v>3540</c:v>
                </c:pt>
                <c:pt idx="3541">
                  <c:v>3541</c:v>
                </c:pt>
                <c:pt idx="3542">
                  <c:v>3542</c:v>
                </c:pt>
                <c:pt idx="3543">
                  <c:v>3543</c:v>
                </c:pt>
                <c:pt idx="3544">
                  <c:v>3544</c:v>
                </c:pt>
                <c:pt idx="3545">
                  <c:v>3545</c:v>
                </c:pt>
                <c:pt idx="3546">
                  <c:v>3546</c:v>
                </c:pt>
                <c:pt idx="3547">
                  <c:v>3547</c:v>
                </c:pt>
                <c:pt idx="3548">
                  <c:v>3548</c:v>
                </c:pt>
                <c:pt idx="3549">
                  <c:v>3549</c:v>
                </c:pt>
                <c:pt idx="3550">
                  <c:v>3550</c:v>
                </c:pt>
                <c:pt idx="3551">
                  <c:v>3551</c:v>
                </c:pt>
                <c:pt idx="3552">
                  <c:v>3552</c:v>
                </c:pt>
                <c:pt idx="3553">
                  <c:v>3553</c:v>
                </c:pt>
                <c:pt idx="3554">
                  <c:v>3554</c:v>
                </c:pt>
                <c:pt idx="3555">
                  <c:v>3555</c:v>
                </c:pt>
                <c:pt idx="3556">
                  <c:v>3556</c:v>
                </c:pt>
                <c:pt idx="3557">
                  <c:v>3557</c:v>
                </c:pt>
                <c:pt idx="3558">
                  <c:v>3558</c:v>
                </c:pt>
                <c:pt idx="3559">
                  <c:v>3559</c:v>
                </c:pt>
                <c:pt idx="3560">
                  <c:v>3560</c:v>
                </c:pt>
                <c:pt idx="3561">
                  <c:v>3561</c:v>
                </c:pt>
                <c:pt idx="3562">
                  <c:v>3562</c:v>
                </c:pt>
                <c:pt idx="3563">
                  <c:v>3563</c:v>
                </c:pt>
                <c:pt idx="3564">
                  <c:v>3564</c:v>
                </c:pt>
                <c:pt idx="3565">
                  <c:v>3565</c:v>
                </c:pt>
                <c:pt idx="3566">
                  <c:v>3566</c:v>
                </c:pt>
                <c:pt idx="3567">
                  <c:v>3567</c:v>
                </c:pt>
                <c:pt idx="3568">
                  <c:v>3568</c:v>
                </c:pt>
                <c:pt idx="3569">
                  <c:v>3569</c:v>
                </c:pt>
                <c:pt idx="3570">
                  <c:v>3570</c:v>
                </c:pt>
                <c:pt idx="3571">
                  <c:v>3571</c:v>
                </c:pt>
                <c:pt idx="3572">
                  <c:v>3572</c:v>
                </c:pt>
                <c:pt idx="3573">
                  <c:v>3573</c:v>
                </c:pt>
                <c:pt idx="3574">
                  <c:v>3574</c:v>
                </c:pt>
                <c:pt idx="3575">
                  <c:v>3575</c:v>
                </c:pt>
                <c:pt idx="3576">
                  <c:v>3576</c:v>
                </c:pt>
                <c:pt idx="3577">
                  <c:v>3577</c:v>
                </c:pt>
                <c:pt idx="3578">
                  <c:v>3578</c:v>
                </c:pt>
                <c:pt idx="3579">
                  <c:v>3579</c:v>
                </c:pt>
                <c:pt idx="3580">
                  <c:v>3580</c:v>
                </c:pt>
                <c:pt idx="3581">
                  <c:v>3581</c:v>
                </c:pt>
                <c:pt idx="3582">
                  <c:v>3582</c:v>
                </c:pt>
                <c:pt idx="3583">
                  <c:v>3583</c:v>
                </c:pt>
                <c:pt idx="3584">
                  <c:v>3584</c:v>
                </c:pt>
                <c:pt idx="3585">
                  <c:v>3585</c:v>
                </c:pt>
                <c:pt idx="3586">
                  <c:v>3586</c:v>
                </c:pt>
                <c:pt idx="3587">
                  <c:v>3587</c:v>
                </c:pt>
                <c:pt idx="3588">
                  <c:v>3588</c:v>
                </c:pt>
                <c:pt idx="3589">
                  <c:v>3589</c:v>
                </c:pt>
                <c:pt idx="3590">
                  <c:v>3590</c:v>
                </c:pt>
                <c:pt idx="3591">
                  <c:v>3591</c:v>
                </c:pt>
                <c:pt idx="3592">
                  <c:v>3592</c:v>
                </c:pt>
                <c:pt idx="3593">
                  <c:v>3593</c:v>
                </c:pt>
                <c:pt idx="3594">
                  <c:v>3594</c:v>
                </c:pt>
                <c:pt idx="3595">
                  <c:v>3595</c:v>
                </c:pt>
                <c:pt idx="3596">
                  <c:v>3596</c:v>
                </c:pt>
                <c:pt idx="3597">
                  <c:v>3597</c:v>
                </c:pt>
                <c:pt idx="3598">
                  <c:v>3598</c:v>
                </c:pt>
                <c:pt idx="3599">
                  <c:v>3599</c:v>
                </c:pt>
                <c:pt idx="3600">
                  <c:v>3600</c:v>
                </c:pt>
                <c:pt idx="3601">
                  <c:v>3601</c:v>
                </c:pt>
                <c:pt idx="3602">
                  <c:v>3602</c:v>
                </c:pt>
                <c:pt idx="3603">
                  <c:v>3603</c:v>
                </c:pt>
                <c:pt idx="3604">
                  <c:v>3604</c:v>
                </c:pt>
                <c:pt idx="3605">
                  <c:v>3605</c:v>
                </c:pt>
                <c:pt idx="3606">
                  <c:v>3606</c:v>
                </c:pt>
                <c:pt idx="3607">
                  <c:v>3607</c:v>
                </c:pt>
                <c:pt idx="3608">
                  <c:v>3608</c:v>
                </c:pt>
                <c:pt idx="3609">
                  <c:v>3609</c:v>
                </c:pt>
                <c:pt idx="3610">
                  <c:v>3610</c:v>
                </c:pt>
                <c:pt idx="3611">
                  <c:v>3611</c:v>
                </c:pt>
                <c:pt idx="3612">
                  <c:v>3612</c:v>
                </c:pt>
                <c:pt idx="3613">
                  <c:v>3613</c:v>
                </c:pt>
                <c:pt idx="3614">
                  <c:v>3614</c:v>
                </c:pt>
                <c:pt idx="3615">
                  <c:v>3615</c:v>
                </c:pt>
                <c:pt idx="3616">
                  <c:v>3616</c:v>
                </c:pt>
                <c:pt idx="3617">
                  <c:v>3617</c:v>
                </c:pt>
                <c:pt idx="3618">
                  <c:v>3618</c:v>
                </c:pt>
                <c:pt idx="3619">
                  <c:v>3619</c:v>
                </c:pt>
                <c:pt idx="3620">
                  <c:v>3620</c:v>
                </c:pt>
                <c:pt idx="3621">
                  <c:v>3621</c:v>
                </c:pt>
                <c:pt idx="3622">
                  <c:v>3622</c:v>
                </c:pt>
                <c:pt idx="3623">
                  <c:v>3623</c:v>
                </c:pt>
                <c:pt idx="3624">
                  <c:v>3624</c:v>
                </c:pt>
                <c:pt idx="3625">
                  <c:v>3625</c:v>
                </c:pt>
                <c:pt idx="3626">
                  <c:v>3626</c:v>
                </c:pt>
                <c:pt idx="3627">
                  <c:v>3627</c:v>
                </c:pt>
                <c:pt idx="3628">
                  <c:v>3628</c:v>
                </c:pt>
                <c:pt idx="3629">
                  <c:v>3629</c:v>
                </c:pt>
                <c:pt idx="3630">
                  <c:v>3630</c:v>
                </c:pt>
                <c:pt idx="3631">
                  <c:v>3631</c:v>
                </c:pt>
                <c:pt idx="3632">
                  <c:v>3632</c:v>
                </c:pt>
                <c:pt idx="3633">
                  <c:v>3633</c:v>
                </c:pt>
                <c:pt idx="3634">
                  <c:v>3634</c:v>
                </c:pt>
                <c:pt idx="3635">
                  <c:v>3635</c:v>
                </c:pt>
                <c:pt idx="3636">
                  <c:v>3636</c:v>
                </c:pt>
                <c:pt idx="3637">
                  <c:v>3637</c:v>
                </c:pt>
                <c:pt idx="3638">
                  <c:v>3638</c:v>
                </c:pt>
                <c:pt idx="3639">
                  <c:v>3639</c:v>
                </c:pt>
                <c:pt idx="3640">
                  <c:v>3640</c:v>
                </c:pt>
                <c:pt idx="3641">
                  <c:v>3641</c:v>
                </c:pt>
                <c:pt idx="3642">
                  <c:v>3642</c:v>
                </c:pt>
                <c:pt idx="3643">
                  <c:v>3643</c:v>
                </c:pt>
                <c:pt idx="3644">
                  <c:v>3644</c:v>
                </c:pt>
                <c:pt idx="3645">
                  <c:v>3645</c:v>
                </c:pt>
                <c:pt idx="3646">
                  <c:v>3646</c:v>
                </c:pt>
                <c:pt idx="3647">
                  <c:v>3647</c:v>
                </c:pt>
                <c:pt idx="3648">
                  <c:v>3648</c:v>
                </c:pt>
                <c:pt idx="3649">
                  <c:v>3649</c:v>
                </c:pt>
                <c:pt idx="3650">
                  <c:v>3650</c:v>
                </c:pt>
                <c:pt idx="3651">
                  <c:v>3651</c:v>
                </c:pt>
                <c:pt idx="3652">
                  <c:v>3652</c:v>
                </c:pt>
                <c:pt idx="3653">
                  <c:v>3653</c:v>
                </c:pt>
                <c:pt idx="3654">
                  <c:v>3654</c:v>
                </c:pt>
                <c:pt idx="3655">
                  <c:v>3655</c:v>
                </c:pt>
                <c:pt idx="3656">
                  <c:v>3656</c:v>
                </c:pt>
                <c:pt idx="3657">
                  <c:v>3657</c:v>
                </c:pt>
                <c:pt idx="3658">
                  <c:v>3658</c:v>
                </c:pt>
                <c:pt idx="3659">
                  <c:v>3659</c:v>
                </c:pt>
                <c:pt idx="3660">
                  <c:v>3660</c:v>
                </c:pt>
                <c:pt idx="3661">
                  <c:v>3661</c:v>
                </c:pt>
                <c:pt idx="3662">
                  <c:v>3662</c:v>
                </c:pt>
                <c:pt idx="3663">
                  <c:v>3663</c:v>
                </c:pt>
                <c:pt idx="3664">
                  <c:v>3664</c:v>
                </c:pt>
                <c:pt idx="3665">
                  <c:v>3665</c:v>
                </c:pt>
                <c:pt idx="3666">
                  <c:v>3666</c:v>
                </c:pt>
                <c:pt idx="3667">
                  <c:v>3667</c:v>
                </c:pt>
                <c:pt idx="3668">
                  <c:v>3668</c:v>
                </c:pt>
                <c:pt idx="3669">
                  <c:v>3669</c:v>
                </c:pt>
                <c:pt idx="3670">
                  <c:v>3670</c:v>
                </c:pt>
                <c:pt idx="3671">
                  <c:v>3671</c:v>
                </c:pt>
                <c:pt idx="3672">
                  <c:v>3672</c:v>
                </c:pt>
                <c:pt idx="3673">
                  <c:v>3673</c:v>
                </c:pt>
                <c:pt idx="3674">
                  <c:v>3674</c:v>
                </c:pt>
                <c:pt idx="3675">
                  <c:v>3675</c:v>
                </c:pt>
                <c:pt idx="3676">
                  <c:v>3676</c:v>
                </c:pt>
                <c:pt idx="3677">
                  <c:v>3677</c:v>
                </c:pt>
                <c:pt idx="3678">
                  <c:v>3678</c:v>
                </c:pt>
                <c:pt idx="3679">
                  <c:v>3679</c:v>
                </c:pt>
                <c:pt idx="3680">
                  <c:v>3680</c:v>
                </c:pt>
                <c:pt idx="3681">
                  <c:v>3681</c:v>
                </c:pt>
                <c:pt idx="3682">
                  <c:v>3682</c:v>
                </c:pt>
                <c:pt idx="3683">
                  <c:v>3683</c:v>
                </c:pt>
                <c:pt idx="3684">
                  <c:v>3684</c:v>
                </c:pt>
                <c:pt idx="3685">
                  <c:v>3685</c:v>
                </c:pt>
                <c:pt idx="3686">
                  <c:v>3686</c:v>
                </c:pt>
                <c:pt idx="3687">
                  <c:v>3687</c:v>
                </c:pt>
                <c:pt idx="3688">
                  <c:v>3688</c:v>
                </c:pt>
                <c:pt idx="3689">
                  <c:v>3689</c:v>
                </c:pt>
                <c:pt idx="3690">
                  <c:v>3690</c:v>
                </c:pt>
                <c:pt idx="3691">
                  <c:v>3691</c:v>
                </c:pt>
                <c:pt idx="3692">
                  <c:v>3692</c:v>
                </c:pt>
                <c:pt idx="3693">
                  <c:v>3693</c:v>
                </c:pt>
                <c:pt idx="3694">
                  <c:v>3694</c:v>
                </c:pt>
                <c:pt idx="3695">
                  <c:v>3695</c:v>
                </c:pt>
                <c:pt idx="3696">
                  <c:v>3696</c:v>
                </c:pt>
                <c:pt idx="3697">
                  <c:v>3697</c:v>
                </c:pt>
                <c:pt idx="3698">
                  <c:v>3698</c:v>
                </c:pt>
                <c:pt idx="3699">
                  <c:v>3699</c:v>
                </c:pt>
                <c:pt idx="3700">
                  <c:v>3700</c:v>
                </c:pt>
                <c:pt idx="3701">
                  <c:v>3701</c:v>
                </c:pt>
                <c:pt idx="3702">
                  <c:v>3702</c:v>
                </c:pt>
                <c:pt idx="3703">
                  <c:v>3703</c:v>
                </c:pt>
                <c:pt idx="3704">
                  <c:v>3704</c:v>
                </c:pt>
                <c:pt idx="3705">
                  <c:v>3705</c:v>
                </c:pt>
                <c:pt idx="3706">
                  <c:v>3706</c:v>
                </c:pt>
                <c:pt idx="3707">
                  <c:v>3707</c:v>
                </c:pt>
                <c:pt idx="3708">
                  <c:v>3708</c:v>
                </c:pt>
                <c:pt idx="3709">
                  <c:v>3709</c:v>
                </c:pt>
                <c:pt idx="3710">
                  <c:v>3710</c:v>
                </c:pt>
                <c:pt idx="3711">
                  <c:v>3711</c:v>
                </c:pt>
                <c:pt idx="3712">
                  <c:v>3712</c:v>
                </c:pt>
                <c:pt idx="3713">
                  <c:v>3713</c:v>
                </c:pt>
                <c:pt idx="3714">
                  <c:v>3714</c:v>
                </c:pt>
                <c:pt idx="3715">
                  <c:v>3715</c:v>
                </c:pt>
                <c:pt idx="3716">
                  <c:v>3716</c:v>
                </c:pt>
                <c:pt idx="3717">
                  <c:v>3717</c:v>
                </c:pt>
                <c:pt idx="3718">
                  <c:v>3718</c:v>
                </c:pt>
                <c:pt idx="3719">
                  <c:v>3719</c:v>
                </c:pt>
                <c:pt idx="3720">
                  <c:v>3720</c:v>
                </c:pt>
                <c:pt idx="3721">
                  <c:v>3721</c:v>
                </c:pt>
                <c:pt idx="3722">
                  <c:v>3722</c:v>
                </c:pt>
                <c:pt idx="3723">
                  <c:v>3723</c:v>
                </c:pt>
                <c:pt idx="3724">
                  <c:v>3724</c:v>
                </c:pt>
                <c:pt idx="3725">
                  <c:v>3725</c:v>
                </c:pt>
                <c:pt idx="3726">
                  <c:v>3726</c:v>
                </c:pt>
                <c:pt idx="3727">
                  <c:v>3727</c:v>
                </c:pt>
                <c:pt idx="3728">
                  <c:v>3728</c:v>
                </c:pt>
                <c:pt idx="3729">
                  <c:v>3729</c:v>
                </c:pt>
                <c:pt idx="3730">
                  <c:v>3730</c:v>
                </c:pt>
                <c:pt idx="3731">
                  <c:v>3731</c:v>
                </c:pt>
                <c:pt idx="3732">
                  <c:v>3732</c:v>
                </c:pt>
                <c:pt idx="3733">
                  <c:v>3733</c:v>
                </c:pt>
                <c:pt idx="3734">
                  <c:v>3734</c:v>
                </c:pt>
                <c:pt idx="3735">
                  <c:v>3735</c:v>
                </c:pt>
                <c:pt idx="3736">
                  <c:v>3736</c:v>
                </c:pt>
                <c:pt idx="3737">
                  <c:v>3737</c:v>
                </c:pt>
                <c:pt idx="3738">
                  <c:v>3738</c:v>
                </c:pt>
                <c:pt idx="3739">
                  <c:v>3739</c:v>
                </c:pt>
                <c:pt idx="3740">
                  <c:v>3740</c:v>
                </c:pt>
                <c:pt idx="3741">
                  <c:v>3741</c:v>
                </c:pt>
                <c:pt idx="3742">
                  <c:v>3742</c:v>
                </c:pt>
                <c:pt idx="3743">
                  <c:v>3743</c:v>
                </c:pt>
                <c:pt idx="3744">
                  <c:v>3744</c:v>
                </c:pt>
                <c:pt idx="3745">
                  <c:v>3745</c:v>
                </c:pt>
                <c:pt idx="3746">
                  <c:v>3746</c:v>
                </c:pt>
                <c:pt idx="3747">
                  <c:v>3747</c:v>
                </c:pt>
                <c:pt idx="3748">
                  <c:v>3748</c:v>
                </c:pt>
                <c:pt idx="3749">
                  <c:v>3749</c:v>
                </c:pt>
                <c:pt idx="3750">
                  <c:v>3750</c:v>
                </c:pt>
                <c:pt idx="3751">
                  <c:v>3751</c:v>
                </c:pt>
                <c:pt idx="3752">
                  <c:v>3752</c:v>
                </c:pt>
                <c:pt idx="3753">
                  <c:v>3753</c:v>
                </c:pt>
                <c:pt idx="3754">
                  <c:v>3754</c:v>
                </c:pt>
                <c:pt idx="3755">
                  <c:v>3755</c:v>
                </c:pt>
                <c:pt idx="3756">
                  <c:v>3756</c:v>
                </c:pt>
                <c:pt idx="3757">
                  <c:v>3757</c:v>
                </c:pt>
                <c:pt idx="3758">
                  <c:v>3758</c:v>
                </c:pt>
                <c:pt idx="3759">
                  <c:v>3759</c:v>
                </c:pt>
                <c:pt idx="3760">
                  <c:v>3760</c:v>
                </c:pt>
                <c:pt idx="3761">
                  <c:v>3761</c:v>
                </c:pt>
                <c:pt idx="3762">
                  <c:v>3762</c:v>
                </c:pt>
                <c:pt idx="3763">
                  <c:v>3763</c:v>
                </c:pt>
                <c:pt idx="3764">
                  <c:v>3764</c:v>
                </c:pt>
                <c:pt idx="3765">
                  <c:v>3765</c:v>
                </c:pt>
                <c:pt idx="3766">
                  <c:v>3766</c:v>
                </c:pt>
                <c:pt idx="3767">
                  <c:v>3767</c:v>
                </c:pt>
                <c:pt idx="3768">
                  <c:v>3768</c:v>
                </c:pt>
                <c:pt idx="3769">
                  <c:v>3769</c:v>
                </c:pt>
                <c:pt idx="3770">
                  <c:v>3770</c:v>
                </c:pt>
                <c:pt idx="3771">
                  <c:v>3771</c:v>
                </c:pt>
                <c:pt idx="3772">
                  <c:v>3772</c:v>
                </c:pt>
                <c:pt idx="3773">
                  <c:v>3773</c:v>
                </c:pt>
                <c:pt idx="3774">
                  <c:v>3774</c:v>
                </c:pt>
                <c:pt idx="3775">
                  <c:v>3775</c:v>
                </c:pt>
                <c:pt idx="3776">
                  <c:v>3776</c:v>
                </c:pt>
                <c:pt idx="3777">
                  <c:v>3777</c:v>
                </c:pt>
                <c:pt idx="3778">
                  <c:v>3778</c:v>
                </c:pt>
                <c:pt idx="3779">
                  <c:v>3779</c:v>
                </c:pt>
                <c:pt idx="3780">
                  <c:v>3780</c:v>
                </c:pt>
                <c:pt idx="3781">
                  <c:v>3781</c:v>
                </c:pt>
                <c:pt idx="3782">
                  <c:v>3782</c:v>
                </c:pt>
                <c:pt idx="3783">
                  <c:v>3783</c:v>
                </c:pt>
                <c:pt idx="3784">
                  <c:v>3784</c:v>
                </c:pt>
                <c:pt idx="3785">
                  <c:v>3785</c:v>
                </c:pt>
                <c:pt idx="3786">
                  <c:v>3786</c:v>
                </c:pt>
                <c:pt idx="3787">
                  <c:v>3787</c:v>
                </c:pt>
                <c:pt idx="3788">
                  <c:v>3788</c:v>
                </c:pt>
                <c:pt idx="3789">
                  <c:v>3789</c:v>
                </c:pt>
                <c:pt idx="3790">
                  <c:v>3790</c:v>
                </c:pt>
                <c:pt idx="3791">
                  <c:v>3791</c:v>
                </c:pt>
                <c:pt idx="3792">
                  <c:v>3792</c:v>
                </c:pt>
                <c:pt idx="3793">
                  <c:v>3793</c:v>
                </c:pt>
                <c:pt idx="3794">
                  <c:v>3794</c:v>
                </c:pt>
                <c:pt idx="3795">
                  <c:v>3795</c:v>
                </c:pt>
                <c:pt idx="3796">
                  <c:v>3796</c:v>
                </c:pt>
                <c:pt idx="3797">
                  <c:v>3797</c:v>
                </c:pt>
                <c:pt idx="3798">
                  <c:v>3798</c:v>
                </c:pt>
                <c:pt idx="3799">
                  <c:v>3799</c:v>
                </c:pt>
                <c:pt idx="3800">
                  <c:v>3800</c:v>
                </c:pt>
                <c:pt idx="3801">
                  <c:v>3801</c:v>
                </c:pt>
                <c:pt idx="3802">
                  <c:v>3802</c:v>
                </c:pt>
                <c:pt idx="3803">
                  <c:v>3803</c:v>
                </c:pt>
                <c:pt idx="3804">
                  <c:v>3804</c:v>
                </c:pt>
                <c:pt idx="3805">
                  <c:v>3805</c:v>
                </c:pt>
                <c:pt idx="3806">
                  <c:v>3806</c:v>
                </c:pt>
                <c:pt idx="3807">
                  <c:v>3807</c:v>
                </c:pt>
                <c:pt idx="3808">
                  <c:v>3808</c:v>
                </c:pt>
                <c:pt idx="3809">
                  <c:v>3809</c:v>
                </c:pt>
                <c:pt idx="3810">
                  <c:v>3810</c:v>
                </c:pt>
                <c:pt idx="3811">
                  <c:v>3811</c:v>
                </c:pt>
                <c:pt idx="3812">
                  <c:v>3812</c:v>
                </c:pt>
                <c:pt idx="3813">
                  <c:v>3813</c:v>
                </c:pt>
                <c:pt idx="3814">
                  <c:v>3814</c:v>
                </c:pt>
                <c:pt idx="3815">
                  <c:v>3815</c:v>
                </c:pt>
                <c:pt idx="3816">
                  <c:v>3816</c:v>
                </c:pt>
                <c:pt idx="3817">
                  <c:v>3817</c:v>
                </c:pt>
                <c:pt idx="3818">
                  <c:v>3818</c:v>
                </c:pt>
                <c:pt idx="3819">
                  <c:v>3819</c:v>
                </c:pt>
                <c:pt idx="3820">
                  <c:v>3820</c:v>
                </c:pt>
                <c:pt idx="3821">
                  <c:v>3821</c:v>
                </c:pt>
                <c:pt idx="3822">
                  <c:v>3822</c:v>
                </c:pt>
                <c:pt idx="3823">
                  <c:v>3823</c:v>
                </c:pt>
                <c:pt idx="3824">
                  <c:v>3824</c:v>
                </c:pt>
                <c:pt idx="3825">
                  <c:v>3825</c:v>
                </c:pt>
                <c:pt idx="3826">
                  <c:v>3826</c:v>
                </c:pt>
                <c:pt idx="3827">
                  <c:v>3827</c:v>
                </c:pt>
                <c:pt idx="3828">
                  <c:v>3828</c:v>
                </c:pt>
                <c:pt idx="3829">
                  <c:v>3829</c:v>
                </c:pt>
                <c:pt idx="3830">
                  <c:v>3830</c:v>
                </c:pt>
                <c:pt idx="3831">
                  <c:v>3831</c:v>
                </c:pt>
                <c:pt idx="3832">
                  <c:v>3832</c:v>
                </c:pt>
                <c:pt idx="3833">
                  <c:v>3833</c:v>
                </c:pt>
                <c:pt idx="3834">
                  <c:v>3834</c:v>
                </c:pt>
                <c:pt idx="3835">
                  <c:v>3835</c:v>
                </c:pt>
                <c:pt idx="3836">
                  <c:v>3836</c:v>
                </c:pt>
                <c:pt idx="3837">
                  <c:v>3837</c:v>
                </c:pt>
                <c:pt idx="3838">
                  <c:v>3838</c:v>
                </c:pt>
                <c:pt idx="3839">
                  <c:v>3839</c:v>
                </c:pt>
                <c:pt idx="3840">
                  <c:v>3840</c:v>
                </c:pt>
                <c:pt idx="3841">
                  <c:v>3841</c:v>
                </c:pt>
                <c:pt idx="3842">
                  <c:v>3842</c:v>
                </c:pt>
                <c:pt idx="3843">
                  <c:v>3843</c:v>
                </c:pt>
                <c:pt idx="3844">
                  <c:v>3844</c:v>
                </c:pt>
                <c:pt idx="3845">
                  <c:v>3845</c:v>
                </c:pt>
                <c:pt idx="3846">
                  <c:v>3846</c:v>
                </c:pt>
                <c:pt idx="3847">
                  <c:v>3847</c:v>
                </c:pt>
                <c:pt idx="3848">
                  <c:v>3848</c:v>
                </c:pt>
                <c:pt idx="3849">
                  <c:v>3849</c:v>
                </c:pt>
                <c:pt idx="3850">
                  <c:v>3850</c:v>
                </c:pt>
                <c:pt idx="3851">
                  <c:v>3851</c:v>
                </c:pt>
                <c:pt idx="3852">
                  <c:v>3852</c:v>
                </c:pt>
                <c:pt idx="3853">
                  <c:v>3853</c:v>
                </c:pt>
                <c:pt idx="3854">
                  <c:v>3854</c:v>
                </c:pt>
                <c:pt idx="3855">
                  <c:v>3855</c:v>
                </c:pt>
                <c:pt idx="3856">
                  <c:v>3856</c:v>
                </c:pt>
                <c:pt idx="3857">
                  <c:v>3857</c:v>
                </c:pt>
                <c:pt idx="3858">
                  <c:v>3858</c:v>
                </c:pt>
                <c:pt idx="3859">
                  <c:v>3859</c:v>
                </c:pt>
                <c:pt idx="3860">
                  <c:v>3860</c:v>
                </c:pt>
                <c:pt idx="3861">
                  <c:v>3861</c:v>
                </c:pt>
                <c:pt idx="3862">
                  <c:v>3862</c:v>
                </c:pt>
                <c:pt idx="3863">
                  <c:v>3863</c:v>
                </c:pt>
                <c:pt idx="3864">
                  <c:v>3864</c:v>
                </c:pt>
                <c:pt idx="3865">
                  <c:v>3865</c:v>
                </c:pt>
                <c:pt idx="3866">
                  <c:v>3866</c:v>
                </c:pt>
                <c:pt idx="3867">
                  <c:v>3867</c:v>
                </c:pt>
                <c:pt idx="3868">
                  <c:v>3868</c:v>
                </c:pt>
                <c:pt idx="3869">
                  <c:v>3869</c:v>
                </c:pt>
                <c:pt idx="3870">
                  <c:v>3870</c:v>
                </c:pt>
                <c:pt idx="3871">
                  <c:v>3871</c:v>
                </c:pt>
                <c:pt idx="3872">
                  <c:v>3872</c:v>
                </c:pt>
                <c:pt idx="3873">
                  <c:v>3873</c:v>
                </c:pt>
                <c:pt idx="3874">
                  <c:v>3874</c:v>
                </c:pt>
                <c:pt idx="3875">
                  <c:v>3875</c:v>
                </c:pt>
                <c:pt idx="3876">
                  <c:v>3876</c:v>
                </c:pt>
                <c:pt idx="3877">
                  <c:v>3877</c:v>
                </c:pt>
                <c:pt idx="3878">
                  <c:v>3878</c:v>
                </c:pt>
                <c:pt idx="3879">
                  <c:v>3879</c:v>
                </c:pt>
                <c:pt idx="3880">
                  <c:v>3880</c:v>
                </c:pt>
                <c:pt idx="3881">
                  <c:v>3881</c:v>
                </c:pt>
                <c:pt idx="3882">
                  <c:v>3882</c:v>
                </c:pt>
                <c:pt idx="3883">
                  <c:v>3883</c:v>
                </c:pt>
                <c:pt idx="3884">
                  <c:v>3884</c:v>
                </c:pt>
                <c:pt idx="3885">
                  <c:v>3885</c:v>
                </c:pt>
                <c:pt idx="3886">
                  <c:v>3886</c:v>
                </c:pt>
                <c:pt idx="3887">
                  <c:v>3887</c:v>
                </c:pt>
                <c:pt idx="3888">
                  <c:v>3888</c:v>
                </c:pt>
                <c:pt idx="3889">
                  <c:v>3889</c:v>
                </c:pt>
                <c:pt idx="3890">
                  <c:v>3890</c:v>
                </c:pt>
                <c:pt idx="3891">
                  <c:v>3891</c:v>
                </c:pt>
                <c:pt idx="3892">
                  <c:v>3892</c:v>
                </c:pt>
                <c:pt idx="3893">
                  <c:v>3893</c:v>
                </c:pt>
                <c:pt idx="3894">
                  <c:v>3894</c:v>
                </c:pt>
                <c:pt idx="3895">
                  <c:v>3895</c:v>
                </c:pt>
                <c:pt idx="3896">
                  <c:v>3896</c:v>
                </c:pt>
                <c:pt idx="3897">
                  <c:v>3897</c:v>
                </c:pt>
                <c:pt idx="3898">
                  <c:v>3898</c:v>
                </c:pt>
                <c:pt idx="3899">
                  <c:v>3899</c:v>
                </c:pt>
                <c:pt idx="3900">
                  <c:v>3900</c:v>
                </c:pt>
                <c:pt idx="3901">
                  <c:v>3901</c:v>
                </c:pt>
                <c:pt idx="3902">
                  <c:v>3902</c:v>
                </c:pt>
                <c:pt idx="3903">
                  <c:v>3903</c:v>
                </c:pt>
                <c:pt idx="3904">
                  <c:v>3904</c:v>
                </c:pt>
                <c:pt idx="3905">
                  <c:v>3905</c:v>
                </c:pt>
                <c:pt idx="3906">
                  <c:v>3906</c:v>
                </c:pt>
                <c:pt idx="3907">
                  <c:v>3907</c:v>
                </c:pt>
                <c:pt idx="3908">
                  <c:v>3908</c:v>
                </c:pt>
                <c:pt idx="3909">
                  <c:v>3909</c:v>
                </c:pt>
                <c:pt idx="3910">
                  <c:v>3910</c:v>
                </c:pt>
                <c:pt idx="3911">
                  <c:v>3911</c:v>
                </c:pt>
                <c:pt idx="3912">
                  <c:v>3912</c:v>
                </c:pt>
                <c:pt idx="3913">
                  <c:v>3913</c:v>
                </c:pt>
                <c:pt idx="3914">
                  <c:v>3914</c:v>
                </c:pt>
                <c:pt idx="3915">
                  <c:v>3915</c:v>
                </c:pt>
                <c:pt idx="3916">
                  <c:v>3916</c:v>
                </c:pt>
                <c:pt idx="3917">
                  <c:v>3917</c:v>
                </c:pt>
                <c:pt idx="3918">
                  <c:v>3918</c:v>
                </c:pt>
                <c:pt idx="3919">
                  <c:v>3919</c:v>
                </c:pt>
                <c:pt idx="3920">
                  <c:v>3920</c:v>
                </c:pt>
                <c:pt idx="3921">
                  <c:v>3921</c:v>
                </c:pt>
                <c:pt idx="3922">
                  <c:v>3922</c:v>
                </c:pt>
                <c:pt idx="3923">
                  <c:v>3923</c:v>
                </c:pt>
                <c:pt idx="3924">
                  <c:v>3924</c:v>
                </c:pt>
                <c:pt idx="3925">
                  <c:v>3925</c:v>
                </c:pt>
                <c:pt idx="3926">
                  <c:v>3926</c:v>
                </c:pt>
                <c:pt idx="3927">
                  <c:v>3927</c:v>
                </c:pt>
                <c:pt idx="3928">
                  <c:v>3928</c:v>
                </c:pt>
                <c:pt idx="3929">
                  <c:v>3929</c:v>
                </c:pt>
                <c:pt idx="3930">
                  <c:v>3930</c:v>
                </c:pt>
                <c:pt idx="3931">
                  <c:v>3931</c:v>
                </c:pt>
                <c:pt idx="3932">
                  <c:v>3932</c:v>
                </c:pt>
                <c:pt idx="3933">
                  <c:v>3933</c:v>
                </c:pt>
                <c:pt idx="3934">
                  <c:v>3934</c:v>
                </c:pt>
                <c:pt idx="3935">
                  <c:v>3935</c:v>
                </c:pt>
                <c:pt idx="3936">
                  <c:v>3936</c:v>
                </c:pt>
                <c:pt idx="3937">
                  <c:v>3937</c:v>
                </c:pt>
                <c:pt idx="3938">
                  <c:v>3938</c:v>
                </c:pt>
                <c:pt idx="3939">
                  <c:v>3939</c:v>
                </c:pt>
                <c:pt idx="3940">
                  <c:v>3940</c:v>
                </c:pt>
                <c:pt idx="3941">
                  <c:v>3941</c:v>
                </c:pt>
                <c:pt idx="3942">
                  <c:v>3942</c:v>
                </c:pt>
                <c:pt idx="3943">
                  <c:v>3943</c:v>
                </c:pt>
                <c:pt idx="3944">
                  <c:v>3944</c:v>
                </c:pt>
                <c:pt idx="3945">
                  <c:v>3945</c:v>
                </c:pt>
                <c:pt idx="3946">
                  <c:v>3946</c:v>
                </c:pt>
                <c:pt idx="3947">
                  <c:v>3947</c:v>
                </c:pt>
                <c:pt idx="3948">
                  <c:v>3948</c:v>
                </c:pt>
                <c:pt idx="3949">
                  <c:v>3949</c:v>
                </c:pt>
                <c:pt idx="3950">
                  <c:v>3950</c:v>
                </c:pt>
                <c:pt idx="3951">
                  <c:v>3951</c:v>
                </c:pt>
                <c:pt idx="3952">
                  <c:v>3952</c:v>
                </c:pt>
                <c:pt idx="3953">
                  <c:v>3953</c:v>
                </c:pt>
                <c:pt idx="3954">
                  <c:v>3954</c:v>
                </c:pt>
                <c:pt idx="3955">
                  <c:v>3955</c:v>
                </c:pt>
                <c:pt idx="3956">
                  <c:v>3956</c:v>
                </c:pt>
                <c:pt idx="3957">
                  <c:v>3957</c:v>
                </c:pt>
                <c:pt idx="3958">
                  <c:v>3958</c:v>
                </c:pt>
                <c:pt idx="3959">
                  <c:v>3959</c:v>
                </c:pt>
                <c:pt idx="3960">
                  <c:v>3960</c:v>
                </c:pt>
                <c:pt idx="3961">
                  <c:v>3961</c:v>
                </c:pt>
                <c:pt idx="3962">
                  <c:v>3962</c:v>
                </c:pt>
                <c:pt idx="3963">
                  <c:v>3963</c:v>
                </c:pt>
                <c:pt idx="3964">
                  <c:v>3964</c:v>
                </c:pt>
                <c:pt idx="3965">
                  <c:v>3965</c:v>
                </c:pt>
                <c:pt idx="3966">
                  <c:v>3966</c:v>
                </c:pt>
                <c:pt idx="3967">
                  <c:v>3967</c:v>
                </c:pt>
                <c:pt idx="3968">
                  <c:v>3968</c:v>
                </c:pt>
                <c:pt idx="3969">
                  <c:v>3969</c:v>
                </c:pt>
                <c:pt idx="3970">
                  <c:v>3970</c:v>
                </c:pt>
                <c:pt idx="3971">
                  <c:v>3971</c:v>
                </c:pt>
                <c:pt idx="3972">
                  <c:v>3972</c:v>
                </c:pt>
                <c:pt idx="3973">
                  <c:v>3973</c:v>
                </c:pt>
                <c:pt idx="3974">
                  <c:v>3974</c:v>
                </c:pt>
                <c:pt idx="3975">
                  <c:v>3975</c:v>
                </c:pt>
                <c:pt idx="3976">
                  <c:v>3976</c:v>
                </c:pt>
                <c:pt idx="3977">
                  <c:v>3977</c:v>
                </c:pt>
                <c:pt idx="3978">
                  <c:v>3978</c:v>
                </c:pt>
                <c:pt idx="3979">
                  <c:v>3979</c:v>
                </c:pt>
                <c:pt idx="3980">
                  <c:v>3980</c:v>
                </c:pt>
                <c:pt idx="3981">
                  <c:v>3981</c:v>
                </c:pt>
                <c:pt idx="3982">
                  <c:v>3982</c:v>
                </c:pt>
                <c:pt idx="3983">
                  <c:v>3983</c:v>
                </c:pt>
                <c:pt idx="3984">
                  <c:v>3984</c:v>
                </c:pt>
                <c:pt idx="3985">
                  <c:v>3985</c:v>
                </c:pt>
                <c:pt idx="3986">
                  <c:v>3986</c:v>
                </c:pt>
                <c:pt idx="3987">
                  <c:v>3987</c:v>
                </c:pt>
                <c:pt idx="3988">
                  <c:v>3988</c:v>
                </c:pt>
                <c:pt idx="3989">
                  <c:v>3989</c:v>
                </c:pt>
                <c:pt idx="3990">
                  <c:v>3990</c:v>
                </c:pt>
                <c:pt idx="3991">
                  <c:v>3991</c:v>
                </c:pt>
                <c:pt idx="3992">
                  <c:v>3992</c:v>
                </c:pt>
                <c:pt idx="3993">
                  <c:v>3993</c:v>
                </c:pt>
                <c:pt idx="3994">
                  <c:v>3994</c:v>
                </c:pt>
                <c:pt idx="3995">
                  <c:v>3995</c:v>
                </c:pt>
                <c:pt idx="3996">
                  <c:v>3996</c:v>
                </c:pt>
                <c:pt idx="3997">
                  <c:v>3997</c:v>
                </c:pt>
                <c:pt idx="3998">
                  <c:v>3998</c:v>
                </c:pt>
                <c:pt idx="3999">
                  <c:v>3999</c:v>
                </c:pt>
                <c:pt idx="4000">
                  <c:v>4000</c:v>
                </c:pt>
                <c:pt idx="4001">
                  <c:v>4001</c:v>
                </c:pt>
                <c:pt idx="4002">
                  <c:v>4002</c:v>
                </c:pt>
                <c:pt idx="4003">
                  <c:v>4003</c:v>
                </c:pt>
                <c:pt idx="4004">
                  <c:v>4004</c:v>
                </c:pt>
                <c:pt idx="4005">
                  <c:v>4005</c:v>
                </c:pt>
                <c:pt idx="4006">
                  <c:v>4006</c:v>
                </c:pt>
                <c:pt idx="4007">
                  <c:v>4007</c:v>
                </c:pt>
                <c:pt idx="4008">
                  <c:v>4008</c:v>
                </c:pt>
                <c:pt idx="4009">
                  <c:v>4009</c:v>
                </c:pt>
                <c:pt idx="4010">
                  <c:v>4010</c:v>
                </c:pt>
                <c:pt idx="4011">
                  <c:v>4011</c:v>
                </c:pt>
                <c:pt idx="4012">
                  <c:v>4012</c:v>
                </c:pt>
                <c:pt idx="4013">
                  <c:v>4013</c:v>
                </c:pt>
                <c:pt idx="4014">
                  <c:v>4014</c:v>
                </c:pt>
                <c:pt idx="4015">
                  <c:v>4015</c:v>
                </c:pt>
                <c:pt idx="4016">
                  <c:v>4016</c:v>
                </c:pt>
                <c:pt idx="4017">
                  <c:v>4017</c:v>
                </c:pt>
                <c:pt idx="4018">
                  <c:v>4018</c:v>
                </c:pt>
                <c:pt idx="4019">
                  <c:v>4019</c:v>
                </c:pt>
                <c:pt idx="4020">
                  <c:v>4020</c:v>
                </c:pt>
                <c:pt idx="4021">
                  <c:v>4021</c:v>
                </c:pt>
                <c:pt idx="4022">
                  <c:v>4022</c:v>
                </c:pt>
                <c:pt idx="4023">
                  <c:v>4023</c:v>
                </c:pt>
                <c:pt idx="4024">
                  <c:v>4024</c:v>
                </c:pt>
                <c:pt idx="4025">
                  <c:v>4025</c:v>
                </c:pt>
                <c:pt idx="4026">
                  <c:v>4026</c:v>
                </c:pt>
                <c:pt idx="4027">
                  <c:v>4027</c:v>
                </c:pt>
                <c:pt idx="4028">
                  <c:v>4028</c:v>
                </c:pt>
                <c:pt idx="4029">
                  <c:v>4029</c:v>
                </c:pt>
                <c:pt idx="4030">
                  <c:v>4030</c:v>
                </c:pt>
                <c:pt idx="4031">
                  <c:v>4031</c:v>
                </c:pt>
                <c:pt idx="4032">
                  <c:v>4032</c:v>
                </c:pt>
                <c:pt idx="4033">
                  <c:v>4033</c:v>
                </c:pt>
                <c:pt idx="4034">
                  <c:v>4034</c:v>
                </c:pt>
                <c:pt idx="4035">
                  <c:v>4035</c:v>
                </c:pt>
                <c:pt idx="4036">
                  <c:v>4036</c:v>
                </c:pt>
                <c:pt idx="4037">
                  <c:v>4037</c:v>
                </c:pt>
                <c:pt idx="4038">
                  <c:v>4038</c:v>
                </c:pt>
                <c:pt idx="4039">
                  <c:v>4039</c:v>
                </c:pt>
                <c:pt idx="4040">
                  <c:v>4040</c:v>
                </c:pt>
                <c:pt idx="4041">
                  <c:v>4041</c:v>
                </c:pt>
                <c:pt idx="4042">
                  <c:v>4042</c:v>
                </c:pt>
                <c:pt idx="4043">
                  <c:v>4043</c:v>
                </c:pt>
                <c:pt idx="4044">
                  <c:v>4044</c:v>
                </c:pt>
                <c:pt idx="4045">
                  <c:v>4045</c:v>
                </c:pt>
                <c:pt idx="4046">
                  <c:v>4046</c:v>
                </c:pt>
                <c:pt idx="4047">
                  <c:v>4047</c:v>
                </c:pt>
                <c:pt idx="4048">
                  <c:v>4048</c:v>
                </c:pt>
                <c:pt idx="4049">
                  <c:v>4049</c:v>
                </c:pt>
                <c:pt idx="4050">
                  <c:v>4050</c:v>
                </c:pt>
                <c:pt idx="4051">
                  <c:v>4051</c:v>
                </c:pt>
                <c:pt idx="4052">
                  <c:v>4052</c:v>
                </c:pt>
                <c:pt idx="4053">
                  <c:v>4053</c:v>
                </c:pt>
                <c:pt idx="4054">
                  <c:v>4054</c:v>
                </c:pt>
                <c:pt idx="4055">
                  <c:v>4055</c:v>
                </c:pt>
                <c:pt idx="4056">
                  <c:v>4056</c:v>
                </c:pt>
                <c:pt idx="4057">
                  <c:v>4057</c:v>
                </c:pt>
                <c:pt idx="4058">
                  <c:v>4058</c:v>
                </c:pt>
                <c:pt idx="4059">
                  <c:v>4059</c:v>
                </c:pt>
                <c:pt idx="4060">
                  <c:v>4060</c:v>
                </c:pt>
                <c:pt idx="4061">
                  <c:v>4061</c:v>
                </c:pt>
                <c:pt idx="4062">
                  <c:v>4062</c:v>
                </c:pt>
                <c:pt idx="4063">
                  <c:v>4063</c:v>
                </c:pt>
                <c:pt idx="4064">
                  <c:v>4064</c:v>
                </c:pt>
                <c:pt idx="4065">
                  <c:v>4065</c:v>
                </c:pt>
                <c:pt idx="4066">
                  <c:v>4066</c:v>
                </c:pt>
                <c:pt idx="4067">
                  <c:v>4067</c:v>
                </c:pt>
                <c:pt idx="4068">
                  <c:v>4068</c:v>
                </c:pt>
                <c:pt idx="4069">
                  <c:v>4069</c:v>
                </c:pt>
                <c:pt idx="4070">
                  <c:v>4070</c:v>
                </c:pt>
                <c:pt idx="4071">
                  <c:v>4071</c:v>
                </c:pt>
                <c:pt idx="4072">
                  <c:v>4072</c:v>
                </c:pt>
                <c:pt idx="4073">
                  <c:v>4073</c:v>
                </c:pt>
                <c:pt idx="4074">
                  <c:v>4074</c:v>
                </c:pt>
                <c:pt idx="4075">
                  <c:v>4075</c:v>
                </c:pt>
                <c:pt idx="4076">
                  <c:v>4076</c:v>
                </c:pt>
                <c:pt idx="4077">
                  <c:v>4077</c:v>
                </c:pt>
                <c:pt idx="4078">
                  <c:v>4078</c:v>
                </c:pt>
                <c:pt idx="4079">
                  <c:v>4079</c:v>
                </c:pt>
                <c:pt idx="4080">
                  <c:v>4080</c:v>
                </c:pt>
                <c:pt idx="4081">
                  <c:v>4081</c:v>
                </c:pt>
                <c:pt idx="4082">
                  <c:v>4082</c:v>
                </c:pt>
                <c:pt idx="4083">
                  <c:v>4083</c:v>
                </c:pt>
                <c:pt idx="4084">
                  <c:v>4084</c:v>
                </c:pt>
                <c:pt idx="4085">
                  <c:v>4085</c:v>
                </c:pt>
                <c:pt idx="4086">
                  <c:v>4086</c:v>
                </c:pt>
                <c:pt idx="4087">
                  <c:v>4087</c:v>
                </c:pt>
                <c:pt idx="4088">
                  <c:v>4088</c:v>
                </c:pt>
                <c:pt idx="4089">
                  <c:v>4089</c:v>
                </c:pt>
                <c:pt idx="4090">
                  <c:v>4090</c:v>
                </c:pt>
                <c:pt idx="4091">
                  <c:v>4091</c:v>
                </c:pt>
                <c:pt idx="4092">
                  <c:v>4092</c:v>
                </c:pt>
                <c:pt idx="4093">
                  <c:v>4093</c:v>
                </c:pt>
                <c:pt idx="4094">
                  <c:v>4094</c:v>
                </c:pt>
                <c:pt idx="4095">
                  <c:v>4095</c:v>
                </c:pt>
                <c:pt idx="4096">
                  <c:v>4096</c:v>
                </c:pt>
                <c:pt idx="4097">
                  <c:v>4097</c:v>
                </c:pt>
                <c:pt idx="4098">
                  <c:v>4098</c:v>
                </c:pt>
                <c:pt idx="4099">
                  <c:v>4099</c:v>
                </c:pt>
                <c:pt idx="4100">
                  <c:v>4100</c:v>
                </c:pt>
                <c:pt idx="4101">
                  <c:v>4101</c:v>
                </c:pt>
                <c:pt idx="4102">
                  <c:v>4102</c:v>
                </c:pt>
                <c:pt idx="4103">
                  <c:v>4103</c:v>
                </c:pt>
                <c:pt idx="4104">
                  <c:v>4104</c:v>
                </c:pt>
                <c:pt idx="4105">
                  <c:v>4105</c:v>
                </c:pt>
                <c:pt idx="4106">
                  <c:v>4106</c:v>
                </c:pt>
                <c:pt idx="4107">
                  <c:v>4107</c:v>
                </c:pt>
                <c:pt idx="4108">
                  <c:v>4108</c:v>
                </c:pt>
                <c:pt idx="4109">
                  <c:v>4109</c:v>
                </c:pt>
                <c:pt idx="4110">
                  <c:v>4110</c:v>
                </c:pt>
                <c:pt idx="4111">
                  <c:v>4111</c:v>
                </c:pt>
                <c:pt idx="4112">
                  <c:v>4112</c:v>
                </c:pt>
                <c:pt idx="4113">
                  <c:v>4113</c:v>
                </c:pt>
                <c:pt idx="4114">
                  <c:v>4114</c:v>
                </c:pt>
                <c:pt idx="4115">
                  <c:v>4115</c:v>
                </c:pt>
                <c:pt idx="4116">
                  <c:v>4116</c:v>
                </c:pt>
                <c:pt idx="4117">
                  <c:v>4117</c:v>
                </c:pt>
                <c:pt idx="4118">
                  <c:v>4118</c:v>
                </c:pt>
                <c:pt idx="4119">
                  <c:v>4119</c:v>
                </c:pt>
                <c:pt idx="4120">
                  <c:v>4120</c:v>
                </c:pt>
                <c:pt idx="4121">
                  <c:v>4121</c:v>
                </c:pt>
                <c:pt idx="4122">
                  <c:v>4122</c:v>
                </c:pt>
                <c:pt idx="4123">
                  <c:v>4123</c:v>
                </c:pt>
                <c:pt idx="4124">
                  <c:v>4124</c:v>
                </c:pt>
                <c:pt idx="4125">
                  <c:v>4125</c:v>
                </c:pt>
                <c:pt idx="4126">
                  <c:v>4126</c:v>
                </c:pt>
                <c:pt idx="4127">
                  <c:v>4127</c:v>
                </c:pt>
                <c:pt idx="4128">
                  <c:v>4128</c:v>
                </c:pt>
                <c:pt idx="4129">
                  <c:v>4129</c:v>
                </c:pt>
                <c:pt idx="4130">
                  <c:v>4130</c:v>
                </c:pt>
                <c:pt idx="4131">
                  <c:v>4131</c:v>
                </c:pt>
                <c:pt idx="4132">
                  <c:v>4132</c:v>
                </c:pt>
                <c:pt idx="4133">
                  <c:v>4133</c:v>
                </c:pt>
                <c:pt idx="4134">
                  <c:v>4134</c:v>
                </c:pt>
                <c:pt idx="4135">
                  <c:v>4135</c:v>
                </c:pt>
                <c:pt idx="4136">
                  <c:v>4136</c:v>
                </c:pt>
                <c:pt idx="4137">
                  <c:v>4137</c:v>
                </c:pt>
                <c:pt idx="4138">
                  <c:v>4138</c:v>
                </c:pt>
                <c:pt idx="4139">
                  <c:v>4139</c:v>
                </c:pt>
                <c:pt idx="4140">
                  <c:v>4140</c:v>
                </c:pt>
                <c:pt idx="4141">
                  <c:v>4141</c:v>
                </c:pt>
                <c:pt idx="4142">
                  <c:v>4142</c:v>
                </c:pt>
                <c:pt idx="4143">
                  <c:v>4143</c:v>
                </c:pt>
                <c:pt idx="4144">
                  <c:v>4144</c:v>
                </c:pt>
                <c:pt idx="4145">
                  <c:v>4145</c:v>
                </c:pt>
                <c:pt idx="4146">
                  <c:v>4146</c:v>
                </c:pt>
                <c:pt idx="4147">
                  <c:v>4147</c:v>
                </c:pt>
                <c:pt idx="4148">
                  <c:v>4148</c:v>
                </c:pt>
                <c:pt idx="4149">
                  <c:v>4149</c:v>
                </c:pt>
                <c:pt idx="4150">
                  <c:v>4150</c:v>
                </c:pt>
                <c:pt idx="4151">
                  <c:v>4151</c:v>
                </c:pt>
                <c:pt idx="4152">
                  <c:v>4152</c:v>
                </c:pt>
                <c:pt idx="4153">
                  <c:v>4153</c:v>
                </c:pt>
                <c:pt idx="4154">
                  <c:v>4154</c:v>
                </c:pt>
                <c:pt idx="4155">
                  <c:v>4155</c:v>
                </c:pt>
                <c:pt idx="4156">
                  <c:v>4156</c:v>
                </c:pt>
                <c:pt idx="4157">
                  <c:v>4157</c:v>
                </c:pt>
                <c:pt idx="4158">
                  <c:v>4158</c:v>
                </c:pt>
                <c:pt idx="4159">
                  <c:v>4159</c:v>
                </c:pt>
                <c:pt idx="4160">
                  <c:v>4160</c:v>
                </c:pt>
                <c:pt idx="4161">
                  <c:v>4161</c:v>
                </c:pt>
                <c:pt idx="4162">
                  <c:v>4162</c:v>
                </c:pt>
                <c:pt idx="4163">
                  <c:v>4163</c:v>
                </c:pt>
                <c:pt idx="4164">
                  <c:v>4164</c:v>
                </c:pt>
                <c:pt idx="4165">
                  <c:v>4165</c:v>
                </c:pt>
                <c:pt idx="4166">
                  <c:v>4166</c:v>
                </c:pt>
                <c:pt idx="4167">
                  <c:v>4167</c:v>
                </c:pt>
                <c:pt idx="4168">
                  <c:v>4168</c:v>
                </c:pt>
                <c:pt idx="4169">
                  <c:v>4169</c:v>
                </c:pt>
                <c:pt idx="4170">
                  <c:v>4170</c:v>
                </c:pt>
                <c:pt idx="4171">
                  <c:v>4171</c:v>
                </c:pt>
                <c:pt idx="4172">
                  <c:v>4172</c:v>
                </c:pt>
                <c:pt idx="4173">
                  <c:v>4173</c:v>
                </c:pt>
                <c:pt idx="4174">
                  <c:v>4174</c:v>
                </c:pt>
                <c:pt idx="4175">
                  <c:v>4175</c:v>
                </c:pt>
                <c:pt idx="4176">
                  <c:v>4176</c:v>
                </c:pt>
                <c:pt idx="4177">
                  <c:v>4177</c:v>
                </c:pt>
                <c:pt idx="4178">
                  <c:v>4178</c:v>
                </c:pt>
                <c:pt idx="4179">
                  <c:v>4179</c:v>
                </c:pt>
                <c:pt idx="4180">
                  <c:v>4180</c:v>
                </c:pt>
                <c:pt idx="4181">
                  <c:v>4181</c:v>
                </c:pt>
                <c:pt idx="4182">
                  <c:v>4182</c:v>
                </c:pt>
                <c:pt idx="4183">
                  <c:v>4183</c:v>
                </c:pt>
                <c:pt idx="4184">
                  <c:v>4184</c:v>
                </c:pt>
                <c:pt idx="4185">
                  <c:v>4185</c:v>
                </c:pt>
                <c:pt idx="4186">
                  <c:v>4186</c:v>
                </c:pt>
                <c:pt idx="4187">
                  <c:v>4187</c:v>
                </c:pt>
                <c:pt idx="4188">
                  <c:v>4188</c:v>
                </c:pt>
                <c:pt idx="4189">
                  <c:v>4189</c:v>
                </c:pt>
                <c:pt idx="4190">
                  <c:v>4190</c:v>
                </c:pt>
                <c:pt idx="4191">
                  <c:v>4191</c:v>
                </c:pt>
                <c:pt idx="4192">
                  <c:v>4192</c:v>
                </c:pt>
                <c:pt idx="4193">
                  <c:v>4193</c:v>
                </c:pt>
                <c:pt idx="4194">
                  <c:v>4194</c:v>
                </c:pt>
                <c:pt idx="4195">
                  <c:v>4195</c:v>
                </c:pt>
                <c:pt idx="4196">
                  <c:v>4196</c:v>
                </c:pt>
                <c:pt idx="4197">
                  <c:v>4197</c:v>
                </c:pt>
                <c:pt idx="4198">
                  <c:v>4198</c:v>
                </c:pt>
                <c:pt idx="4199">
                  <c:v>4199</c:v>
                </c:pt>
                <c:pt idx="4200">
                  <c:v>4200</c:v>
                </c:pt>
                <c:pt idx="4201">
                  <c:v>4201</c:v>
                </c:pt>
                <c:pt idx="4202">
                  <c:v>4202</c:v>
                </c:pt>
                <c:pt idx="4203">
                  <c:v>4203</c:v>
                </c:pt>
                <c:pt idx="4204">
                  <c:v>4204</c:v>
                </c:pt>
                <c:pt idx="4205">
                  <c:v>4205</c:v>
                </c:pt>
                <c:pt idx="4206">
                  <c:v>4206</c:v>
                </c:pt>
                <c:pt idx="4207">
                  <c:v>4207</c:v>
                </c:pt>
                <c:pt idx="4208">
                  <c:v>4208</c:v>
                </c:pt>
                <c:pt idx="4209">
                  <c:v>4209</c:v>
                </c:pt>
                <c:pt idx="4210">
                  <c:v>4210</c:v>
                </c:pt>
                <c:pt idx="4211">
                  <c:v>4211</c:v>
                </c:pt>
                <c:pt idx="4212">
                  <c:v>4212</c:v>
                </c:pt>
                <c:pt idx="4213">
                  <c:v>4213</c:v>
                </c:pt>
                <c:pt idx="4214">
                  <c:v>4214</c:v>
                </c:pt>
                <c:pt idx="4215">
                  <c:v>4215</c:v>
                </c:pt>
                <c:pt idx="4216">
                  <c:v>4216</c:v>
                </c:pt>
                <c:pt idx="4217">
                  <c:v>4217</c:v>
                </c:pt>
                <c:pt idx="4218">
                  <c:v>4218</c:v>
                </c:pt>
                <c:pt idx="4219">
                  <c:v>4219</c:v>
                </c:pt>
                <c:pt idx="4220">
                  <c:v>4220</c:v>
                </c:pt>
                <c:pt idx="4221">
                  <c:v>4221</c:v>
                </c:pt>
                <c:pt idx="4222">
                  <c:v>4222</c:v>
                </c:pt>
                <c:pt idx="4223">
                  <c:v>4223</c:v>
                </c:pt>
                <c:pt idx="4224">
                  <c:v>4224</c:v>
                </c:pt>
                <c:pt idx="4225">
                  <c:v>4225</c:v>
                </c:pt>
                <c:pt idx="4226">
                  <c:v>4226</c:v>
                </c:pt>
                <c:pt idx="4227">
                  <c:v>4227</c:v>
                </c:pt>
                <c:pt idx="4228">
                  <c:v>4228</c:v>
                </c:pt>
                <c:pt idx="4229">
                  <c:v>4229</c:v>
                </c:pt>
                <c:pt idx="4230">
                  <c:v>4230</c:v>
                </c:pt>
                <c:pt idx="4231">
                  <c:v>4231</c:v>
                </c:pt>
                <c:pt idx="4232">
                  <c:v>4232</c:v>
                </c:pt>
                <c:pt idx="4233">
                  <c:v>4233</c:v>
                </c:pt>
                <c:pt idx="4234">
                  <c:v>4234</c:v>
                </c:pt>
                <c:pt idx="4235">
                  <c:v>4235</c:v>
                </c:pt>
                <c:pt idx="4236">
                  <c:v>4236</c:v>
                </c:pt>
                <c:pt idx="4237">
                  <c:v>4237</c:v>
                </c:pt>
                <c:pt idx="4238">
                  <c:v>4238</c:v>
                </c:pt>
                <c:pt idx="4239">
                  <c:v>4239</c:v>
                </c:pt>
                <c:pt idx="4240">
                  <c:v>4240</c:v>
                </c:pt>
                <c:pt idx="4241">
                  <c:v>4241</c:v>
                </c:pt>
                <c:pt idx="4242">
                  <c:v>4242</c:v>
                </c:pt>
                <c:pt idx="4243">
                  <c:v>4243</c:v>
                </c:pt>
                <c:pt idx="4244">
                  <c:v>4244</c:v>
                </c:pt>
                <c:pt idx="4245">
                  <c:v>4245</c:v>
                </c:pt>
                <c:pt idx="4246">
                  <c:v>4246</c:v>
                </c:pt>
                <c:pt idx="4247">
                  <c:v>4247</c:v>
                </c:pt>
                <c:pt idx="4248">
                  <c:v>4248</c:v>
                </c:pt>
                <c:pt idx="4249">
                  <c:v>4249</c:v>
                </c:pt>
                <c:pt idx="4250">
                  <c:v>4250</c:v>
                </c:pt>
                <c:pt idx="4251">
                  <c:v>4251</c:v>
                </c:pt>
                <c:pt idx="4252">
                  <c:v>4252</c:v>
                </c:pt>
                <c:pt idx="4253">
                  <c:v>4253</c:v>
                </c:pt>
                <c:pt idx="4254">
                  <c:v>4254</c:v>
                </c:pt>
                <c:pt idx="4255">
                  <c:v>4255</c:v>
                </c:pt>
                <c:pt idx="4256">
                  <c:v>4256</c:v>
                </c:pt>
                <c:pt idx="4257">
                  <c:v>4257</c:v>
                </c:pt>
                <c:pt idx="4258">
                  <c:v>4258</c:v>
                </c:pt>
                <c:pt idx="4259">
                  <c:v>4259</c:v>
                </c:pt>
                <c:pt idx="4260">
                  <c:v>4260</c:v>
                </c:pt>
                <c:pt idx="4261">
                  <c:v>4261</c:v>
                </c:pt>
                <c:pt idx="4262">
                  <c:v>4262</c:v>
                </c:pt>
                <c:pt idx="4263">
                  <c:v>4263</c:v>
                </c:pt>
                <c:pt idx="4264">
                  <c:v>4264</c:v>
                </c:pt>
                <c:pt idx="4265">
                  <c:v>4265</c:v>
                </c:pt>
                <c:pt idx="4266">
                  <c:v>4266</c:v>
                </c:pt>
                <c:pt idx="4267">
                  <c:v>4267</c:v>
                </c:pt>
                <c:pt idx="4268">
                  <c:v>4268</c:v>
                </c:pt>
                <c:pt idx="4269">
                  <c:v>4269</c:v>
                </c:pt>
                <c:pt idx="4270">
                  <c:v>4270</c:v>
                </c:pt>
                <c:pt idx="4271">
                  <c:v>4271</c:v>
                </c:pt>
                <c:pt idx="4272">
                  <c:v>4272</c:v>
                </c:pt>
                <c:pt idx="4273">
                  <c:v>4273</c:v>
                </c:pt>
                <c:pt idx="4274">
                  <c:v>4274</c:v>
                </c:pt>
                <c:pt idx="4275">
                  <c:v>4275</c:v>
                </c:pt>
                <c:pt idx="4276">
                  <c:v>4276</c:v>
                </c:pt>
                <c:pt idx="4277">
                  <c:v>4277</c:v>
                </c:pt>
                <c:pt idx="4278">
                  <c:v>4278</c:v>
                </c:pt>
                <c:pt idx="4279">
                  <c:v>4279</c:v>
                </c:pt>
                <c:pt idx="4280">
                  <c:v>4280</c:v>
                </c:pt>
                <c:pt idx="4281">
                  <c:v>4281</c:v>
                </c:pt>
                <c:pt idx="4282">
                  <c:v>4282</c:v>
                </c:pt>
                <c:pt idx="4283">
                  <c:v>4283</c:v>
                </c:pt>
                <c:pt idx="4284">
                  <c:v>4284</c:v>
                </c:pt>
                <c:pt idx="4285">
                  <c:v>4285</c:v>
                </c:pt>
                <c:pt idx="4286">
                  <c:v>4286</c:v>
                </c:pt>
                <c:pt idx="4287">
                  <c:v>4287</c:v>
                </c:pt>
                <c:pt idx="4288">
                  <c:v>4288</c:v>
                </c:pt>
                <c:pt idx="4289">
                  <c:v>4289</c:v>
                </c:pt>
                <c:pt idx="4290">
                  <c:v>4290</c:v>
                </c:pt>
                <c:pt idx="4291">
                  <c:v>4291</c:v>
                </c:pt>
                <c:pt idx="4292">
                  <c:v>4292</c:v>
                </c:pt>
                <c:pt idx="4293">
                  <c:v>4293</c:v>
                </c:pt>
                <c:pt idx="4294">
                  <c:v>4294</c:v>
                </c:pt>
                <c:pt idx="4295">
                  <c:v>4295</c:v>
                </c:pt>
                <c:pt idx="4296">
                  <c:v>4296</c:v>
                </c:pt>
                <c:pt idx="4297">
                  <c:v>4297</c:v>
                </c:pt>
                <c:pt idx="4298">
                  <c:v>4298</c:v>
                </c:pt>
                <c:pt idx="4299">
                  <c:v>4299</c:v>
                </c:pt>
                <c:pt idx="4300">
                  <c:v>4300</c:v>
                </c:pt>
                <c:pt idx="4301">
                  <c:v>4301</c:v>
                </c:pt>
                <c:pt idx="4302">
                  <c:v>4302</c:v>
                </c:pt>
                <c:pt idx="4303">
                  <c:v>4303</c:v>
                </c:pt>
                <c:pt idx="4304">
                  <c:v>4304</c:v>
                </c:pt>
                <c:pt idx="4305">
                  <c:v>4305</c:v>
                </c:pt>
                <c:pt idx="4306">
                  <c:v>4306</c:v>
                </c:pt>
                <c:pt idx="4307">
                  <c:v>4307</c:v>
                </c:pt>
                <c:pt idx="4308">
                  <c:v>4308</c:v>
                </c:pt>
                <c:pt idx="4309">
                  <c:v>4309</c:v>
                </c:pt>
                <c:pt idx="4310">
                  <c:v>4310</c:v>
                </c:pt>
                <c:pt idx="4311">
                  <c:v>4311</c:v>
                </c:pt>
                <c:pt idx="4312">
                  <c:v>4312</c:v>
                </c:pt>
                <c:pt idx="4313">
                  <c:v>4313</c:v>
                </c:pt>
                <c:pt idx="4314">
                  <c:v>4314</c:v>
                </c:pt>
                <c:pt idx="4315">
                  <c:v>4315</c:v>
                </c:pt>
                <c:pt idx="4316">
                  <c:v>4316</c:v>
                </c:pt>
                <c:pt idx="4317">
                  <c:v>4317</c:v>
                </c:pt>
                <c:pt idx="4318">
                  <c:v>4318</c:v>
                </c:pt>
                <c:pt idx="4319">
                  <c:v>4319</c:v>
                </c:pt>
                <c:pt idx="4320">
                  <c:v>4320</c:v>
                </c:pt>
                <c:pt idx="4321">
                  <c:v>4321</c:v>
                </c:pt>
                <c:pt idx="4322">
                  <c:v>4322</c:v>
                </c:pt>
                <c:pt idx="4323">
                  <c:v>4323</c:v>
                </c:pt>
                <c:pt idx="4324">
                  <c:v>4324</c:v>
                </c:pt>
                <c:pt idx="4325">
                  <c:v>4325</c:v>
                </c:pt>
                <c:pt idx="4326">
                  <c:v>4326</c:v>
                </c:pt>
                <c:pt idx="4327">
                  <c:v>4327</c:v>
                </c:pt>
                <c:pt idx="4328">
                  <c:v>4328</c:v>
                </c:pt>
                <c:pt idx="4329">
                  <c:v>4329</c:v>
                </c:pt>
                <c:pt idx="4330">
                  <c:v>4330</c:v>
                </c:pt>
                <c:pt idx="4331">
                  <c:v>4331</c:v>
                </c:pt>
                <c:pt idx="4332">
                  <c:v>4332</c:v>
                </c:pt>
                <c:pt idx="4333">
                  <c:v>4333</c:v>
                </c:pt>
                <c:pt idx="4334">
                  <c:v>4334</c:v>
                </c:pt>
                <c:pt idx="4335">
                  <c:v>4335</c:v>
                </c:pt>
                <c:pt idx="4336">
                  <c:v>4336</c:v>
                </c:pt>
                <c:pt idx="4337">
                  <c:v>4337</c:v>
                </c:pt>
                <c:pt idx="4338">
                  <c:v>4338</c:v>
                </c:pt>
                <c:pt idx="4339">
                  <c:v>4339</c:v>
                </c:pt>
                <c:pt idx="4340">
                  <c:v>4340</c:v>
                </c:pt>
                <c:pt idx="4341">
                  <c:v>4341</c:v>
                </c:pt>
                <c:pt idx="4342">
                  <c:v>4342</c:v>
                </c:pt>
                <c:pt idx="4343">
                  <c:v>4343</c:v>
                </c:pt>
                <c:pt idx="4344">
                  <c:v>4344</c:v>
                </c:pt>
                <c:pt idx="4345">
                  <c:v>4345</c:v>
                </c:pt>
                <c:pt idx="4346">
                  <c:v>4346</c:v>
                </c:pt>
                <c:pt idx="4347">
                  <c:v>4347</c:v>
                </c:pt>
                <c:pt idx="4348">
                  <c:v>4348</c:v>
                </c:pt>
                <c:pt idx="4349">
                  <c:v>4349</c:v>
                </c:pt>
                <c:pt idx="4350">
                  <c:v>4350</c:v>
                </c:pt>
                <c:pt idx="4351">
                  <c:v>4351</c:v>
                </c:pt>
                <c:pt idx="4352">
                  <c:v>4352</c:v>
                </c:pt>
                <c:pt idx="4353">
                  <c:v>4353</c:v>
                </c:pt>
                <c:pt idx="4354">
                  <c:v>4354</c:v>
                </c:pt>
                <c:pt idx="4355">
                  <c:v>4355</c:v>
                </c:pt>
                <c:pt idx="4356">
                  <c:v>4356</c:v>
                </c:pt>
                <c:pt idx="4357">
                  <c:v>4357</c:v>
                </c:pt>
                <c:pt idx="4358">
                  <c:v>4358</c:v>
                </c:pt>
                <c:pt idx="4359">
                  <c:v>4359</c:v>
                </c:pt>
                <c:pt idx="4360">
                  <c:v>4360</c:v>
                </c:pt>
                <c:pt idx="4361">
                  <c:v>4361</c:v>
                </c:pt>
                <c:pt idx="4362">
                  <c:v>4362</c:v>
                </c:pt>
                <c:pt idx="4363">
                  <c:v>4363</c:v>
                </c:pt>
                <c:pt idx="4364">
                  <c:v>4364</c:v>
                </c:pt>
                <c:pt idx="4365">
                  <c:v>4365</c:v>
                </c:pt>
                <c:pt idx="4366">
                  <c:v>4366</c:v>
                </c:pt>
                <c:pt idx="4367">
                  <c:v>4367</c:v>
                </c:pt>
                <c:pt idx="4368">
                  <c:v>4368</c:v>
                </c:pt>
                <c:pt idx="4369">
                  <c:v>4369</c:v>
                </c:pt>
                <c:pt idx="4370">
                  <c:v>4370</c:v>
                </c:pt>
                <c:pt idx="4371">
                  <c:v>4371</c:v>
                </c:pt>
                <c:pt idx="4372">
                  <c:v>4372</c:v>
                </c:pt>
                <c:pt idx="4373">
                  <c:v>4373</c:v>
                </c:pt>
                <c:pt idx="4374">
                  <c:v>4374</c:v>
                </c:pt>
                <c:pt idx="4375">
                  <c:v>4375</c:v>
                </c:pt>
                <c:pt idx="4376">
                  <c:v>4376</c:v>
                </c:pt>
                <c:pt idx="4377">
                  <c:v>4377</c:v>
                </c:pt>
                <c:pt idx="4378">
                  <c:v>4378</c:v>
                </c:pt>
                <c:pt idx="4379">
                  <c:v>4379</c:v>
                </c:pt>
                <c:pt idx="4380">
                  <c:v>4380</c:v>
                </c:pt>
                <c:pt idx="4381">
                  <c:v>4381</c:v>
                </c:pt>
                <c:pt idx="4382">
                  <c:v>4382</c:v>
                </c:pt>
                <c:pt idx="4383">
                  <c:v>4383</c:v>
                </c:pt>
                <c:pt idx="4384">
                  <c:v>4384</c:v>
                </c:pt>
                <c:pt idx="4385">
                  <c:v>4385</c:v>
                </c:pt>
                <c:pt idx="4386">
                  <c:v>4386</c:v>
                </c:pt>
                <c:pt idx="4387">
                  <c:v>4387</c:v>
                </c:pt>
                <c:pt idx="4388">
                  <c:v>4388</c:v>
                </c:pt>
                <c:pt idx="4389">
                  <c:v>4389</c:v>
                </c:pt>
                <c:pt idx="4390">
                  <c:v>4390</c:v>
                </c:pt>
                <c:pt idx="4391">
                  <c:v>4391</c:v>
                </c:pt>
                <c:pt idx="4392">
                  <c:v>4392</c:v>
                </c:pt>
                <c:pt idx="4393">
                  <c:v>4393</c:v>
                </c:pt>
                <c:pt idx="4394">
                  <c:v>4394</c:v>
                </c:pt>
                <c:pt idx="4395">
                  <c:v>4395</c:v>
                </c:pt>
                <c:pt idx="4396">
                  <c:v>4396</c:v>
                </c:pt>
                <c:pt idx="4397">
                  <c:v>4397</c:v>
                </c:pt>
                <c:pt idx="4398">
                  <c:v>4398</c:v>
                </c:pt>
                <c:pt idx="4399">
                  <c:v>4399</c:v>
                </c:pt>
                <c:pt idx="4400">
                  <c:v>4400</c:v>
                </c:pt>
                <c:pt idx="4401">
                  <c:v>4401</c:v>
                </c:pt>
                <c:pt idx="4402">
                  <c:v>4402</c:v>
                </c:pt>
                <c:pt idx="4403">
                  <c:v>4403</c:v>
                </c:pt>
                <c:pt idx="4404">
                  <c:v>4404</c:v>
                </c:pt>
                <c:pt idx="4405">
                  <c:v>4405</c:v>
                </c:pt>
                <c:pt idx="4406">
                  <c:v>4406</c:v>
                </c:pt>
                <c:pt idx="4407">
                  <c:v>4407</c:v>
                </c:pt>
                <c:pt idx="4408">
                  <c:v>4408</c:v>
                </c:pt>
                <c:pt idx="4409">
                  <c:v>4409</c:v>
                </c:pt>
                <c:pt idx="4410">
                  <c:v>4410</c:v>
                </c:pt>
                <c:pt idx="4411">
                  <c:v>4411</c:v>
                </c:pt>
                <c:pt idx="4412">
                  <c:v>4412</c:v>
                </c:pt>
                <c:pt idx="4413">
                  <c:v>4413</c:v>
                </c:pt>
                <c:pt idx="4414">
                  <c:v>4414</c:v>
                </c:pt>
                <c:pt idx="4415">
                  <c:v>4415</c:v>
                </c:pt>
                <c:pt idx="4416">
                  <c:v>4416</c:v>
                </c:pt>
                <c:pt idx="4417">
                  <c:v>4417</c:v>
                </c:pt>
                <c:pt idx="4418">
                  <c:v>4418</c:v>
                </c:pt>
                <c:pt idx="4419">
                  <c:v>4419</c:v>
                </c:pt>
                <c:pt idx="4420">
                  <c:v>4420</c:v>
                </c:pt>
                <c:pt idx="4421">
                  <c:v>4421</c:v>
                </c:pt>
                <c:pt idx="4422">
                  <c:v>4422</c:v>
                </c:pt>
                <c:pt idx="4423">
                  <c:v>4423</c:v>
                </c:pt>
                <c:pt idx="4424">
                  <c:v>4424</c:v>
                </c:pt>
                <c:pt idx="4425">
                  <c:v>4425</c:v>
                </c:pt>
                <c:pt idx="4426">
                  <c:v>4426</c:v>
                </c:pt>
                <c:pt idx="4427">
                  <c:v>4427</c:v>
                </c:pt>
                <c:pt idx="4428">
                  <c:v>4428</c:v>
                </c:pt>
                <c:pt idx="4429">
                  <c:v>4429</c:v>
                </c:pt>
                <c:pt idx="4430">
                  <c:v>4430</c:v>
                </c:pt>
                <c:pt idx="4431">
                  <c:v>4431</c:v>
                </c:pt>
                <c:pt idx="4432">
                  <c:v>4432</c:v>
                </c:pt>
                <c:pt idx="4433">
                  <c:v>4433</c:v>
                </c:pt>
                <c:pt idx="4434">
                  <c:v>4434</c:v>
                </c:pt>
                <c:pt idx="4435">
                  <c:v>4435</c:v>
                </c:pt>
                <c:pt idx="4436">
                  <c:v>4436</c:v>
                </c:pt>
                <c:pt idx="4437">
                  <c:v>4437</c:v>
                </c:pt>
                <c:pt idx="4438">
                  <c:v>4438</c:v>
                </c:pt>
                <c:pt idx="4439">
                  <c:v>4439</c:v>
                </c:pt>
                <c:pt idx="4440">
                  <c:v>4440</c:v>
                </c:pt>
                <c:pt idx="4441">
                  <c:v>4441</c:v>
                </c:pt>
                <c:pt idx="4442">
                  <c:v>4442</c:v>
                </c:pt>
                <c:pt idx="4443">
                  <c:v>4443</c:v>
                </c:pt>
                <c:pt idx="4444">
                  <c:v>4444</c:v>
                </c:pt>
                <c:pt idx="4445">
                  <c:v>4445</c:v>
                </c:pt>
                <c:pt idx="4446">
                  <c:v>4446</c:v>
                </c:pt>
                <c:pt idx="4447">
                  <c:v>4447</c:v>
                </c:pt>
                <c:pt idx="4448">
                  <c:v>4448</c:v>
                </c:pt>
                <c:pt idx="4449">
                  <c:v>4449</c:v>
                </c:pt>
                <c:pt idx="4450">
                  <c:v>4450</c:v>
                </c:pt>
                <c:pt idx="4451">
                  <c:v>4451</c:v>
                </c:pt>
                <c:pt idx="4452">
                  <c:v>4452</c:v>
                </c:pt>
                <c:pt idx="4453">
                  <c:v>4453</c:v>
                </c:pt>
                <c:pt idx="4454">
                  <c:v>4454</c:v>
                </c:pt>
                <c:pt idx="4455">
                  <c:v>4455</c:v>
                </c:pt>
                <c:pt idx="4456">
                  <c:v>4456</c:v>
                </c:pt>
                <c:pt idx="4457">
                  <c:v>4457</c:v>
                </c:pt>
                <c:pt idx="4458">
                  <c:v>4458</c:v>
                </c:pt>
                <c:pt idx="4459">
                  <c:v>4459</c:v>
                </c:pt>
                <c:pt idx="4460">
                  <c:v>4460</c:v>
                </c:pt>
                <c:pt idx="4461">
                  <c:v>4461</c:v>
                </c:pt>
                <c:pt idx="4462">
                  <c:v>4462</c:v>
                </c:pt>
                <c:pt idx="4463">
                  <c:v>4463</c:v>
                </c:pt>
                <c:pt idx="4464">
                  <c:v>4464</c:v>
                </c:pt>
                <c:pt idx="4465">
                  <c:v>4465</c:v>
                </c:pt>
                <c:pt idx="4466">
                  <c:v>4466</c:v>
                </c:pt>
                <c:pt idx="4467">
                  <c:v>4467</c:v>
                </c:pt>
                <c:pt idx="4468">
                  <c:v>4468</c:v>
                </c:pt>
                <c:pt idx="4469">
                  <c:v>4469</c:v>
                </c:pt>
                <c:pt idx="4470">
                  <c:v>4470</c:v>
                </c:pt>
                <c:pt idx="4471">
                  <c:v>4471</c:v>
                </c:pt>
                <c:pt idx="4472">
                  <c:v>4472</c:v>
                </c:pt>
                <c:pt idx="4473">
                  <c:v>4473</c:v>
                </c:pt>
                <c:pt idx="4474">
                  <c:v>4474</c:v>
                </c:pt>
                <c:pt idx="4475">
                  <c:v>4475</c:v>
                </c:pt>
                <c:pt idx="4476">
                  <c:v>4476</c:v>
                </c:pt>
                <c:pt idx="4477">
                  <c:v>4477</c:v>
                </c:pt>
                <c:pt idx="4478">
                  <c:v>4478</c:v>
                </c:pt>
                <c:pt idx="4479">
                  <c:v>4479</c:v>
                </c:pt>
                <c:pt idx="4480">
                  <c:v>4480</c:v>
                </c:pt>
                <c:pt idx="4481">
                  <c:v>4481</c:v>
                </c:pt>
                <c:pt idx="4482">
                  <c:v>4482</c:v>
                </c:pt>
                <c:pt idx="4483">
                  <c:v>4483</c:v>
                </c:pt>
                <c:pt idx="4484">
                  <c:v>4484</c:v>
                </c:pt>
                <c:pt idx="4485">
                  <c:v>4485</c:v>
                </c:pt>
                <c:pt idx="4486">
                  <c:v>4486</c:v>
                </c:pt>
                <c:pt idx="4487">
                  <c:v>4487</c:v>
                </c:pt>
                <c:pt idx="4488">
                  <c:v>4488</c:v>
                </c:pt>
                <c:pt idx="4489">
                  <c:v>4489</c:v>
                </c:pt>
                <c:pt idx="4490">
                  <c:v>4490</c:v>
                </c:pt>
                <c:pt idx="4491">
                  <c:v>4491</c:v>
                </c:pt>
                <c:pt idx="4492">
                  <c:v>4492</c:v>
                </c:pt>
                <c:pt idx="4493">
                  <c:v>4493</c:v>
                </c:pt>
                <c:pt idx="4494">
                  <c:v>4494</c:v>
                </c:pt>
                <c:pt idx="4495">
                  <c:v>4495</c:v>
                </c:pt>
                <c:pt idx="4496">
                  <c:v>4496</c:v>
                </c:pt>
                <c:pt idx="4497">
                  <c:v>4497</c:v>
                </c:pt>
                <c:pt idx="4498">
                  <c:v>4498</c:v>
                </c:pt>
                <c:pt idx="4499">
                  <c:v>4499</c:v>
                </c:pt>
                <c:pt idx="4500">
                  <c:v>4500</c:v>
                </c:pt>
                <c:pt idx="4501">
                  <c:v>4501</c:v>
                </c:pt>
                <c:pt idx="4502">
                  <c:v>4502</c:v>
                </c:pt>
                <c:pt idx="4503">
                  <c:v>4503</c:v>
                </c:pt>
                <c:pt idx="4504">
                  <c:v>4504</c:v>
                </c:pt>
                <c:pt idx="4505">
                  <c:v>4505</c:v>
                </c:pt>
                <c:pt idx="4506">
                  <c:v>4506</c:v>
                </c:pt>
                <c:pt idx="4507">
                  <c:v>4507</c:v>
                </c:pt>
                <c:pt idx="4508">
                  <c:v>4508</c:v>
                </c:pt>
                <c:pt idx="4509">
                  <c:v>4509</c:v>
                </c:pt>
                <c:pt idx="4510">
                  <c:v>4510</c:v>
                </c:pt>
                <c:pt idx="4511">
                  <c:v>4511</c:v>
                </c:pt>
                <c:pt idx="4512">
                  <c:v>4512</c:v>
                </c:pt>
                <c:pt idx="4513">
                  <c:v>4513</c:v>
                </c:pt>
                <c:pt idx="4514">
                  <c:v>4514</c:v>
                </c:pt>
                <c:pt idx="4515">
                  <c:v>4515</c:v>
                </c:pt>
                <c:pt idx="4516">
                  <c:v>4516</c:v>
                </c:pt>
                <c:pt idx="4517">
                  <c:v>4517</c:v>
                </c:pt>
                <c:pt idx="4518">
                  <c:v>4518</c:v>
                </c:pt>
                <c:pt idx="4519">
                  <c:v>4519</c:v>
                </c:pt>
                <c:pt idx="4520">
                  <c:v>4520</c:v>
                </c:pt>
                <c:pt idx="4521">
                  <c:v>4521</c:v>
                </c:pt>
                <c:pt idx="4522">
                  <c:v>4522</c:v>
                </c:pt>
                <c:pt idx="4523">
                  <c:v>4523</c:v>
                </c:pt>
                <c:pt idx="4524">
                  <c:v>4524</c:v>
                </c:pt>
                <c:pt idx="4525">
                  <c:v>4525</c:v>
                </c:pt>
                <c:pt idx="4526">
                  <c:v>4526</c:v>
                </c:pt>
                <c:pt idx="4527">
                  <c:v>4527</c:v>
                </c:pt>
                <c:pt idx="4528">
                  <c:v>4528</c:v>
                </c:pt>
                <c:pt idx="4529">
                  <c:v>4529</c:v>
                </c:pt>
                <c:pt idx="4530">
                  <c:v>4530</c:v>
                </c:pt>
                <c:pt idx="4531">
                  <c:v>4531</c:v>
                </c:pt>
                <c:pt idx="4532">
                  <c:v>4532</c:v>
                </c:pt>
                <c:pt idx="4533">
                  <c:v>4533</c:v>
                </c:pt>
                <c:pt idx="4534">
                  <c:v>4534</c:v>
                </c:pt>
                <c:pt idx="4535">
                  <c:v>4535</c:v>
                </c:pt>
                <c:pt idx="4536">
                  <c:v>4536</c:v>
                </c:pt>
                <c:pt idx="4537">
                  <c:v>4537</c:v>
                </c:pt>
                <c:pt idx="4538">
                  <c:v>4538</c:v>
                </c:pt>
                <c:pt idx="4539">
                  <c:v>4539</c:v>
                </c:pt>
                <c:pt idx="4540">
                  <c:v>4540</c:v>
                </c:pt>
                <c:pt idx="4541">
                  <c:v>4541</c:v>
                </c:pt>
                <c:pt idx="4542">
                  <c:v>4542</c:v>
                </c:pt>
                <c:pt idx="4543">
                  <c:v>4543</c:v>
                </c:pt>
                <c:pt idx="4544">
                  <c:v>4544</c:v>
                </c:pt>
                <c:pt idx="4545">
                  <c:v>4545</c:v>
                </c:pt>
                <c:pt idx="4546">
                  <c:v>4546</c:v>
                </c:pt>
                <c:pt idx="4547">
                  <c:v>4547</c:v>
                </c:pt>
                <c:pt idx="4548">
                  <c:v>4548</c:v>
                </c:pt>
                <c:pt idx="4549">
                  <c:v>4549</c:v>
                </c:pt>
                <c:pt idx="4550">
                  <c:v>4550</c:v>
                </c:pt>
                <c:pt idx="4551">
                  <c:v>4551</c:v>
                </c:pt>
                <c:pt idx="4552">
                  <c:v>4552</c:v>
                </c:pt>
                <c:pt idx="4553">
                  <c:v>4553</c:v>
                </c:pt>
                <c:pt idx="4554">
                  <c:v>4554</c:v>
                </c:pt>
                <c:pt idx="4555">
                  <c:v>4555</c:v>
                </c:pt>
                <c:pt idx="4556">
                  <c:v>4556</c:v>
                </c:pt>
                <c:pt idx="4557">
                  <c:v>4557</c:v>
                </c:pt>
                <c:pt idx="4558">
                  <c:v>4558</c:v>
                </c:pt>
                <c:pt idx="4559">
                  <c:v>4559</c:v>
                </c:pt>
                <c:pt idx="4560">
                  <c:v>4560</c:v>
                </c:pt>
                <c:pt idx="4561">
                  <c:v>4561</c:v>
                </c:pt>
                <c:pt idx="4562">
                  <c:v>4562</c:v>
                </c:pt>
                <c:pt idx="4563">
                  <c:v>4563</c:v>
                </c:pt>
                <c:pt idx="4564">
                  <c:v>4564</c:v>
                </c:pt>
                <c:pt idx="4565">
                  <c:v>4565</c:v>
                </c:pt>
                <c:pt idx="4566">
                  <c:v>4566</c:v>
                </c:pt>
                <c:pt idx="4567">
                  <c:v>4567</c:v>
                </c:pt>
                <c:pt idx="4568">
                  <c:v>4568</c:v>
                </c:pt>
                <c:pt idx="4569">
                  <c:v>4569</c:v>
                </c:pt>
                <c:pt idx="4570">
                  <c:v>4570</c:v>
                </c:pt>
                <c:pt idx="4571">
                  <c:v>4571</c:v>
                </c:pt>
                <c:pt idx="4572">
                  <c:v>4572</c:v>
                </c:pt>
                <c:pt idx="4573">
                  <c:v>4573</c:v>
                </c:pt>
                <c:pt idx="4574">
                  <c:v>4574</c:v>
                </c:pt>
                <c:pt idx="4575">
                  <c:v>4575</c:v>
                </c:pt>
                <c:pt idx="4576">
                  <c:v>4576</c:v>
                </c:pt>
                <c:pt idx="4577">
                  <c:v>4577</c:v>
                </c:pt>
                <c:pt idx="4578">
                  <c:v>4578</c:v>
                </c:pt>
                <c:pt idx="4579">
                  <c:v>4579</c:v>
                </c:pt>
                <c:pt idx="4580">
                  <c:v>4580</c:v>
                </c:pt>
                <c:pt idx="4581">
                  <c:v>4581</c:v>
                </c:pt>
                <c:pt idx="4582">
                  <c:v>4582</c:v>
                </c:pt>
                <c:pt idx="4583">
                  <c:v>4583</c:v>
                </c:pt>
                <c:pt idx="4584">
                  <c:v>4584</c:v>
                </c:pt>
                <c:pt idx="4585">
                  <c:v>4585</c:v>
                </c:pt>
                <c:pt idx="4586">
                  <c:v>4586</c:v>
                </c:pt>
                <c:pt idx="4587">
                  <c:v>4587</c:v>
                </c:pt>
                <c:pt idx="4588">
                  <c:v>4588</c:v>
                </c:pt>
                <c:pt idx="4589">
                  <c:v>4589</c:v>
                </c:pt>
                <c:pt idx="4590">
                  <c:v>4590</c:v>
                </c:pt>
                <c:pt idx="4591">
                  <c:v>4591</c:v>
                </c:pt>
                <c:pt idx="4592">
                  <c:v>4592</c:v>
                </c:pt>
                <c:pt idx="4593">
                  <c:v>4593</c:v>
                </c:pt>
                <c:pt idx="4594">
                  <c:v>4594</c:v>
                </c:pt>
                <c:pt idx="4595">
                  <c:v>4595</c:v>
                </c:pt>
                <c:pt idx="4596">
                  <c:v>4596</c:v>
                </c:pt>
                <c:pt idx="4597">
                  <c:v>4597</c:v>
                </c:pt>
                <c:pt idx="4598">
                  <c:v>4598</c:v>
                </c:pt>
                <c:pt idx="4599">
                  <c:v>4599</c:v>
                </c:pt>
                <c:pt idx="4600">
                  <c:v>4600</c:v>
                </c:pt>
                <c:pt idx="4601">
                  <c:v>4601</c:v>
                </c:pt>
                <c:pt idx="4602">
                  <c:v>4602</c:v>
                </c:pt>
                <c:pt idx="4603">
                  <c:v>4603</c:v>
                </c:pt>
                <c:pt idx="4604">
                  <c:v>4604</c:v>
                </c:pt>
                <c:pt idx="4605">
                  <c:v>4605</c:v>
                </c:pt>
                <c:pt idx="4606">
                  <c:v>4606</c:v>
                </c:pt>
                <c:pt idx="4607">
                  <c:v>4607</c:v>
                </c:pt>
                <c:pt idx="4608">
                  <c:v>4608</c:v>
                </c:pt>
                <c:pt idx="4609">
                  <c:v>4609</c:v>
                </c:pt>
                <c:pt idx="4610">
                  <c:v>4610</c:v>
                </c:pt>
                <c:pt idx="4611">
                  <c:v>4611</c:v>
                </c:pt>
                <c:pt idx="4612">
                  <c:v>4612</c:v>
                </c:pt>
                <c:pt idx="4613">
                  <c:v>4613</c:v>
                </c:pt>
                <c:pt idx="4614">
                  <c:v>4614</c:v>
                </c:pt>
                <c:pt idx="4615">
                  <c:v>4615</c:v>
                </c:pt>
                <c:pt idx="4616">
                  <c:v>4616</c:v>
                </c:pt>
                <c:pt idx="4617">
                  <c:v>4617</c:v>
                </c:pt>
                <c:pt idx="4618">
                  <c:v>4618</c:v>
                </c:pt>
                <c:pt idx="4619">
                  <c:v>4619</c:v>
                </c:pt>
                <c:pt idx="4620">
                  <c:v>4620</c:v>
                </c:pt>
                <c:pt idx="4621">
                  <c:v>4621</c:v>
                </c:pt>
                <c:pt idx="4622">
                  <c:v>4622</c:v>
                </c:pt>
                <c:pt idx="4623">
                  <c:v>4623</c:v>
                </c:pt>
                <c:pt idx="4624">
                  <c:v>4624</c:v>
                </c:pt>
                <c:pt idx="4625">
                  <c:v>4625</c:v>
                </c:pt>
                <c:pt idx="4626">
                  <c:v>4626</c:v>
                </c:pt>
                <c:pt idx="4627">
                  <c:v>4627</c:v>
                </c:pt>
                <c:pt idx="4628">
                  <c:v>4628</c:v>
                </c:pt>
                <c:pt idx="4629">
                  <c:v>4629</c:v>
                </c:pt>
                <c:pt idx="4630">
                  <c:v>4630</c:v>
                </c:pt>
                <c:pt idx="4631">
                  <c:v>4631</c:v>
                </c:pt>
                <c:pt idx="4632">
                  <c:v>4632</c:v>
                </c:pt>
                <c:pt idx="4633">
                  <c:v>4633</c:v>
                </c:pt>
                <c:pt idx="4634">
                  <c:v>4634</c:v>
                </c:pt>
                <c:pt idx="4635">
                  <c:v>4635</c:v>
                </c:pt>
                <c:pt idx="4636">
                  <c:v>4636</c:v>
                </c:pt>
                <c:pt idx="4637">
                  <c:v>4637</c:v>
                </c:pt>
                <c:pt idx="4638">
                  <c:v>4638</c:v>
                </c:pt>
                <c:pt idx="4639">
                  <c:v>4639</c:v>
                </c:pt>
                <c:pt idx="4640">
                  <c:v>4640</c:v>
                </c:pt>
                <c:pt idx="4641">
                  <c:v>4641</c:v>
                </c:pt>
                <c:pt idx="4642">
                  <c:v>4642</c:v>
                </c:pt>
                <c:pt idx="4643">
                  <c:v>4643</c:v>
                </c:pt>
                <c:pt idx="4644">
                  <c:v>4644</c:v>
                </c:pt>
                <c:pt idx="4645">
                  <c:v>4645</c:v>
                </c:pt>
                <c:pt idx="4646">
                  <c:v>4646</c:v>
                </c:pt>
                <c:pt idx="4647">
                  <c:v>4647</c:v>
                </c:pt>
                <c:pt idx="4648">
                  <c:v>4648</c:v>
                </c:pt>
                <c:pt idx="4649">
                  <c:v>4649</c:v>
                </c:pt>
                <c:pt idx="4650">
                  <c:v>4650</c:v>
                </c:pt>
                <c:pt idx="4651">
                  <c:v>4651</c:v>
                </c:pt>
                <c:pt idx="4652">
                  <c:v>4652</c:v>
                </c:pt>
                <c:pt idx="4653">
                  <c:v>4653</c:v>
                </c:pt>
                <c:pt idx="4654">
                  <c:v>4654</c:v>
                </c:pt>
                <c:pt idx="4655">
                  <c:v>4655</c:v>
                </c:pt>
                <c:pt idx="4656">
                  <c:v>4656</c:v>
                </c:pt>
                <c:pt idx="4657">
                  <c:v>4657</c:v>
                </c:pt>
                <c:pt idx="4658">
                  <c:v>4658</c:v>
                </c:pt>
                <c:pt idx="4659">
                  <c:v>4659</c:v>
                </c:pt>
                <c:pt idx="4660">
                  <c:v>4660</c:v>
                </c:pt>
                <c:pt idx="4661">
                  <c:v>4661</c:v>
                </c:pt>
                <c:pt idx="4662">
                  <c:v>4662</c:v>
                </c:pt>
                <c:pt idx="4663">
                  <c:v>4663</c:v>
                </c:pt>
                <c:pt idx="4664">
                  <c:v>4664</c:v>
                </c:pt>
                <c:pt idx="4665">
                  <c:v>4665</c:v>
                </c:pt>
                <c:pt idx="4666">
                  <c:v>4666</c:v>
                </c:pt>
                <c:pt idx="4667">
                  <c:v>4667</c:v>
                </c:pt>
                <c:pt idx="4668">
                  <c:v>4668</c:v>
                </c:pt>
                <c:pt idx="4669">
                  <c:v>4669</c:v>
                </c:pt>
                <c:pt idx="4670">
                  <c:v>4670</c:v>
                </c:pt>
                <c:pt idx="4671">
                  <c:v>4671</c:v>
                </c:pt>
                <c:pt idx="4672">
                  <c:v>4672</c:v>
                </c:pt>
                <c:pt idx="4673">
                  <c:v>4673</c:v>
                </c:pt>
                <c:pt idx="4674">
                  <c:v>4674</c:v>
                </c:pt>
                <c:pt idx="4675">
                  <c:v>4675</c:v>
                </c:pt>
                <c:pt idx="4676">
                  <c:v>4676</c:v>
                </c:pt>
                <c:pt idx="4677">
                  <c:v>4677</c:v>
                </c:pt>
                <c:pt idx="4678">
                  <c:v>4678</c:v>
                </c:pt>
                <c:pt idx="4679">
                  <c:v>4679</c:v>
                </c:pt>
                <c:pt idx="4680">
                  <c:v>4680</c:v>
                </c:pt>
                <c:pt idx="4681">
                  <c:v>4681</c:v>
                </c:pt>
                <c:pt idx="4682">
                  <c:v>4682</c:v>
                </c:pt>
                <c:pt idx="4683">
                  <c:v>4683</c:v>
                </c:pt>
                <c:pt idx="4684">
                  <c:v>4684</c:v>
                </c:pt>
                <c:pt idx="4685">
                  <c:v>4685</c:v>
                </c:pt>
                <c:pt idx="4686">
                  <c:v>4686</c:v>
                </c:pt>
                <c:pt idx="4687">
                  <c:v>4687</c:v>
                </c:pt>
                <c:pt idx="4688">
                  <c:v>4688</c:v>
                </c:pt>
                <c:pt idx="4689">
                  <c:v>4689</c:v>
                </c:pt>
                <c:pt idx="4690">
                  <c:v>4690</c:v>
                </c:pt>
                <c:pt idx="4691">
                  <c:v>4691</c:v>
                </c:pt>
                <c:pt idx="4692">
                  <c:v>4692</c:v>
                </c:pt>
                <c:pt idx="4693">
                  <c:v>4693</c:v>
                </c:pt>
                <c:pt idx="4694">
                  <c:v>4694</c:v>
                </c:pt>
                <c:pt idx="4695">
                  <c:v>4695</c:v>
                </c:pt>
                <c:pt idx="4696">
                  <c:v>4696</c:v>
                </c:pt>
                <c:pt idx="4697">
                  <c:v>4697</c:v>
                </c:pt>
                <c:pt idx="4698">
                  <c:v>4698</c:v>
                </c:pt>
                <c:pt idx="4699">
                  <c:v>4699</c:v>
                </c:pt>
                <c:pt idx="4700">
                  <c:v>4700</c:v>
                </c:pt>
                <c:pt idx="4701">
                  <c:v>4701</c:v>
                </c:pt>
                <c:pt idx="4702">
                  <c:v>4702</c:v>
                </c:pt>
                <c:pt idx="4703">
                  <c:v>4703</c:v>
                </c:pt>
                <c:pt idx="4704">
                  <c:v>4704</c:v>
                </c:pt>
                <c:pt idx="4705">
                  <c:v>4705</c:v>
                </c:pt>
                <c:pt idx="4706">
                  <c:v>4706</c:v>
                </c:pt>
                <c:pt idx="4707">
                  <c:v>4707</c:v>
                </c:pt>
                <c:pt idx="4708">
                  <c:v>4708</c:v>
                </c:pt>
                <c:pt idx="4709">
                  <c:v>4709</c:v>
                </c:pt>
                <c:pt idx="4710">
                  <c:v>4710</c:v>
                </c:pt>
                <c:pt idx="4711">
                  <c:v>4711</c:v>
                </c:pt>
                <c:pt idx="4712">
                  <c:v>4712</c:v>
                </c:pt>
                <c:pt idx="4713">
                  <c:v>4713</c:v>
                </c:pt>
                <c:pt idx="4714">
                  <c:v>4714</c:v>
                </c:pt>
                <c:pt idx="4715">
                  <c:v>4715</c:v>
                </c:pt>
                <c:pt idx="4716">
                  <c:v>4716</c:v>
                </c:pt>
                <c:pt idx="4717">
                  <c:v>4717</c:v>
                </c:pt>
                <c:pt idx="4718">
                  <c:v>4718</c:v>
                </c:pt>
                <c:pt idx="4719">
                  <c:v>4719</c:v>
                </c:pt>
                <c:pt idx="4720">
                  <c:v>4720</c:v>
                </c:pt>
                <c:pt idx="4721">
                  <c:v>4721</c:v>
                </c:pt>
                <c:pt idx="4722">
                  <c:v>4722</c:v>
                </c:pt>
                <c:pt idx="4723">
                  <c:v>4723</c:v>
                </c:pt>
                <c:pt idx="4724">
                  <c:v>4724</c:v>
                </c:pt>
                <c:pt idx="4725">
                  <c:v>4725</c:v>
                </c:pt>
                <c:pt idx="4726">
                  <c:v>4726</c:v>
                </c:pt>
                <c:pt idx="4727">
                  <c:v>4727</c:v>
                </c:pt>
                <c:pt idx="4728">
                  <c:v>4728</c:v>
                </c:pt>
                <c:pt idx="4729">
                  <c:v>4729</c:v>
                </c:pt>
                <c:pt idx="4730">
                  <c:v>4730</c:v>
                </c:pt>
                <c:pt idx="4731">
                  <c:v>4731</c:v>
                </c:pt>
                <c:pt idx="4732">
                  <c:v>4732</c:v>
                </c:pt>
                <c:pt idx="4733">
                  <c:v>4733</c:v>
                </c:pt>
                <c:pt idx="4734">
                  <c:v>4734</c:v>
                </c:pt>
                <c:pt idx="4735">
                  <c:v>4735</c:v>
                </c:pt>
                <c:pt idx="4736">
                  <c:v>4736</c:v>
                </c:pt>
                <c:pt idx="4737">
                  <c:v>4737</c:v>
                </c:pt>
                <c:pt idx="4738">
                  <c:v>4738</c:v>
                </c:pt>
                <c:pt idx="4739">
                  <c:v>4739</c:v>
                </c:pt>
                <c:pt idx="4740">
                  <c:v>4740</c:v>
                </c:pt>
                <c:pt idx="4741">
                  <c:v>4741</c:v>
                </c:pt>
                <c:pt idx="4742">
                  <c:v>4742</c:v>
                </c:pt>
                <c:pt idx="4743">
                  <c:v>4743</c:v>
                </c:pt>
                <c:pt idx="4744">
                  <c:v>4744</c:v>
                </c:pt>
                <c:pt idx="4745">
                  <c:v>4745</c:v>
                </c:pt>
                <c:pt idx="4746">
                  <c:v>4746</c:v>
                </c:pt>
                <c:pt idx="4747">
                  <c:v>4747</c:v>
                </c:pt>
                <c:pt idx="4748">
                  <c:v>4748</c:v>
                </c:pt>
                <c:pt idx="4749">
                  <c:v>4749</c:v>
                </c:pt>
                <c:pt idx="4750">
                  <c:v>4750</c:v>
                </c:pt>
                <c:pt idx="4751">
                  <c:v>4751</c:v>
                </c:pt>
                <c:pt idx="4752">
                  <c:v>4752</c:v>
                </c:pt>
                <c:pt idx="4753">
                  <c:v>4753</c:v>
                </c:pt>
                <c:pt idx="4754">
                  <c:v>4754</c:v>
                </c:pt>
                <c:pt idx="4755">
                  <c:v>4755</c:v>
                </c:pt>
                <c:pt idx="4756">
                  <c:v>4756</c:v>
                </c:pt>
                <c:pt idx="4757">
                  <c:v>4757</c:v>
                </c:pt>
                <c:pt idx="4758">
                  <c:v>4758</c:v>
                </c:pt>
                <c:pt idx="4759">
                  <c:v>4759</c:v>
                </c:pt>
                <c:pt idx="4760">
                  <c:v>4760</c:v>
                </c:pt>
                <c:pt idx="4761">
                  <c:v>4761</c:v>
                </c:pt>
                <c:pt idx="4762">
                  <c:v>4762</c:v>
                </c:pt>
                <c:pt idx="4763">
                  <c:v>4763</c:v>
                </c:pt>
                <c:pt idx="4764">
                  <c:v>4764</c:v>
                </c:pt>
                <c:pt idx="4765">
                  <c:v>4765</c:v>
                </c:pt>
                <c:pt idx="4766">
                  <c:v>4766</c:v>
                </c:pt>
                <c:pt idx="4767">
                  <c:v>4767</c:v>
                </c:pt>
                <c:pt idx="4768">
                  <c:v>4768</c:v>
                </c:pt>
                <c:pt idx="4769">
                  <c:v>4769</c:v>
                </c:pt>
                <c:pt idx="4770">
                  <c:v>4770</c:v>
                </c:pt>
                <c:pt idx="4771">
                  <c:v>4771</c:v>
                </c:pt>
                <c:pt idx="4772">
                  <c:v>4772</c:v>
                </c:pt>
                <c:pt idx="4773">
                  <c:v>4773</c:v>
                </c:pt>
                <c:pt idx="4774">
                  <c:v>4774</c:v>
                </c:pt>
                <c:pt idx="4775">
                  <c:v>4775</c:v>
                </c:pt>
                <c:pt idx="4776">
                  <c:v>4776</c:v>
                </c:pt>
                <c:pt idx="4777">
                  <c:v>4777</c:v>
                </c:pt>
                <c:pt idx="4778">
                  <c:v>4778</c:v>
                </c:pt>
                <c:pt idx="4779">
                  <c:v>4779</c:v>
                </c:pt>
                <c:pt idx="4780">
                  <c:v>4780</c:v>
                </c:pt>
                <c:pt idx="4781">
                  <c:v>4781</c:v>
                </c:pt>
                <c:pt idx="4782">
                  <c:v>4782</c:v>
                </c:pt>
                <c:pt idx="4783">
                  <c:v>4783</c:v>
                </c:pt>
                <c:pt idx="4784">
                  <c:v>4784</c:v>
                </c:pt>
                <c:pt idx="4785">
                  <c:v>4785</c:v>
                </c:pt>
                <c:pt idx="4786">
                  <c:v>4786</c:v>
                </c:pt>
                <c:pt idx="4787">
                  <c:v>4787</c:v>
                </c:pt>
                <c:pt idx="4788">
                  <c:v>4788</c:v>
                </c:pt>
                <c:pt idx="4789">
                  <c:v>4789</c:v>
                </c:pt>
                <c:pt idx="4790">
                  <c:v>4790</c:v>
                </c:pt>
                <c:pt idx="4791">
                  <c:v>4791</c:v>
                </c:pt>
                <c:pt idx="4792">
                  <c:v>4792</c:v>
                </c:pt>
                <c:pt idx="4793">
                  <c:v>4793</c:v>
                </c:pt>
                <c:pt idx="4794">
                  <c:v>4794</c:v>
                </c:pt>
                <c:pt idx="4795">
                  <c:v>4795</c:v>
                </c:pt>
                <c:pt idx="4796">
                  <c:v>4796</c:v>
                </c:pt>
                <c:pt idx="4797">
                  <c:v>4797</c:v>
                </c:pt>
                <c:pt idx="4798">
                  <c:v>4798</c:v>
                </c:pt>
                <c:pt idx="4799">
                  <c:v>4799</c:v>
                </c:pt>
                <c:pt idx="4800">
                  <c:v>4800</c:v>
                </c:pt>
                <c:pt idx="4801">
                  <c:v>4801</c:v>
                </c:pt>
                <c:pt idx="4802">
                  <c:v>4802</c:v>
                </c:pt>
                <c:pt idx="4803">
                  <c:v>4803</c:v>
                </c:pt>
                <c:pt idx="4804">
                  <c:v>4804</c:v>
                </c:pt>
                <c:pt idx="4805">
                  <c:v>4805</c:v>
                </c:pt>
                <c:pt idx="4806">
                  <c:v>4806</c:v>
                </c:pt>
                <c:pt idx="4807">
                  <c:v>4807</c:v>
                </c:pt>
                <c:pt idx="4808">
                  <c:v>4808</c:v>
                </c:pt>
                <c:pt idx="4809">
                  <c:v>4809</c:v>
                </c:pt>
                <c:pt idx="4810">
                  <c:v>4810</c:v>
                </c:pt>
                <c:pt idx="4811">
                  <c:v>4811</c:v>
                </c:pt>
                <c:pt idx="4812">
                  <c:v>4812</c:v>
                </c:pt>
                <c:pt idx="4813">
                  <c:v>4813</c:v>
                </c:pt>
                <c:pt idx="4814">
                  <c:v>4814</c:v>
                </c:pt>
                <c:pt idx="4815">
                  <c:v>4815</c:v>
                </c:pt>
                <c:pt idx="4816">
                  <c:v>4816</c:v>
                </c:pt>
                <c:pt idx="4817">
                  <c:v>4817</c:v>
                </c:pt>
                <c:pt idx="4818">
                  <c:v>4818</c:v>
                </c:pt>
                <c:pt idx="4819">
                  <c:v>4819</c:v>
                </c:pt>
                <c:pt idx="4820">
                  <c:v>4820</c:v>
                </c:pt>
                <c:pt idx="4821">
                  <c:v>4821</c:v>
                </c:pt>
                <c:pt idx="4822">
                  <c:v>4822</c:v>
                </c:pt>
                <c:pt idx="4823">
                  <c:v>4823</c:v>
                </c:pt>
                <c:pt idx="4824">
                  <c:v>4824</c:v>
                </c:pt>
                <c:pt idx="4825">
                  <c:v>4825</c:v>
                </c:pt>
                <c:pt idx="4826">
                  <c:v>4826</c:v>
                </c:pt>
                <c:pt idx="4827">
                  <c:v>4827</c:v>
                </c:pt>
                <c:pt idx="4828">
                  <c:v>4828</c:v>
                </c:pt>
                <c:pt idx="4829">
                  <c:v>4829</c:v>
                </c:pt>
                <c:pt idx="4830">
                  <c:v>4830</c:v>
                </c:pt>
                <c:pt idx="4831">
                  <c:v>4831</c:v>
                </c:pt>
                <c:pt idx="4832">
                  <c:v>4832</c:v>
                </c:pt>
                <c:pt idx="4833">
                  <c:v>4833</c:v>
                </c:pt>
                <c:pt idx="4834">
                  <c:v>4834</c:v>
                </c:pt>
                <c:pt idx="4835">
                  <c:v>4835</c:v>
                </c:pt>
                <c:pt idx="4836">
                  <c:v>4836</c:v>
                </c:pt>
                <c:pt idx="4837">
                  <c:v>4837</c:v>
                </c:pt>
                <c:pt idx="4838">
                  <c:v>4838</c:v>
                </c:pt>
                <c:pt idx="4839">
                  <c:v>4839</c:v>
                </c:pt>
                <c:pt idx="4840">
                  <c:v>4840</c:v>
                </c:pt>
                <c:pt idx="4841">
                  <c:v>4841</c:v>
                </c:pt>
                <c:pt idx="4842">
                  <c:v>4842</c:v>
                </c:pt>
                <c:pt idx="4843">
                  <c:v>4843</c:v>
                </c:pt>
                <c:pt idx="4844">
                  <c:v>4844</c:v>
                </c:pt>
                <c:pt idx="4845">
                  <c:v>4845</c:v>
                </c:pt>
                <c:pt idx="4846">
                  <c:v>4846</c:v>
                </c:pt>
                <c:pt idx="4847">
                  <c:v>4847</c:v>
                </c:pt>
                <c:pt idx="4848">
                  <c:v>4848</c:v>
                </c:pt>
                <c:pt idx="4849">
                  <c:v>4849</c:v>
                </c:pt>
                <c:pt idx="4850">
                  <c:v>4850</c:v>
                </c:pt>
                <c:pt idx="4851">
                  <c:v>4851</c:v>
                </c:pt>
                <c:pt idx="4852">
                  <c:v>4852</c:v>
                </c:pt>
                <c:pt idx="4853">
                  <c:v>4853</c:v>
                </c:pt>
                <c:pt idx="4854">
                  <c:v>4854</c:v>
                </c:pt>
                <c:pt idx="4855">
                  <c:v>4855</c:v>
                </c:pt>
                <c:pt idx="4856">
                  <c:v>4856</c:v>
                </c:pt>
                <c:pt idx="4857">
                  <c:v>4857</c:v>
                </c:pt>
                <c:pt idx="4858">
                  <c:v>4858</c:v>
                </c:pt>
                <c:pt idx="4859">
                  <c:v>4859</c:v>
                </c:pt>
                <c:pt idx="4860">
                  <c:v>4860</c:v>
                </c:pt>
                <c:pt idx="4861">
                  <c:v>4861</c:v>
                </c:pt>
                <c:pt idx="4862">
                  <c:v>4862</c:v>
                </c:pt>
                <c:pt idx="4863">
                  <c:v>4863</c:v>
                </c:pt>
                <c:pt idx="4864">
                  <c:v>4864</c:v>
                </c:pt>
                <c:pt idx="4865">
                  <c:v>4865</c:v>
                </c:pt>
                <c:pt idx="4866">
                  <c:v>4866</c:v>
                </c:pt>
                <c:pt idx="4867">
                  <c:v>4867</c:v>
                </c:pt>
                <c:pt idx="4868">
                  <c:v>4868</c:v>
                </c:pt>
                <c:pt idx="4869">
                  <c:v>4869</c:v>
                </c:pt>
                <c:pt idx="4870">
                  <c:v>4870</c:v>
                </c:pt>
                <c:pt idx="4871">
                  <c:v>4871</c:v>
                </c:pt>
                <c:pt idx="4872">
                  <c:v>4872</c:v>
                </c:pt>
                <c:pt idx="4873">
                  <c:v>4873</c:v>
                </c:pt>
                <c:pt idx="4874">
                  <c:v>4874</c:v>
                </c:pt>
                <c:pt idx="4875">
                  <c:v>4875</c:v>
                </c:pt>
                <c:pt idx="4876">
                  <c:v>4876</c:v>
                </c:pt>
                <c:pt idx="4877">
                  <c:v>4877</c:v>
                </c:pt>
                <c:pt idx="4878">
                  <c:v>4878</c:v>
                </c:pt>
                <c:pt idx="4879">
                  <c:v>4879</c:v>
                </c:pt>
                <c:pt idx="4880">
                  <c:v>4880</c:v>
                </c:pt>
                <c:pt idx="4881">
                  <c:v>4881</c:v>
                </c:pt>
                <c:pt idx="4882">
                  <c:v>4882</c:v>
                </c:pt>
                <c:pt idx="4883">
                  <c:v>4883</c:v>
                </c:pt>
                <c:pt idx="4884">
                  <c:v>4884</c:v>
                </c:pt>
                <c:pt idx="4885">
                  <c:v>4885</c:v>
                </c:pt>
                <c:pt idx="4886">
                  <c:v>4886</c:v>
                </c:pt>
                <c:pt idx="4887">
                  <c:v>4887</c:v>
                </c:pt>
                <c:pt idx="4888">
                  <c:v>4888</c:v>
                </c:pt>
                <c:pt idx="4889">
                  <c:v>4889</c:v>
                </c:pt>
                <c:pt idx="4890">
                  <c:v>4890</c:v>
                </c:pt>
                <c:pt idx="4891">
                  <c:v>4891</c:v>
                </c:pt>
                <c:pt idx="4892">
                  <c:v>4892</c:v>
                </c:pt>
                <c:pt idx="4893">
                  <c:v>4893</c:v>
                </c:pt>
                <c:pt idx="4894">
                  <c:v>4894</c:v>
                </c:pt>
                <c:pt idx="4895">
                  <c:v>4895</c:v>
                </c:pt>
                <c:pt idx="4896">
                  <c:v>4896</c:v>
                </c:pt>
                <c:pt idx="4897">
                  <c:v>4897</c:v>
                </c:pt>
                <c:pt idx="4898">
                  <c:v>4898</c:v>
                </c:pt>
                <c:pt idx="4899">
                  <c:v>4899</c:v>
                </c:pt>
                <c:pt idx="4900">
                  <c:v>4900</c:v>
                </c:pt>
                <c:pt idx="4901">
                  <c:v>4901</c:v>
                </c:pt>
                <c:pt idx="4902">
                  <c:v>4902</c:v>
                </c:pt>
                <c:pt idx="4903">
                  <c:v>4903</c:v>
                </c:pt>
                <c:pt idx="4904">
                  <c:v>4904</c:v>
                </c:pt>
                <c:pt idx="4905">
                  <c:v>4905</c:v>
                </c:pt>
                <c:pt idx="4906">
                  <c:v>4906</c:v>
                </c:pt>
                <c:pt idx="4907">
                  <c:v>4907</c:v>
                </c:pt>
                <c:pt idx="4908">
                  <c:v>4908</c:v>
                </c:pt>
                <c:pt idx="4909">
                  <c:v>4909</c:v>
                </c:pt>
                <c:pt idx="4910">
                  <c:v>4910</c:v>
                </c:pt>
                <c:pt idx="4911">
                  <c:v>4911</c:v>
                </c:pt>
                <c:pt idx="4912">
                  <c:v>4912</c:v>
                </c:pt>
                <c:pt idx="4913">
                  <c:v>4913</c:v>
                </c:pt>
                <c:pt idx="4914">
                  <c:v>4914</c:v>
                </c:pt>
                <c:pt idx="4915">
                  <c:v>4915</c:v>
                </c:pt>
                <c:pt idx="4916">
                  <c:v>4916</c:v>
                </c:pt>
                <c:pt idx="4917">
                  <c:v>4917</c:v>
                </c:pt>
                <c:pt idx="4918">
                  <c:v>4918</c:v>
                </c:pt>
                <c:pt idx="4919">
                  <c:v>4919</c:v>
                </c:pt>
                <c:pt idx="4920">
                  <c:v>4920</c:v>
                </c:pt>
                <c:pt idx="4921">
                  <c:v>4921</c:v>
                </c:pt>
                <c:pt idx="4922">
                  <c:v>4922</c:v>
                </c:pt>
                <c:pt idx="4923">
                  <c:v>4923</c:v>
                </c:pt>
                <c:pt idx="4924">
                  <c:v>4924</c:v>
                </c:pt>
                <c:pt idx="4925">
                  <c:v>4925</c:v>
                </c:pt>
                <c:pt idx="4926">
                  <c:v>4926</c:v>
                </c:pt>
                <c:pt idx="4927">
                  <c:v>4927</c:v>
                </c:pt>
                <c:pt idx="4928">
                  <c:v>4928</c:v>
                </c:pt>
                <c:pt idx="4929">
                  <c:v>4929</c:v>
                </c:pt>
                <c:pt idx="4930">
                  <c:v>4930</c:v>
                </c:pt>
                <c:pt idx="4931">
                  <c:v>4931</c:v>
                </c:pt>
                <c:pt idx="4932">
                  <c:v>4932</c:v>
                </c:pt>
                <c:pt idx="4933">
                  <c:v>4933</c:v>
                </c:pt>
                <c:pt idx="4934">
                  <c:v>4934</c:v>
                </c:pt>
                <c:pt idx="4935">
                  <c:v>4935</c:v>
                </c:pt>
                <c:pt idx="4936">
                  <c:v>4936</c:v>
                </c:pt>
                <c:pt idx="4937">
                  <c:v>4937</c:v>
                </c:pt>
                <c:pt idx="4938">
                  <c:v>4938</c:v>
                </c:pt>
                <c:pt idx="4939">
                  <c:v>4939</c:v>
                </c:pt>
                <c:pt idx="4940">
                  <c:v>4940</c:v>
                </c:pt>
                <c:pt idx="4941">
                  <c:v>4941</c:v>
                </c:pt>
                <c:pt idx="4942">
                  <c:v>4942</c:v>
                </c:pt>
                <c:pt idx="4943">
                  <c:v>4943</c:v>
                </c:pt>
                <c:pt idx="4944">
                  <c:v>4944</c:v>
                </c:pt>
                <c:pt idx="4945">
                  <c:v>4945</c:v>
                </c:pt>
                <c:pt idx="4946">
                  <c:v>4946</c:v>
                </c:pt>
                <c:pt idx="4947">
                  <c:v>4947</c:v>
                </c:pt>
                <c:pt idx="4948">
                  <c:v>4948</c:v>
                </c:pt>
                <c:pt idx="4949">
                  <c:v>4949</c:v>
                </c:pt>
                <c:pt idx="4950">
                  <c:v>4950</c:v>
                </c:pt>
                <c:pt idx="4951">
                  <c:v>4951</c:v>
                </c:pt>
                <c:pt idx="4952">
                  <c:v>4952</c:v>
                </c:pt>
                <c:pt idx="4953">
                  <c:v>4953</c:v>
                </c:pt>
                <c:pt idx="4954">
                  <c:v>4954</c:v>
                </c:pt>
                <c:pt idx="4955">
                  <c:v>4955</c:v>
                </c:pt>
                <c:pt idx="4956">
                  <c:v>4956</c:v>
                </c:pt>
                <c:pt idx="4957">
                  <c:v>4957</c:v>
                </c:pt>
                <c:pt idx="4958">
                  <c:v>4958</c:v>
                </c:pt>
                <c:pt idx="4959">
                  <c:v>4959</c:v>
                </c:pt>
                <c:pt idx="4960">
                  <c:v>4960</c:v>
                </c:pt>
                <c:pt idx="4961">
                  <c:v>4961</c:v>
                </c:pt>
                <c:pt idx="4962">
                  <c:v>4962</c:v>
                </c:pt>
                <c:pt idx="4963">
                  <c:v>4963</c:v>
                </c:pt>
                <c:pt idx="4964">
                  <c:v>4964</c:v>
                </c:pt>
                <c:pt idx="4965">
                  <c:v>4965</c:v>
                </c:pt>
                <c:pt idx="4966">
                  <c:v>4966</c:v>
                </c:pt>
                <c:pt idx="4967">
                  <c:v>4967</c:v>
                </c:pt>
                <c:pt idx="4968">
                  <c:v>4968</c:v>
                </c:pt>
                <c:pt idx="4969">
                  <c:v>4969</c:v>
                </c:pt>
                <c:pt idx="4970">
                  <c:v>4970</c:v>
                </c:pt>
                <c:pt idx="4971">
                  <c:v>4971</c:v>
                </c:pt>
                <c:pt idx="4972">
                  <c:v>4972</c:v>
                </c:pt>
                <c:pt idx="4973">
                  <c:v>4973</c:v>
                </c:pt>
                <c:pt idx="4974">
                  <c:v>4974</c:v>
                </c:pt>
                <c:pt idx="4975">
                  <c:v>4975</c:v>
                </c:pt>
                <c:pt idx="4976">
                  <c:v>4976</c:v>
                </c:pt>
                <c:pt idx="4977">
                  <c:v>4977</c:v>
                </c:pt>
                <c:pt idx="4978">
                  <c:v>4978</c:v>
                </c:pt>
                <c:pt idx="4979">
                  <c:v>4979</c:v>
                </c:pt>
                <c:pt idx="4980">
                  <c:v>4980</c:v>
                </c:pt>
                <c:pt idx="4981">
                  <c:v>4981</c:v>
                </c:pt>
                <c:pt idx="4982">
                  <c:v>4982</c:v>
                </c:pt>
                <c:pt idx="4983">
                  <c:v>4983</c:v>
                </c:pt>
                <c:pt idx="4984">
                  <c:v>4984</c:v>
                </c:pt>
                <c:pt idx="4985">
                  <c:v>4985</c:v>
                </c:pt>
                <c:pt idx="4986">
                  <c:v>4986</c:v>
                </c:pt>
                <c:pt idx="4987">
                  <c:v>4987</c:v>
                </c:pt>
                <c:pt idx="4988">
                  <c:v>4988</c:v>
                </c:pt>
                <c:pt idx="4989">
                  <c:v>4989</c:v>
                </c:pt>
                <c:pt idx="4990">
                  <c:v>4990</c:v>
                </c:pt>
                <c:pt idx="4991">
                  <c:v>4991</c:v>
                </c:pt>
                <c:pt idx="4992">
                  <c:v>4992</c:v>
                </c:pt>
                <c:pt idx="4993">
                  <c:v>4993</c:v>
                </c:pt>
                <c:pt idx="4994">
                  <c:v>4994</c:v>
                </c:pt>
                <c:pt idx="4995">
                  <c:v>4995</c:v>
                </c:pt>
                <c:pt idx="4996">
                  <c:v>4996</c:v>
                </c:pt>
                <c:pt idx="4997">
                  <c:v>4997</c:v>
                </c:pt>
                <c:pt idx="4998">
                  <c:v>4998</c:v>
                </c:pt>
                <c:pt idx="4999">
                  <c:v>4999</c:v>
                </c:pt>
                <c:pt idx="5000">
                  <c:v>5000</c:v>
                </c:pt>
                <c:pt idx="5001">
                  <c:v>5001</c:v>
                </c:pt>
                <c:pt idx="5002">
                  <c:v>5002</c:v>
                </c:pt>
                <c:pt idx="5003">
                  <c:v>5003</c:v>
                </c:pt>
                <c:pt idx="5004">
                  <c:v>5004</c:v>
                </c:pt>
                <c:pt idx="5005">
                  <c:v>5005</c:v>
                </c:pt>
                <c:pt idx="5006">
                  <c:v>5006</c:v>
                </c:pt>
                <c:pt idx="5007">
                  <c:v>5007</c:v>
                </c:pt>
                <c:pt idx="5008">
                  <c:v>5008</c:v>
                </c:pt>
                <c:pt idx="5009">
                  <c:v>5009</c:v>
                </c:pt>
                <c:pt idx="5010">
                  <c:v>5010</c:v>
                </c:pt>
                <c:pt idx="5011">
                  <c:v>5011</c:v>
                </c:pt>
                <c:pt idx="5012">
                  <c:v>5012</c:v>
                </c:pt>
                <c:pt idx="5013">
                  <c:v>5013</c:v>
                </c:pt>
                <c:pt idx="5014">
                  <c:v>5014</c:v>
                </c:pt>
                <c:pt idx="5015">
                  <c:v>5015</c:v>
                </c:pt>
                <c:pt idx="5016">
                  <c:v>5016</c:v>
                </c:pt>
                <c:pt idx="5017">
                  <c:v>5017</c:v>
                </c:pt>
                <c:pt idx="5018">
                  <c:v>5018</c:v>
                </c:pt>
                <c:pt idx="5019">
                  <c:v>5019</c:v>
                </c:pt>
                <c:pt idx="5020">
                  <c:v>5020</c:v>
                </c:pt>
                <c:pt idx="5021">
                  <c:v>5021</c:v>
                </c:pt>
                <c:pt idx="5022">
                  <c:v>5022</c:v>
                </c:pt>
                <c:pt idx="5023">
                  <c:v>5023</c:v>
                </c:pt>
                <c:pt idx="5024">
                  <c:v>5024</c:v>
                </c:pt>
                <c:pt idx="5025">
                  <c:v>5025</c:v>
                </c:pt>
                <c:pt idx="5026">
                  <c:v>5026</c:v>
                </c:pt>
                <c:pt idx="5027">
                  <c:v>5027</c:v>
                </c:pt>
                <c:pt idx="5028">
                  <c:v>5028</c:v>
                </c:pt>
                <c:pt idx="5029">
                  <c:v>5029</c:v>
                </c:pt>
                <c:pt idx="5030">
                  <c:v>5030</c:v>
                </c:pt>
                <c:pt idx="5031">
                  <c:v>5031</c:v>
                </c:pt>
                <c:pt idx="5032">
                  <c:v>5032</c:v>
                </c:pt>
                <c:pt idx="5033">
                  <c:v>5033</c:v>
                </c:pt>
                <c:pt idx="5034">
                  <c:v>5034</c:v>
                </c:pt>
                <c:pt idx="5035">
                  <c:v>5035</c:v>
                </c:pt>
                <c:pt idx="5036">
                  <c:v>5036</c:v>
                </c:pt>
                <c:pt idx="5037">
                  <c:v>5037</c:v>
                </c:pt>
                <c:pt idx="5038">
                  <c:v>5038</c:v>
                </c:pt>
                <c:pt idx="5039">
                  <c:v>5039</c:v>
                </c:pt>
                <c:pt idx="5040">
                  <c:v>5040</c:v>
                </c:pt>
                <c:pt idx="5041">
                  <c:v>5041</c:v>
                </c:pt>
                <c:pt idx="5042">
                  <c:v>5042</c:v>
                </c:pt>
                <c:pt idx="5043">
                  <c:v>5043</c:v>
                </c:pt>
                <c:pt idx="5044">
                  <c:v>5044</c:v>
                </c:pt>
                <c:pt idx="5045">
                  <c:v>5045</c:v>
                </c:pt>
                <c:pt idx="5046">
                  <c:v>5046</c:v>
                </c:pt>
                <c:pt idx="5047">
                  <c:v>5047</c:v>
                </c:pt>
                <c:pt idx="5048">
                  <c:v>5048</c:v>
                </c:pt>
                <c:pt idx="5049">
                  <c:v>5049</c:v>
                </c:pt>
                <c:pt idx="5050">
                  <c:v>5050</c:v>
                </c:pt>
                <c:pt idx="5051">
                  <c:v>5051</c:v>
                </c:pt>
                <c:pt idx="5052">
                  <c:v>5052</c:v>
                </c:pt>
                <c:pt idx="5053">
                  <c:v>5053</c:v>
                </c:pt>
                <c:pt idx="5054">
                  <c:v>5054</c:v>
                </c:pt>
                <c:pt idx="5055">
                  <c:v>5055</c:v>
                </c:pt>
                <c:pt idx="5056">
                  <c:v>5056</c:v>
                </c:pt>
                <c:pt idx="5057">
                  <c:v>5057</c:v>
                </c:pt>
                <c:pt idx="5058">
                  <c:v>5058</c:v>
                </c:pt>
                <c:pt idx="5059">
                  <c:v>5059</c:v>
                </c:pt>
                <c:pt idx="5060">
                  <c:v>5060</c:v>
                </c:pt>
                <c:pt idx="5061">
                  <c:v>5061</c:v>
                </c:pt>
                <c:pt idx="5062">
                  <c:v>5062</c:v>
                </c:pt>
                <c:pt idx="5063">
                  <c:v>5063</c:v>
                </c:pt>
                <c:pt idx="5064">
                  <c:v>5064</c:v>
                </c:pt>
                <c:pt idx="5065">
                  <c:v>5065</c:v>
                </c:pt>
                <c:pt idx="5066">
                  <c:v>5066</c:v>
                </c:pt>
                <c:pt idx="5067">
                  <c:v>5067</c:v>
                </c:pt>
                <c:pt idx="5068">
                  <c:v>5068</c:v>
                </c:pt>
                <c:pt idx="5069">
                  <c:v>5069</c:v>
                </c:pt>
                <c:pt idx="5070">
                  <c:v>5070</c:v>
                </c:pt>
                <c:pt idx="5071">
                  <c:v>5071</c:v>
                </c:pt>
                <c:pt idx="5072">
                  <c:v>5072</c:v>
                </c:pt>
                <c:pt idx="5073">
                  <c:v>5073</c:v>
                </c:pt>
                <c:pt idx="5074">
                  <c:v>5074</c:v>
                </c:pt>
                <c:pt idx="5075">
                  <c:v>5075</c:v>
                </c:pt>
                <c:pt idx="5076">
                  <c:v>5076</c:v>
                </c:pt>
                <c:pt idx="5077">
                  <c:v>5077</c:v>
                </c:pt>
                <c:pt idx="5078">
                  <c:v>5078</c:v>
                </c:pt>
                <c:pt idx="5079">
                  <c:v>5079</c:v>
                </c:pt>
                <c:pt idx="5080">
                  <c:v>5080</c:v>
                </c:pt>
                <c:pt idx="5081">
                  <c:v>5081</c:v>
                </c:pt>
                <c:pt idx="5082">
                  <c:v>5082</c:v>
                </c:pt>
                <c:pt idx="5083">
                  <c:v>5083</c:v>
                </c:pt>
                <c:pt idx="5084">
                  <c:v>5084</c:v>
                </c:pt>
                <c:pt idx="5085">
                  <c:v>5085</c:v>
                </c:pt>
                <c:pt idx="5086">
                  <c:v>5086</c:v>
                </c:pt>
                <c:pt idx="5087">
                  <c:v>5087</c:v>
                </c:pt>
                <c:pt idx="5088">
                  <c:v>5088</c:v>
                </c:pt>
                <c:pt idx="5089">
                  <c:v>5089</c:v>
                </c:pt>
                <c:pt idx="5090">
                  <c:v>5090</c:v>
                </c:pt>
                <c:pt idx="5091">
                  <c:v>5091</c:v>
                </c:pt>
                <c:pt idx="5092">
                  <c:v>5092</c:v>
                </c:pt>
                <c:pt idx="5093">
                  <c:v>5093</c:v>
                </c:pt>
                <c:pt idx="5094">
                  <c:v>5094</c:v>
                </c:pt>
                <c:pt idx="5095">
                  <c:v>5095</c:v>
                </c:pt>
                <c:pt idx="5096">
                  <c:v>5096</c:v>
                </c:pt>
                <c:pt idx="5097">
                  <c:v>5097</c:v>
                </c:pt>
                <c:pt idx="5098">
                  <c:v>5098</c:v>
                </c:pt>
                <c:pt idx="5099">
                  <c:v>5099</c:v>
                </c:pt>
                <c:pt idx="5100">
                  <c:v>5100</c:v>
                </c:pt>
                <c:pt idx="5101">
                  <c:v>5101</c:v>
                </c:pt>
                <c:pt idx="5102">
                  <c:v>5102</c:v>
                </c:pt>
                <c:pt idx="5103">
                  <c:v>5103</c:v>
                </c:pt>
                <c:pt idx="5104">
                  <c:v>5104</c:v>
                </c:pt>
                <c:pt idx="5105">
                  <c:v>5105</c:v>
                </c:pt>
                <c:pt idx="5106">
                  <c:v>5106</c:v>
                </c:pt>
                <c:pt idx="5107">
                  <c:v>5107</c:v>
                </c:pt>
                <c:pt idx="5108">
                  <c:v>5108</c:v>
                </c:pt>
                <c:pt idx="5109">
                  <c:v>5109</c:v>
                </c:pt>
                <c:pt idx="5110">
                  <c:v>5110</c:v>
                </c:pt>
                <c:pt idx="5111">
                  <c:v>5111</c:v>
                </c:pt>
                <c:pt idx="5112">
                  <c:v>5112</c:v>
                </c:pt>
                <c:pt idx="5113">
                  <c:v>5113</c:v>
                </c:pt>
                <c:pt idx="5114">
                  <c:v>5114</c:v>
                </c:pt>
                <c:pt idx="5115">
                  <c:v>5115</c:v>
                </c:pt>
                <c:pt idx="5116">
                  <c:v>5116</c:v>
                </c:pt>
                <c:pt idx="5117">
                  <c:v>5117</c:v>
                </c:pt>
                <c:pt idx="5118">
                  <c:v>5118</c:v>
                </c:pt>
                <c:pt idx="5119">
                  <c:v>5119</c:v>
                </c:pt>
                <c:pt idx="5120">
                  <c:v>5120</c:v>
                </c:pt>
                <c:pt idx="5121">
                  <c:v>5121</c:v>
                </c:pt>
                <c:pt idx="5122">
                  <c:v>5122</c:v>
                </c:pt>
                <c:pt idx="5123">
                  <c:v>5123</c:v>
                </c:pt>
                <c:pt idx="5124">
                  <c:v>5124</c:v>
                </c:pt>
                <c:pt idx="5125">
                  <c:v>5125</c:v>
                </c:pt>
                <c:pt idx="5126">
                  <c:v>5126</c:v>
                </c:pt>
                <c:pt idx="5127">
                  <c:v>5127</c:v>
                </c:pt>
                <c:pt idx="5128">
                  <c:v>5128</c:v>
                </c:pt>
                <c:pt idx="5129">
                  <c:v>5129</c:v>
                </c:pt>
                <c:pt idx="5130">
                  <c:v>5130</c:v>
                </c:pt>
                <c:pt idx="5131">
                  <c:v>5131</c:v>
                </c:pt>
                <c:pt idx="5132">
                  <c:v>5132</c:v>
                </c:pt>
                <c:pt idx="5133">
                  <c:v>5133</c:v>
                </c:pt>
                <c:pt idx="5134">
                  <c:v>5134</c:v>
                </c:pt>
                <c:pt idx="5135">
                  <c:v>5135</c:v>
                </c:pt>
                <c:pt idx="5136">
                  <c:v>5136</c:v>
                </c:pt>
                <c:pt idx="5137">
                  <c:v>5137</c:v>
                </c:pt>
                <c:pt idx="5138">
                  <c:v>5138</c:v>
                </c:pt>
                <c:pt idx="5139">
                  <c:v>5139</c:v>
                </c:pt>
                <c:pt idx="5140">
                  <c:v>5140</c:v>
                </c:pt>
                <c:pt idx="5141">
                  <c:v>5141</c:v>
                </c:pt>
                <c:pt idx="5142">
                  <c:v>5142</c:v>
                </c:pt>
                <c:pt idx="5143">
                  <c:v>5143</c:v>
                </c:pt>
                <c:pt idx="5144">
                  <c:v>5144</c:v>
                </c:pt>
                <c:pt idx="5145">
                  <c:v>5145</c:v>
                </c:pt>
                <c:pt idx="5146">
                  <c:v>5146</c:v>
                </c:pt>
                <c:pt idx="5147">
                  <c:v>5147</c:v>
                </c:pt>
                <c:pt idx="5148">
                  <c:v>5148</c:v>
                </c:pt>
                <c:pt idx="5149">
                  <c:v>5149</c:v>
                </c:pt>
                <c:pt idx="5150">
                  <c:v>5150</c:v>
                </c:pt>
                <c:pt idx="5151">
                  <c:v>5151</c:v>
                </c:pt>
                <c:pt idx="5152">
                  <c:v>5152</c:v>
                </c:pt>
                <c:pt idx="5153">
                  <c:v>5153</c:v>
                </c:pt>
                <c:pt idx="5154">
                  <c:v>5154</c:v>
                </c:pt>
                <c:pt idx="5155">
                  <c:v>5155</c:v>
                </c:pt>
                <c:pt idx="5156">
                  <c:v>5156</c:v>
                </c:pt>
                <c:pt idx="5157">
                  <c:v>5157</c:v>
                </c:pt>
                <c:pt idx="5158">
                  <c:v>5158</c:v>
                </c:pt>
                <c:pt idx="5159">
                  <c:v>5159</c:v>
                </c:pt>
                <c:pt idx="5160">
                  <c:v>5160</c:v>
                </c:pt>
                <c:pt idx="5161">
                  <c:v>5161</c:v>
                </c:pt>
                <c:pt idx="5162">
                  <c:v>5162</c:v>
                </c:pt>
                <c:pt idx="5163">
                  <c:v>5163</c:v>
                </c:pt>
                <c:pt idx="5164">
                  <c:v>5164</c:v>
                </c:pt>
                <c:pt idx="5165">
                  <c:v>5165</c:v>
                </c:pt>
                <c:pt idx="5166">
                  <c:v>5166</c:v>
                </c:pt>
                <c:pt idx="5167">
                  <c:v>5167</c:v>
                </c:pt>
                <c:pt idx="5168">
                  <c:v>5168</c:v>
                </c:pt>
                <c:pt idx="5169">
                  <c:v>5169</c:v>
                </c:pt>
                <c:pt idx="5170">
                  <c:v>5170</c:v>
                </c:pt>
                <c:pt idx="5171">
                  <c:v>5171</c:v>
                </c:pt>
                <c:pt idx="5172">
                  <c:v>5172</c:v>
                </c:pt>
                <c:pt idx="5173">
                  <c:v>5173</c:v>
                </c:pt>
                <c:pt idx="5174">
                  <c:v>5174</c:v>
                </c:pt>
                <c:pt idx="5175">
                  <c:v>5175</c:v>
                </c:pt>
                <c:pt idx="5176">
                  <c:v>5176</c:v>
                </c:pt>
                <c:pt idx="5177">
                  <c:v>5177</c:v>
                </c:pt>
                <c:pt idx="5178">
                  <c:v>5178</c:v>
                </c:pt>
                <c:pt idx="5179">
                  <c:v>5179</c:v>
                </c:pt>
                <c:pt idx="5180">
                  <c:v>5180</c:v>
                </c:pt>
                <c:pt idx="5181">
                  <c:v>5181</c:v>
                </c:pt>
                <c:pt idx="5182">
                  <c:v>5182</c:v>
                </c:pt>
                <c:pt idx="5183">
                  <c:v>5183</c:v>
                </c:pt>
                <c:pt idx="5184">
                  <c:v>5184</c:v>
                </c:pt>
                <c:pt idx="5185">
                  <c:v>5185</c:v>
                </c:pt>
                <c:pt idx="5186">
                  <c:v>5186</c:v>
                </c:pt>
                <c:pt idx="5187">
                  <c:v>5187</c:v>
                </c:pt>
                <c:pt idx="5188">
                  <c:v>5188</c:v>
                </c:pt>
                <c:pt idx="5189">
                  <c:v>5189</c:v>
                </c:pt>
                <c:pt idx="5190">
                  <c:v>5190</c:v>
                </c:pt>
                <c:pt idx="5191">
                  <c:v>5191</c:v>
                </c:pt>
                <c:pt idx="5192">
                  <c:v>5192</c:v>
                </c:pt>
                <c:pt idx="5193">
                  <c:v>5193</c:v>
                </c:pt>
                <c:pt idx="5194">
                  <c:v>5194</c:v>
                </c:pt>
                <c:pt idx="5195">
                  <c:v>5195</c:v>
                </c:pt>
                <c:pt idx="5196">
                  <c:v>5196</c:v>
                </c:pt>
                <c:pt idx="5197">
                  <c:v>5197</c:v>
                </c:pt>
                <c:pt idx="5198">
                  <c:v>5198</c:v>
                </c:pt>
                <c:pt idx="5199">
                  <c:v>5199</c:v>
                </c:pt>
                <c:pt idx="5200">
                  <c:v>5200</c:v>
                </c:pt>
                <c:pt idx="5201">
                  <c:v>5201</c:v>
                </c:pt>
                <c:pt idx="5202">
                  <c:v>5202</c:v>
                </c:pt>
                <c:pt idx="5203">
                  <c:v>5203</c:v>
                </c:pt>
                <c:pt idx="5204">
                  <c:v>5204</c:v>
                </c:pt>
                <c:pt idx="5205">
                  <c:v>5205</c:v>
                </c:pt>
                <c:pt idx="5206">
                  <c:v>5206</c:v>
                </c:pt>
                <c:pt idx="5207">
                  <c:v>5207</c:v>
                </c:pt>
                <c:pt idx="5208">
                  <c:v>5208</c:v>
                </c:pt>
                <c:pt idx="5209">
                  <c:v>5209</c:v>
                </c:pt>
                <c:pt idx="5210">
                  <c:v>5210</c:v>
                </c:pt>
                <c:pt idx="5211">
                  <c:v>5211</c:v>
                </c:pt>
                <c:pt idx="5212">
                  <c:v>5212</c:v>
                </c:pt>
                <c:pt idx="5213">
                  <c:v>5213</c:v>
                </c:pt>
                <c:pt idx="5214">
                  <c:v>5214</c:v>
                </c:pt>
                <c:pt idx="5215">
                  <c:v>5215</c:v>
                </c:pt>
                <c:pt idx="5216">
                  <c:v>5216</c:v>
                </c:pt>
                <c:pt idx="5217">
                  <c:v>5217</c:v>
                </c:pt>
                <c:pt idx="5218">
                  <c:v>5218</c:v>
                </c:pt>
                <c:pt idx="5219">
                  <c:v>5219</c:v>
                </c:pt>
                <c:pt idx="5220">
                  <c:v>5220</c:v>
                </c:pt>
                <c:pt idx="5221">
                  <c:v>5221</c:v>
                </c:pt>
                <c:pt idx="5222">
                  <c:v>5222</c:v>
                </c:pt>
                <c:pt idx="5223">
                  <c:v>5223</c:v>
                </c:pt>
                <c:pt idx="5224">
                  <c:v>5224</c:v>
                </c:pt>
                <c:pt idx="5225">
                  <c:v>5225</c:v>
                </c:pt>
                <c:pt idx="5226">
                  <c:v>5226</c:v>
                </c:pt>
                <c:pt idx="5227">
                  <c:v>5227</c:v>
                </c:pt>
                <c:pt idx="5228">
                  <c:v>5228</c:v>
                </c:pt>
                <c:pt idx="5229">
                  <c:v>5229</c:v>
                </c:pt>
                <c:pt idx="5230">
                  <c:v>5230</c:v>
                </c:pt>
                <c:pt idx="5231">
                  <c:v>5231</c:v>
                </c:pt>
                <c:pt idx="5232">
                  <c:v>5232</c:v>
                </c:pt>
                <c:pt idx="5233">
                  <c:v>5233</c:v>
                </c:pt>
                <c:pt idx="5234">
                  <c:v>5234</c:v>
                </c:pt>
                <c:pt idx="5235">
                  <c:v>5235</c:v>
                </c:pt>
                <c:pt idx="5236">
                  <c:v>5236</c:v>
                </c:pt>
                <c:pt idx="5237">
                  <c:v>5237</c:v>
                </c:pt>
                <c:pt idx="5238">
                  <c:v>5238</c:v>
                </c:pt>
                <c:pt idx="5239">
                  <c:v>5239</c:v>
                </c:pt>
                <c:pt idx="5240">
                  <c:v>5240</c:v>
                </c:pt>
                <c:pt idx="5241">
                  <c:v>5241</c:v>
                </c:pt>
                <c:pt idx="5242">
                  <c:v>5242</c:v>
                </c:pt>
                <c:pt idx="5243">
                  <c:v>5243</c:v>
                </c:pt>
                <c:pt idx="5244">
                  <c:v>5244</c:v>
                </c:pt>
                <c:pt idx="5245">
                  <c:v>5245</c:v>
                </c:pt>
                <c:pt idx="5246">
                  <c:v>5246</c:v>
                </c:pt>
                <c:pt idx="5247">
                  <c:v>5247</c:v>
                </c:pt>
                <c:pt idx="5248">
                  <c:v>5248</c:v>
                </c:pt>
                <c:pt idx="5249">
                  <c:v>5249</c:v>
                </c:pt>
                <c:pt idx="5250">
                  <c:v>5250</c:v>
                </c:pt>
                <c:pt idx="5251">
                  <c:v>5251</c:v>
                </c:pt>
                <c:pt idx="5252">
                  <c:v>5252</c:v>
                </c:pt>
                <c:pt idx="5253">
                  <c:v>5253</c:v>
                </c:pt>
                <c:pt idx="5254">
                  <c:v>5254</c:v>
                </c:pt>
                <c:pt idx="5255">
                  <c:v>5255</c:v>
                </c:pt>
                <c:pt idx="5256">
                  <c:v>5256</c:v>
                </c:pt>
                <c:pt idx="5257">
                  <c:v>5257</c:v>
                </c:pt>
                <c:pt idx="5258">
                  <c:v>5258</c:v>
                </c:pt>
                <c:pt idx="5259">
                  <c:v>5259</c:v>
                </c:pt>
                <c:pt idx="5260">
                  <c:v>5260</c:v>
                </c:pt>
                <c:pt idx="5261">
                  <c:v>5261</c:v>
                </c:pt>
                <c:pt idx="5262">
                  <c:v>5262</c:v>
                </c:pt>
                <c:pt idx="5263">
                  <c:v>5263</c:v>
                </c:pt>
                <c:pt idx="5264">
                  <c:v>5264</c:v>
                </c:pt>
                <c:pt idx="5265">
                  <c:v>5265</c:v>
                </c:pt>
                <c:pt idx="5266">
                  <c:v>5266</c:v>
                </c:pt>
                <c:pt idx="5267">
                  <c:v>5267</c:v>
                </c:pt>
                <c:pt idx="5268">
                  <c:v>5268</c:v>
                </c:pt>
                <c:pt idx="5269">
                  <c:v>5269</c:v>
                </c:pt>
                <c:pt idx="5270">
                  <c:v>5270</c:v>
                </c:pt>
                <c:pt idx="5271">
                  <c:v>5271</c:v>
                </c:pt>
                <c:pt idx="5272">
                  <c:v>5272</c:v>
                </c:pt>
                <c:pt idx="5273">
                  <c:v>5273</c:v>
                </c:pt>
                <c:pt idx="5274">
                  <c:v>5274</c:v>
                </c:pt>
                <c:pt idx="5275">
                  <c:v>5275</c:v>
                </c:pt>
                <c:pt idx="5276">
                  <c:v>5276</c:v>
                </c:pt>
                <c:pt idx="5277">
                  <c:v>5277</c:v>
                </c:pt>
                <c:pt idx="5278">
                  <c:v>5278</c:v>
                </c:pt>
                <c:pt idx="5279">
                  <c:v>5279</c:v>
                </c:pt>
                <c:pt idx="5280">
                  <c:v>5280</c:v>
                </c:pt>
                <c:pt idx="5281">
                  <c:v>5281</c:v>
                </c:pt>
                <c:pt idx="5282">
                  <c:v>5282</c:v>
                </c:pt>
                <c:pt idx="5283">
                  <c:v>5283</c:v>
                </c:pt>
                <c:pt idx="5284">
                  <c:v>5284</c:v>
                </c:pt>
                <c:pt idx="5285">
                  <c:v>5285</c:v>
                </c:pt>
                <c:pt idx="5286">
                  <c:v>5286</c:v>
                </c:pt>
                <c:pt idx="5287">
                  <c:v>5287</c:v>
                </c:pt>
                <c:pt idx="5288">
                  <c:v>5288</c:v>
                </c:pt>
                <c:pt idx="5289">
                  <c:v>5289</c:v>
                </c:pt>
                <c:pt idx="5290">
                  <c:v>5290</c:v>
                </c:pt>
                <c:pt idx="5291">
                  <c:v>5291</c:v>
                </c:pt>
                <c:pt idx="5292">
                  <c:v>5292</c:v>
                </c:pt>
                <c:pt idx="5293">
                  <c:v>5293</c:v>
                </c:pt>
                <c:pt idx="5294">
                  <c:v>5294</c:v>
                </c:pt>
                <c:pt idx="5295">
                  <c:v>5295</c:v>
                </c:pt>
                <c:pt idx="5296">
                  <c:v>5296</c:v>
                </c:pt>
                <c:pt idx="5297">
                  <c:v>5297</c:v>
                </c:pt>
                <c:pt idx="5298">
                  <c:v>5298</c:v>
                </c:pt>
                <c:pt idx="5299">
                  <c:v>5299</c:v>
                </c:pt>
                <c:pt idx="5300">
                  <c:v>5300</c:v>
                </c:pt>
                <c:pt idx="5301">
                  <c:v>5301</c:v>
                </c:pt>
                <c:pt idx="5302">
                  <c:v>5302</c:v>
                </c:pt>
                <c:pt idx="5303">
                  <c:v>5303</c:v>
                </c:pt>
                <c:pt idx="5304">
                  <c:v>5304</c:v>
                </c:pt>
                <c:pt idx="5305">
                  <c:v>5305</c:v>
                </c:pt>
                <c:pt idx="5306">
                  <c:v>5306</c:v>
                </c:pt>
                <c:pt idx="5307">
                  <c:v>5307</c:v>
                </c:pt>
                <c:pt idx="5308">
                  <c:v>5308</c:v>
                </c:pt>
                <c:pt idx="5309">
                  <c:v>5309</c:v>
                </c:pt>
                <c:pt idx="5310">
                  <c:v>5310</c:v>
                </c:pt>
                <c:pt idx="5311">
                  <c:v>5311</c:v>
                </c:pt>
                <c:pt idx="5312">
                  <c:v>5312</c:v>
                </c:pt>
                <c:pt idx="5313">
                  <c:v>5313</c:v>
                </c:pt>
                <c:pt idx="5314">
                  <c:v>5314</c:v>
                </c:pt>
                <c:pt idx="5315">
                  <c:v>5315</c:v>
                </c:pt>
                <c:pt idx="5316">
                  <c:v>5316</c:v>
                </c:pt>
                <c:pt idx="5317">
                  <c:v>5317</c:v>
                </c:pt>
                <c:pt idx="5318">
                  <c:v>5318</c:v>
                </c:pt>
                <c:pt idx="5319">
                  <c:v>5319</c:v>
                </c:pt>
                <c:pt idx="5320">
                  <c:v>5320</c:v>
                </c:pt>
                <c:pt idx="5321">
                  <c:v>5321</c:v>
                </c:pt>
                <c:pt idx="5322">
                  <c:v>5322</c:v>
                </c:pt>
                <c:pt idx="5323">
                  <c:v>5323</c:v>
                </c:pt>
                <c:pt idx="5324">
                  <c:v>5324</c:v>
                </c:pt>
                <c:pt idx="5325">
                  <c:v>5325</c:v>
                </c:pt>
                <c:pt idx="5326">
                  <c:v>5326</c:v>
                </c:pt>
                <c:pt idx="5327">
                  <c:v>5327</c:v>
                </c:pt>
                <c:pt idx="5328">
                  <c:v>5328</c:v>
                </c:pt>
                <c:pt idx="5329">
                  <c:v>5329</c:v>
                </c:pt>
                <c:pt idx="5330">
                  <c:v>5330</c:v>
                </c:pt>
                <c:pt idx="5331">
                  <c:v>5331</c:v>
                </c:pt>
                <c:pt idx="5332">
                  <c:v>5332</c:v>
                </c:pt>
                <c:pt idx="5333">
                  <c:v>5333</c:v>
                </c:pt>
                <c:pt idx="5334">
                  <c:v>5334</c:v>
                </c:pt>
                <c:pt idx="5335">
                  <c:v>5335</c:v>
                </c:pt>
                <c:pt idx="5336">
                  <c:v>5336</c:v>
                </c:pt>
                <c:pt idx="5337">
                  <c:v>5337</c:v>
                </c:pt>
                <c:pt idx="5338">
                  <c:v>5338</c:v>
                </c:pt>
                <c:pt idx="5339">
                  <c:v>5339</c:v>
                </c:pt>
                <c:pt idx="5340">
                  <c:v>5340</c:v>
                </c:pt>
                <c:pt idx="5341">
                  <c:v>5341</c:v>
                </c:pt>
                <c:pt idx="5342">
                  <c:v>5342</c:v>
                </c:pt>
                <c:pt idx="5343">
                  <c:v>5343</c:v>
                </c:pt>
                <c:pt idx="5344">
                  <c:v>5344</c:v>
                </c:pt>
                <c:pt idx="5345">
                  <c:v>5345</c:v>
                </c:pt>
                <c:pt idx="5346">
                  <c:v>5346</c:v>
                </c:pt>
                <c:pt idx="5347">
                  <c:v>5347</c:v>
                </c:pt>
                <c:pt idx="5348">
                  <c:v>5348</c:v>
                </c:pt>
                <c:pt idx="5349">
                  <c:v>5349</c:v>
                </c:pt>
                <c:pt idx="5350">
                  <c:v>5350</c:v>
                </c:pt>
                <c:pt idx="5351">
                  <c:v>5351</c:v>
                </c:pt>
                <c:pt idx="5352">
                  <c:v>5352</c:v>
                </c:pt>
                <c:pt idx="5353">
                  <c:v>5353</c:v>
                </c:pt>
                <c:pt idx="5354">
                  <c:v>5354</c:v>
                </c:pt>
                <c:pt idx="5355">
                  <c:v>5355</c:v>
                </c:pt>
                <c:pt idx="5356">
                  <c:v>5356</c:v>
                </c:pt>
                <c:pt idx="5357">
                  <c:v>5357</c:v>
                </c:pt>
                <c:pt idx="5358">
                  <c:v>5358</c:v>
                </c:pt>
                <c:pt idx="5359">
                  <c:v>5359</c:v>
                </c:pt>
                <c:pt idx="5360">
                  <c:v>5360</c:v>
                </c:pt>
                <c:pt idx="5361">
                  <c:v>5361</c:v>
                </c:pt>
                <c:pt idx="5362">
                  <c:v>5362</c:v>
                </c:pt>
                <c:pt idx="5363">
                  <c:v>5363</c:v>
                </c:pt>
                <c:pt idx="5364">
                  <c:v>5364</c:v>
                </c:pt>
                <c:pt idx="5365">
                  <c:v>5365</c:v>
                </c:pt>
                <c:pt idx="5366">
                  <c:v>5366</c:v>
                </c:pt>
                <c:pt idx="5367">
                  <c:v>5367</c:v>
                </c:pt>
                <c:pt idx="5368">
                  <c:v>5368</c:v>
                </c:pt>
                <c:pt idx="5369">
                  <c:v>5369</c:v>
                </c:pt>
                <c:pt idx="5370">
                  <c:v>5370</c:v>
                </c:pt>
                <c:pt idx="5371">
                  <c:v>5371</c:v>
                </c:pt>
                <c:pt idx="5372">
                  <c:v>5372</c:v>
                </c:pt>
                <c:pt idx="5373">
                  <c:v>5373</c:v>
                </c:pt>
                <c:pt idx="5374">
                  <c:v>5374</c:v>
                </c:pt>
                <c:pt idx="5375">
                  <c:v>5375</c:v>
                </c:pt>
                <c:pt idx="5376">
                  <c:v>5376</c:v>
                </c:pt>
                <c:pt idx="5377">
                  <c:v>5377</c:v>
                </c:pt>
                <c:pt idx="5378">
                  <c:v>5378</c:v>
                </c:pt>
                <c:pt idx="5379">
                  <c:v>5379</c:v>
                </c:pt>
                <c:pt idx="5380">
                  <c:v>5380</c:v>
                </c:pt>
                <c:pt idx="5381">
                  <c:v>5381</c:v>
                </c:pt>
                <c:pt idx="5382">
                  <c:v>5382</c:v>
                </c:pt>
                <c:pt idx="5383">
                  <c:v>5383</c:v>
                </c:pt>
                <c:pt idx="5384">
                  <c:v>5384</c:v>
                </c:pt>
                <c:pt idx="5385">
                  <c:v>5385</c:v>
                </c:pt>
                <c:pt idx="5386">
                  <c:v>5386</c:v>
                </c:pt>
                <c:pt idx="5387">
                  <c:v>5387</c:v>
                </c:pt>
                <c:pt idx="5388">
                  <c:v>5388</c:v>
                </c:pt>
                <c:pt idx="5389">
                  <c:v>5389</c:v>
                </c:pt>
                <c:pt idx="5390">
                  <c:v>5390</c:v>
                </c:pt>
                <c:pt idx="5391">
                  <c:v>5391</c:v>
                </c:pt>
                <c:pt idx="5392">
                  <c:v>5392</c:v>
                </c:pt>
                <c:pt idx="5393">
                  <c:v>5393</c:v>
                </c:pt>
                <c:pt idx="5394">
                  <c:v>5394</c:v>
                </c:pt>
                <c:pt idx="5395">
                  <c:v>5395</c:v>
                </c:pt>
                <c:pt idx="5396">
                  <c:v>5396</c:v>
                </c:pt>
                <c:pt idx="5397">
                  <c:v>5397</c:v>
                </c:pt>
                <c:pt idx="5398">
                  <c:v>5398</c:v>
                </c:pt>
                <c:pt idx="5399">
                  <c:v>5399</c:v>
                </c:pt>
                <c:pt idx="5400">
                  <c:v>5400</c:v>
                </c:pt>
                <c:pt idx="5401">
                  <c:v>5401</c:v>
                </c:pt>
                <c:pt idx="5402">
                  <c:v>5402</c:v>
                </c:pt>
                <c:pt idx="5403">
                  <c:v>5403</c:v>
                </c:pt>
                <c:pt idx="5404">
                  <c:v>5404</c:v>
                </c:pt>
                <c:pt idx="5405">
                  <c:v>5405</c:v>
                </c:pt>
                <c:pt idx="5406">
                  <c:v>5406</c:v>
                </c:pt>
                <c:pt idx="5407">
                  <c:v>5407</c:v>
                </c:pt>
                <c:pt idx="5408">
                  <c:v>5408</c:v>
                </c:pt>
                <c:pt idx="5409">
                  <c:v>5409</c:v>
                </c:pt>
                <c:pt idx="5410">
                  <c:v>5410</c:v>
                </c:pt>
                <c:pt idx="5411">
                  <c:v>5411</c:v>
                </c:pt>
                <c:pt idx="5412">
                  <c:v>5412</c:v>
                </c:pt>
                <c:pt idx="5413">
                  <c:v>5413</c:v>
                </c:pt>
                <c:pt idx="5414">
                  <c:v>5414</c:v>
                </c:pt>
                <c:pt idx="5415">
                  <c:v>5415</c:v>
                </c:pt>
                <c:pt idx="5416">
                  <c:v>5416</c:v>
                </c:pt>
                <c:pt idx="5417">
                  <c:v>5417</c:v>
                </c:pt>
                <c:pt idx="5418">
                  <c:v>5418</c:v>
                </c:pt>
                <c:pt idx="5419">
                  <c:v>5419</c:v>
                </c:pt>
                <c:pt idx="5420">
                  <c:v>5420</c:v>
                </c:pt>
                <c:pt idx="5421">
                  <c:v>5421</c:v>
                </c:pt>
                <c:pt idx="5422">
                  <c:v>5422</c:v>
                </c:pt>
                <c:pt idx="5423">
                  <c:v>5423</c:v>
                </c:pt>
                <c:pt idx="5424">
                  <c:v>5424</c:v>
                </c:pt>
                <c:pt idx="5425">
                  <c:v>5425</c:v>
                </c:pt>
                <c:pt idx="5426">
                  <c:v>5426</c:v>
                </c:pt>
                <c:pt idx="5427">
                  <c:v>5427</c:v>
                </c:pt>
                <c:pt idx="5428">
                  <c:v>5428</c:v>
                </c:pt>
                <c:pt idx="5429">
                  <c:v>5429</c:v>
                </c:pt>
                <c:pt idx="5430">
                  <c:v>5430</c:v>
                </c:pt>
                <c:pt idx="5431">
                  <c:v>5431</c:v>
                </c:pt>
                <c:pt idx="5432">
                  <c:v>5432</c:v>
                </c:pt>
                <c:pt idx="5433">
                  <c:v>5433</c:v>
                </c:pt>
                <c:pt idx="5434">
                  <c:v>5434</c:v>
                </c:pt>
                <c:pt idx="5435">
                  <c:v>5435</c:v>
                </c:pt>
                <c:pt idx="5436">
                  <c:v>5436</c:v>
                </c:pt>
                <c:pt idx="5437">
                  <c:v>5437</c:v>
                </c:pt>
                <c:pt idx="5438">
                  <c:v>5438</c:v>
                </c:pt>
                <c:pt idx="5439">
                  <c:v>5439</c:v>
                </c:pt>
                <c:pt idx="5440">
                  <c:v>5440</c:v>
                </c:pt>
                <c:pt idx="5441">
                  <c:v>5441</c:v>
                </c:pt>
                <c:pt idx="5442">
                  <c:v>5442</c:v>
                </c:pt>
                <c:pt idx="5443">
                  <c:v>5443</c:v>
                </c:pt>
                <c:pt idx="5444">
                  <c:v>5444</c:v>
                </c:pt>
                <c:pt idx="5445">
                  <c:v>5445</c:v>
                </c:pt>
                <c:pt idx="5446">
                  <c:v>5446</c:v>
                </c:pt>
                <c:pt idx="5447">
                  <c:v>5447</c:v>
                </c:pt>
                <c:pt idx="5448">
                  <c:v>5448</c:v>
                </c:pt>
                <c:pt idx="5449">
                  <c:v>5449</c:v>
                </c:pt>
                <c:pt idx="5450">
                  <c:v>5450</c:v>
                </c:pt>
                <c:pt idx="5451">
                  <c:v>5451</c:v>
                </c:pt>
                <c:pt idx="5452">
                  <c:v>5452</c:v>
                </c:pt>
                <c:pt idx="5453">
                  <c:v>5453</c:v>
                </c:pt>
                <c:pt idx="5454">
                  <c:v>5454</c:v>
                </c:pt>
                <c:pt idx="5455">
                  <c:v>5455</c:v>
                </c:pt>
                <c:pt idx="5456">
                  <c:v>5456</c:v>
                </c:pt>
                <c:pt idx="5457">
                  <c:v>5457</c:v>
                </c:pt>
                <c:pt idx="5458">
                  <c:v>5458</c:v>
                </c:pt>
                <c:pt idx="5459">
                  <c:v>5459</c:v>
                </c:pt>
                <c:pt idx="5460">
                  <c:v>5460</c:v>
                </c:pt>
                <c:pt idx="5461">
                  <c:v>5461</c:v>
                </c:pt>
                <c:pt idx="5462">
                  <c:v>5462</c:v>
                </c:pt>
                <c:pt idx="5463">
                  <c:v>5463</c:v>
                </c:pt>
                <c:pt idx="5464">
                  <c:v>5464</c:v>
                </c:pt>
                <c:pt idx="5465">
                  <c:v>5465</c:v>
                </c:pt>
                <c:pt idx="5466">
                  <c:v>5466</c:v>
                </c:pt>
                <c:pt idx="5467">
                  <c:v>5467</c:v>
                </c:pt>
                <c:pt idx="5468">
                  <c:v>5468</c:v>
                </c:pt>
                <c:pt idx="5469">
                  <c:v>5469</c:v>
                </c:pt>
                <c:pt idx="5470">
                  <c:v>5470</c:v>
                </c:pt>
                <c:pt idx="5471">
                  <c:v>5471</c:v>
                </c:pt>
                <c:pt idx="5472">
                  <c:v>5472</c:v>
                </c:pt>
                <c:pt idx="5473">
                  <c:v>5473</c:v>
                </c:pt>
                <c:pt idx="5474">
                  <c:v>5474</c:v>
                </c:pt>
                <c:pt idx="5475">
                  <c:v>5475</c:v>
                </c:pt>
                <c:pt idx="5476">
                  <c:v>5476</c:v>
                </c:pt>
                <c:pt idx="5477">
                  <c:v>5477</c:v>
                </c:pt>
                <c:pt idx="5478">
                  <c:v>5478</c:v>
                </c:pt>
                <c:pt idx="5479">
                  <c:v>5479</c:v>
                </c:pt>
                <c:pt idx="5480">
                  <c:v>5480</c:v>
                </c:pt>
                <c:pt idx="5481">
                  <c:v>5481</c:v>
                </c:pt>
                <c:pt idx="5482">
                  <c:v>5482</c:v>
                </c:pt>
                <c:pt idx="5483">
                  <c:v>5483</c:v>
                </c:pt>
                <c:pt idx="5484">
                  <c:v>5484</c:v>
                </c:pt>
                <c:pt idx="5485">
                  <c:v>5485</c:v>
                </c:pt>
                <c:pt idx="5486">
                  <c:v>5486</c:v>
                </c:pt>
                <c:pt idx="5487">
                  <c:v>5487</c:v>
                </c:pt>
                <c:pt idx="5488">
                  <c:v>5488</c:v>
                </c:pt>
                <c:pt idx="5489">
                  <c:v>5489</c:v>
                </c:pt>
                <c:pt idx="5490">
                  <c:v>5490</c:v>
                </c:pt>
                <c:pt idx="5491">
                  <c:v>5491</c:v>
                </c:pt>
                <c:pt idx="5492">
                  <c:v>5492</c:v>
                </c:pt>
                <c:pt idx="5493">
                  <c:v>5493</c:v>
                </c:pt>
                <c:pt idx="5494">
                  <c:v>5494</c:v>
                </c:pt>
                <c:pt idx="5495">
                  <c:v>5495</c:v>
                </c:pt>
                <c:pt idx="5496">
                  <c:v>5496</c:v>
                </c:pt>
                <c:pt idx="5497">
                  <c:v>5497</c:v>
                </c:pt>
                <c:pt idx="5498">
                  <c:v>5498</c:v>
                </c:pt>
                <c:pt idx="5499">
                  <c:v>5499</c:v>
                </c:pt>
                <c:pt idx="5500">
                  <c:v>5500</c:v>
                </c:pt>
                <c:pt idx="5501">
                  <c:v>5501</c:v>
                </c:pt>
                <c:pt idx="5502">
                  <c:v>5502</c:v>
                </c:pt>
                <c:pt idx="5503">
                  <c:v>5503</c:v>
                </c:pt>
                <c:pt idx="5504">
                  <c:v>5504</c:v>
                </c:pt>
                <c:pt idx="5505">
                  <c:v>5505</c:v>
                </c:pt>
                <c:pt idx="5506">
                  <c:v>5506</c:v>
                </c:pt>
                <c:pt idx="5507">
                  <c:v>5507</c:v>
                </c:pt>
                <c:pt idx="5508">
                  <c:v>5508</c:v>
                </c:pt>
                <c:pt idx="5509">
                  <c:v>5509</c:v>
                </c:pt>
                <c:pt idx="5510">
                  <c:v>5510</c:v>
                </c:pt>
                <c:pt idx="5511">
                  <c:v>5511</c:v>
                </c:pt>
                <c:pt idx="5512">
                  <c:v>5512</c:v>
                </c:pt>
                <c:pt idx="5513">
                  <c:v>5513</c:v>
                </c:pt>
                <c:pt idx="5514">
                  <c:v>5514</c:v>
                </c:pt>
                <c:pt idx="5515">
                  <c:v>5515</c:v>
                </c:pt>
                <c:pt idx="5516">
                  <c:v>5516</c:v>
                </c:pt>
                <c:pt idx="5517">
                  <c:v>5517</c:v>
                </c:pt>
                <c:pt idx="5518">
                  <c:v>5518</c:v>
                </c:pt>
                <c:pt idx="5519">
                  <c:v>5519</c:v>
                </c:pt>
                <c:pt idx="5520">
                  <c:v>5520</c:v>
                </c:pt>
                <c:pt idx="5521">
                  <c:v>5521</c:v>
                </c:pt>
                <c:pt idx="5522">
                  <c:v>5522</c:v>
                </c:pt>
                <c:pt idx="5523">
                  <c:v>5523</c:v>
                </c:pt>
                <c:pt idx="5524">
                  <c:v>5524</c:v>
                </c:pt>
                <c:pt idx="5525">
                  <c:v>5525</c:v>
                </c:pt>
                <c:pt idx="5526">
                  <c:v>5526</c:v>
                </c:pt>
                <c:pt idx="5527">
                  <c:v>5527</c:v>
                </c:pt>
                <c:pt idx="5528">
                  <c:v>5528</c:v>
                </c:pt>
                <c:pt idx="5529">
                  <c:v>5529</c:v>
                </c:pt>
                <c:pt idx="5530">
                  <c:v>5530</c:v>
                </c:pt>
                <c:pt idx="5531">
                  <c:v>5531</c:v>
                </c:pt>
                <c:pt idx="5532">
                  <c:v>5532</c:v>
                </c:pt>
                <c:pt idx="5533">
                  <c:v>5533</c:v>
                </c:pt>
                <c:pt idx="5534">
                  <c:v>5534</c:v>
                </c:pt>
                <c:pt idx="5535">
                  <c:v>5535</c:v>
                </c:pt>
                <c:pt idx="5536">
                  <c:v>5536</c:v>
                </c:pt>
                <c:pt idx="5537">
                  <c:v>5537</c:v>
                </c:pt>
                <c:pt idx="5538">
                  <c:v>5538</c:v>
                </c:pt>
                <c:pt idx="5539">
                  <c:v>5539</c:v>
                </c:pt>
                <c:pt idx="5540">
                  <c:v>5540</c:v>
                </c:pt>
                <c:pt idx="5541">
                  <c:v>5541</c:v>
                </c:pt>
                <c:pt idx="5542">
                  <c:v>5542</c:v>
                </c:pt>
                <c:pt idx="5543">
                  <c:v>5543</c:v>
                </c:pt>
                <c:pt idx="5544">
                  <c:v>5544</c:v>
                </c:pt>
                <c:pt idx="5545">
                  <c:v>5545</c:v>
                </c:pt>
                <c:pt idx="5546">
                  <c:v>5546</c:v>
                </c:pt>
                <c:pt idx="5547">
                  <c:v>5547</c:v>
                </c:pt>
                <c:pt idx="5548">
                  <c:v>5548</c:v>
                </c:pt>
                <c:pt idx="5549">
                  <c:v>5549</c:v>
                </c:pt>
                <c:pt idx="5550">
                  <c:v>5550</c:v>
                </c:pt>
                <c:pt idx="5551">
                  <c:v>5551</c:v>
                </c:pt>
                <c:pt idx="5552">
                  <c:v>5552</c:v>
                </c:pt>
                <c:pt idx="5553">
                  <c:v>5553</c:v>
                </c:pt>
                <c:pt idx="5554">
                  <c:v>5554</c:v>
                </c:pt>
                <c:pt idx="5555">
                  <c:v>5555</c:v>
                </c:pt>
                <c:pt idx="5556">
                  <c:v>5556</c:v>
                </c:pt>
                <c:pt idx="5557">
                  <c:v>5557</c:v>
                </c:pt>
                <c:pt idx="5558">
                  <c:v>5558</c:v>
                </c:pt>
                <c:pt idx="5559">
                  <c:v>5559</c:v>
                </c:pt>
                <c:pt idx="5560">
                  <c:v>5560</c:v>
                </c:pt>
                <c:pt idx="5561">
                  <c:v>5561</c:v>
                </c:pt>
                <c:pt idx="5562">
                  <c:v>5562</c:v>
                </c:pt>
                <c:pt idx="5563">
                  <c:v>5563</c:v>
                </c:pt>
                <c:pt idx="5564">
                  <c:v>5564</c:v>
                </c:pt>
                <c:pt idx="5565">
                  <c:v>5565</c:v>
                </c:pt>
                <c:pt idx="5566">
                  <c:v>5566</c:v>
                </c:pt>
                <c:pt idx="5567">
                  <c:v>5567</c:v>
                </c:pt>
                <c:pt idx="5568">
                  <c:v>5568</c:v>
                </c:pt>
                <c:pt idx="5569">
                  <c:v>5569</c:v>
                </c:pt>
                <c:pt idx="5570">
                  <c:v>5570</c:v>
                </c:pt>
                <c:pt idx="5571">
                  <c:v>5571</c:v>
                </c:pt>
                <c:pt idx="5572">
                  <c:v>5572</c:v>
                </c:pt>
                <c:pt idx="5573">
                  <c:v>5573</c:v>
                </c:pt>
                <c:pt idx="5574">
                  <c:v>5574</c:v>
                </c:pt>
                <c:pt idx="5575">
                  <c:v>5575</c:v>
                </c:pt>
                <c:pt idx="5576">
                  <c:v>5576</c:v>
                </c:pt>
                <c:pt idx="5577">
                  <c:v>5577</c:v>
                </c:pt>
                <c:pt idx="5578">
                  <c:v>5578</c:v>
                </c:pt>
                <c:pt idx="5579">
                  <c:v>5579</c:v>
                </c:pt>
                <c:pt idx="5580">
                  <c:v>5580</c:v>
                </c:pt>
                <c:pt idx="5581">
                  <c:v>5581</c:v>
                </c:pt>
                <c:pt idx="5582">
                  <c:v>5582</c:v>
                </c:pt>
                <c:pt idx="5583">
                  <c:v>5583</c:v>
                </c:pt>
                <c:pt idx="5584">
                  <c:v>5584</c:v>
                </c:pt>
                <c:pt idx="5585">
                  <c:v>5585</c:v>
                </c:pt>
                <c:pt idx="5586">
                  <c:v>5586</c:v>
                </c:pt>
                <c:pt idx="5587">
                  <c:v>5587</c:v>
                </c:pt>
                <c:pt idx="5588">
                  <c:v>5588</c:v>
                </c:pt>
                <c:pt idx="5589">
                  <c:v>5589</c:v>
                </c:pt>
                <c:pt idx="5590">
                  <c:v>5590</c:v>
                </c:pt>
                <c:pt idx="5591">
                  <c:v>5591</c:v>
                </c:pt>
                <c:pt idx="5592">
                  <c:v>5592</c:v>
                </c:pt>
                <c:pt idx="5593">
                  <c:v>5593</c:v>
                </c:pt>
                <c:pt idx="5594">
                  <c:v>5594</c:v>
                </c:pt>
                <c:pt idx="5595">
                  <c:v>5595</c:v>
                </c:pt>
                <c:pt idx="5596">
                  <c:v>5596</c:v>
                </c:pt>
                <c:pt idx="5597">
                  <c:v>5597</c:v>
                </c:pt>
                <c:pt idx="5598">
                  <c:v>5598</c:v>
                </c:pt>
                <c:pt idx="5599">
                  <c:v>5599</c:v>
                </c:pt>
                <c:pt idx="5600">
                  <c:v>5600</c:v>
                </c:pt>
                <c:pt idx="5601">
                  <c:v>5601</c:v>
                </c:pt>
                <c:pt idx="5602">
                  <c:v>5602</c:v>
                </c:pt>
                <c:pt idx="5603">
                  <c:v>5603</c:v>
                </c:pt>
                <c:pt idx="5604">
                  <c:v>5604</c:v>
                </c:pt>
                <c:pt idx="5605">
                  <c:v>5605</c:v>
                </c:pt>
                <c:pt idx="5606">
                  <c:v>5606</c:v>
                </c:pt>
                <c:pt idx="5607">
                  <c:v>5607</c:v>
                </c:pt>
                <c:pt idx="5608">
                  <c:v>5608</c:v>
                </c:pt>
                <c:pt idx="5609">
                  <c:v>5609</c:v>
                </c:pt>
                <c:pt idx="5610">
                  <c:v>5610</c:v>
                </c:pt>
                <c:pt idx="5611">
                  <c:v>5611</c:v>
                </c:pt>
                <c:pt idx="5612">
                  <c:v>5612</c:v>
                </c:pt>
                <c:pt idx="5613">
                  <c:v>5613</c:v>
                </c:pt>
                <c:pt idx="5614">
                  <c:v>5614</c:v>
                </c:pt>
                <c:pt idx="5615">
                  <c:v>5615</c:v>
                </c:pt>
                <c:pt idx="5616">
                  <c:v>5616</c:v>
                </c:pt>
                <c:pt idx="5617">
                  <c:v>5617</c:v>
                </c:pt>
                <c:pt idx="5618">
                  <c:v>5618</c:v>
                </c:pt>
                <c:pt idx="5619">
                  <c:v>5619</c:v>
                </c:pt>
                <c:pt idx="5620">
                  <c:v>5620</c:v>
                </c:pt>
                <c:pt idx="5621">
                  <c:v>5621</c:v>
                </c:pt>
                <c:pt idx="5622">
                  <c:v>5622</c:v>
                </c:pt>
                <c:pt idx="5623">
                  <c:v>5623</c:v>
                </c:pt>
                <c:pt idx="5624">
                  <c:v>5624</c:v>
                </c:pt>
                <c:pt idx="5625">
                  <c:v>5625</c:v>
                </c:pt>
                <c:pt idx="5626">
                  <c:v>5626</c:v>
                </c:pt>
                <c:pt idx="5627">
                  <c:v>5627</c:v>
                </c:pt>
                <c:pt idx="5628">
                  <c:v>5628</c:v>
                </c:pt>
                <c:pt idx="5629">
                  <c:v>5629</c:v>
                </c:pt>
                <c:pt idx="5630">
                  <c:v>5630</c:v>
                </c:pt>
                <c:pt idx="5631">
                  <c:v>5631</c:v>
                </c:pt>
                <c:pt idx="5632">
                  <c:v>5632</c:v>
                </c:pt>
                <c:pt idx="5633">
                  <c:v>5633</c:v>
                </c:pt>
                <c:pt idx="5634">
                  <c:v>5634</c:v>
                </c:pt>
                <c:pt idx="5635">
                  <c:v>5635</c:v>
                </c:pt>
                <c:pt idx="5636">
                  <c:v>5636</c:v>
                </c:pt>
                <c:pt idx="5637">
                  <c:v>5637</c:v>
                </c:pt>
                <c:pt idx="5638">
                  <c:v>5638</c:v>
                </c:pt>
                <c:pt idx="5639">
                  <c:v>5639</c:v>
                </c:pt>
                <c:pt idx="5640">
                  <c:v>5640</c:v>
                </c:pt>
                <c:pt idx="5641">
                  <c:v>5641</c:v>
                </c:pt>
                <c:pt idx="5642">
                  <c:v>5642</c:v>
                </c:pt>
                <c:pt idx="5643">
                  <c:v>5643</c:v>
                </c:pt>
                <c:pt idx="5644">
                  <c:v>5644</c:v>
                </c:pt>
                <c:pt idx="5645">
                  <c:v>5645</c:v>
                </c:pt>
                <c:pt idx="5646">
                  <c:v>5646</c:v>
                </c:pt>
                <c:pt idx="5647">
                  <c:v>5647</c:v>
                </c:pt>
                <c:pt idx="5648">
                  <c:v>5648</c:v>
                </c:pt>
                <c:pt idx="5649">
                  <c:v>5649</c:v>
                </c:pt>
                <c:pt idx="5650">
                  <c:v>5650</c:v>
                </c:pt>
                <c:pt idx="5651">
                  <c:v>5651</c:v>
                </c:pt>
                <c:pt idx="5652">
                  <c:v>5652</c:v>
                </c:pt>
                <c:pt idx="5653">
                  <c:v>5653</c:v>
                </c:pt>
                <c:pt idx="5654">
                  <c:v>5654</c:v>
                </c:pt>
                <c:pt idx="5655">
                  <c:v>5655</c:v>
                </c:pt>
                <c:pt idx="5656">
                  <c:v>5656</c:v>
                </c:pt>
                <c:pt idx="5657">
                  <c:v>5657</c:v>
                </c:pt>
                <c:pt idx="5658">
                  <c:v>5658</c:v>
                </c:pt>
                <c:pt idx="5659">
                  <c:v>5659</c:v>
                </c:pt>
                <c:pt idx="5660">
                  <c:v>5660</c:v>
                </c:pt>
                <c:pt idx="5661">
                  <c:v>5661</c:v>
                </c:pt>
                <c:pt idx="5662">
                  <c:v>5662</c:v>
                </c:pt>
                <c:pt idx="5663">
                  <c:v>5663</c:v>
                </c:pt>
                <c:pt idx="5664">
                  <c:v>5664</c:v>
                </c:pt>
                <c:pt idx="5665">
                  <c:v>5665</c:v>
                </c:pt>
                <c:pt idx="5666">
                  <c:v>5666</c:v>
                </c:pt>
                <c:pt idx="5667">
                  <c:v>5667</c:v>
                </c:pt>
                <c:pt idx="5668">
                  <c:v>5668</c:v>
                </c:pt>
                <c:pt idx="5669">
                  <c:v>5669</c:v>
                </c:pt>
                <c:pt idx="5670">
                  <c:v>5670</c:v>
                </c:pt>
                <c:pt idx="5671">
                  <c:v>5671</c:v>
                </c:pt>
                <c:pt idx="5672">
                  <c:v>5672</c:v>
                </c:pt>
                <c:pt idx="5673">
                  <c:v>5673</c:v>
                </c:pt>
                <c:pt idx="5674">
                  <c:v>5674</c:v>
                </c:pt>
                <c:pt idx="5675">
                  <c:v>5675</c:v>
                </c:pt>
                <c:pt idx="5676">
                  <c:v>5676</c:v>
                </c:pt>
                <c:pt idx="5677">
                  <c:v>5677</c:v>
                </c:pt>
                <c:pt idx="5678">
                  <c:v>5678</c:v>
                </c:pt>
                <c:pt idx="5679">
                  <c:v>5679</c:v>
                </c:pt>
                <c:pt idx="5680">
                  <c:v>5680</c:v>
                </c:pt>
                <c:pt idx="5681">
                  <c:v>5681</c:v>
                </c:pt>
                <c:pt idx="5682">
                  <c:v>5682</c:v>
                </c:pt>
                <c:pt idx="5683">
                  <c:v>5683</c:v>
                </c:pt>
                <c:pt idx="5684">
                  <c:v>5684</c:v>
                </c:pt>
                <c:pt idx="5685">
                  <c:v>5685</c:v>
                </c:pt>
                <c:pt idx="5686">
                  <c:v>5686</c:v>
                </c:pt>
                <c:pt idx="5687">
                  <c:v>5687</c:v>
                </c:pt>
                <c:pt idx="5688">
                  <c:v>5688</c:v>
                </c:pt>
                <c:pt idx="5689">
                  <c:v>5689</c:v>
                </c:pt>
                <c:pt idx="5690">
                  <c:v>5690</c:v>
                </c:pt>
                <c:pt idx="5691">
                  <c:v>5691</c:v>
                </c:pt>
                <c:pt idx="5692">
                  <c:v>5692</c:v>
                </c:pt>
                <c:pt idx="5693">
                  <c:v>5693</c:v>
                </c:pt>
                <c:pt idx="5694">
                  <c:v>5694</c:v>
                </c:pt>
                <c:pt idx="5695">
                  <c:v>5695</c:v>
                </c:pt>
                <c:pt idx="5696">
                  <c:v>5696</c:v>
                </c:pt>
                <c:pt idx="5697">
                  <c:v>5697</c:v>
                </c:pt>
                <c:pt idx="5698">
                  <c:v>5698</c:v>
                </c:pt>
                <c:pt idx="5699">
                  <c:v>5699</c:v>
                </c:pt>
                <c:pt idx="5700">
                  <c:v>5700</c:v>
                </c:pt>
                <c:pt idx="5701">
                  <c:v>5701</c:v>
                </c:pt>
                <c:pt idx="5702">
                  <c:v>5702</c:v>
                </c:pt>
                <c:pt idx="5703">
                  <c:v>5703</c:v>
                </c:pt>
                <c:pt idx="5704">
                  <c:v>5704</c:v>
                </c:pt>
                <c:pt idx="5705">
                  <c:v>5705</c:v>
                </c:pt>
                <c:pt idx="5706">
                  <c:v>5706</c:v>
                </c:pt>
                <c:pt idx="5707">
                  <c:v>5707</c:v>
                </c:pt>
                <c:pt idx="5708">
                  <c:v>5708</c:v>
                </c:pt>
                <c:pt idx="5709">
                  <c:v>5709</c:v>
                </c:pt>
                <c:pt idx="5710">
                  <c:v>5710</c:v>
                </c:pt>
                <c:pt idx="5711">
                  <c:v>5711</c:v>
                </c:pt>
                <c:pt idx="5712">
                  <c:v>5712</c:v>
                </c:pt>
                <c:pt idx="5713">
                  <c:v>5713</c:v>
                </c:pt>
                <c:pt idx="5714">
                  <c:v>5714</c:v>
                </c:pt>
                <c:pt idx="5715">
                  <c:v>5715</c:v>
                </c:pt>
                <c:pt idx="5716">
                  <c:v>5716</c:v>
                </c:pt>
                <c:pt idx="5717">
                  <c:v>5717</c:v>
                </c:pt>
                <c:pt idx="5718">
                  <c:v>5718</c:v>
                </c:pt>
                <c:pt idx="5719">
                  <c:v>5719</c:v>
                </c:pt>
                <c:pt idx="5720">
                  <c:v>5720</c:v>
                </c:pt>
                <c:pt idx="5721">
                  <c:v>5721</c:v>
                </c:pt>
                <c:pt idx="5722">
                  <c:v>5722</c:v>
                </c:pt>
                <c:pt idx="5723">
                  <c:v>5723</c:v>
                </c:pt>
                <c:pt idx="5724">
                  <c:v>5724</c:v>
                </c:pt>
                <c:pt idx="5725">
                  <c:v>5725</c:v>
                </c:pt>
                <c:pt idx="5726">
                  <c:v>5726</c:v>
                </c:pt>
                <c:pt idx="5727">
                  <c:v>5727</c:v>
                </c:pt>
                <c:pt idx="5728">
                  <c:v>5728</c:v>
                </c:pt>
                <c:pt idx="5729">
                  <c:v>5729</c:v>
                </c:pt>
                <c:pt idx="5730">
                  <c:v>5730</c:v>
                </c:pt>
                <c:pt idx="5731">
                  <c:v>5731</c:v>
                </c:pt>
                <c:pt idx="5732">
                  <c:v>5732</c:v>
                </c:pt>
                <c:pt idx="5733">
                  <c:v>5733</c:v>
                </c:pt>
                <c:pt idx="5734">
                  <c:v>5734</c:v>
                </c:pt>
                <c:pt idx="5735">
                  <c:v>5735</c:v>
                </c:pt>
                <c:pt idx="5736">
                  <c:v>5736</c:v>
                </c:pt>
                <c:pt idx="5737">
                  <c:v>5737</c:v>
                </c:pt>
                <c:pt idx="5738">
                  <c:v>5738</c:v>
                </c:pt>
                <c:pt idx="5739">
                  <c:v>5739</c:v>
                </c:pt>
                <c:pt idx="5740">
                  <c:v>5740</c:v>
                </c:pt>
                <c:pt idx="5741">
                  <c:v>5741</c:v>
                </c:pt>
                <c:pt idx="5742">
                  <c:v>5742</c:v>
                </c:pt>
                <c:pt idx="5743">
                  <c:v>5743</c:v>
                </c:pt>
                <c:pt idx="5744">
                  <c:v>5744</c:v>
                </c:pt>
                <c:pt idx="5745">
                  <c:v>5745</c:v>
                </c:pt>
                <c:pt idx="5746">
                  <c:v>5746</c:v>
                </c:pt>
                <c:pt idx="5747">
                  <c:v>5747</c:v>
                </c:pt>
                <c:pt idx="5748">
                  <c:v>5748</c:v>
                </c:pt>
                <c:pt idx="5749">
                  <c:v>5749</c:v>
                </c:pt>
                <c:pt idx="5750">
                  <c:v>5750</c:v>
                </c:pt>
                <c:pt idx="5751">
                  <c:v>5751</c:v>
                </c:pt>
                <c:pt idx="5752">
                  <c:v>5752</c:v>
                </c:pt>
                <c:pt idx="5753">
                  <c:v>5753</c:v>
                </c:pt>
                <c:pt idx="5754">
                  <c:v>5754</c:v>
                </c:pt>
                <c:pt idx="5755">
                  <c:v>5755</c:v>
                </c:pt>
                <c:pt idx="5756">
                  <c:v>5756</c:v>
                </c:pt>
                <c:pt idx="5757">
                  <c:v>5757</c:v>
                </c:pt>
                <c:pt idx="5758">
                  <c:v>5758</c:v>
                </c:pt>
                <c:pt idx="5759">
                  <c:v>5759</c:v>
                </c:pt>
                <c:pt idx="5760">
                  <c:v>5760</c:v>
                </c:pt>
                <c:pt idx="5761">
                  <c:v>5761</c:v>
                </c:pt>
                <c:pt idx="5762">
                  <c:v>5762</c:v>
                </c:pt>
                <c:pt idx="5763">
                  <c:v>5763</c:v>
                </c:pt>
                <c:pt idx="5764">
                  <c:v>5764</c:v>
                </c:pt>
                <c:pt idx="5765">
                  <c:v>5765</c:v>
                </c:pt>
                <c:pt idx="5766">
                  <c:v>5766</c:v>
                </c:pt>
                <c:pt idx="5767">
                  <c:v>5767</c:v>
                </c:pt>
                <c:pt idx="5768">
                  <c:v>5768</c:v>
                </c:pt>
                <c:pt idx="5769">
                  <c:v>5769</c:v>
                </c:pt>
                <c:pt idx="5770">
                  <c:v>5770</c:v>
                </c:pt>
                <c:pt idx="5771">
                  <c:v>5771</c:v>
                </c:pt>
                <c:pt idx="5772">
                  <c:v>5772</c:v>
                </c:pt>
                <c:pt idx="5773">
                  <c:v>5773</c:v>
                </c:pt>
                <c:pt idx="5774">
                  <c:v>5774</c:v>
                </c:pt>
                <c:pt idx="5775">
                  <c:v>5775</c:v>
                </c:pt>
                <c:pt idx="5776">
                  <c:v>5776</c:v>
                </c:pt>
                <c:pt idx="5777">
                  <c:v>5777</c:v>
                </c:pt>
                <c:pt idx="5778">
                  <c:v>5778</c:v>
                </c:pt>
                <c:pt idx="5779">
                  <c:v>5779</c:v>
                </c:pt>
                <c:pt idx="5780">
                  <c:v>5780</c:v>
                </c:pt>
                <c:pt idx="5781">
                  <c:v>5781</c:v>
                </c:pt>
                <c:pt idx="5782">
                  <c:v>5782</c:v>
                </c:pt>
                <c:pt idx="5783">
                  <c:v>5783</c:v>
                </c:pt>
                <c:pt idx="5784">
                  <c:v>5784</c:v>
                </c:pt>
                <c:pt idx="5785">
                  <c:v>5785</c:v>
                </c:pt>
                <c:pt idx="5786">
                  <c:v>5786</c:v>
                </c:pt>
                <c:pt idx="5787">
                  <c:v>5787</c:v>
                </c:pt>
                <c:pt idx="5788">
                  <c:v>5788</c:v>
                </c:pt>
                <c:pt idx="5789">
                  <c:v>5789</c:v>
                </c:pt>
                <c:pt idx="5790">
                  <c:v>5790</c:v>
                </c:pt>
                <c:pt idx="5791">
                  <c:v>5791</c:v>
                </c:pt>
                <c:pt idx="5792">
                  <c:v>5792</c:v>
                </c:pt>
                <c:pt idx="5793">
                  <c:v>5793</c:v>
                </c:pt>
                <c:pt idx="5794">
                  <c:v>5794</c:v>
                </c:pt>
                <c:pt idx="5795">
                  <c:v>5795</c:v>
                </c:pt>
                <c:pt idx="5796">
                  <c:v>5796</c:v>
                </c:pt>
                <c:pt idx="5797">
                  <c:v>5797</c:v>
                </c:pt>
                <c:pt idx="5798">
                  <c:v>5798</c:v>
                </c:pt>
                <c:pt idx="5799">
                  <c:v>5799</c:v>
                </c:pt>
                <c:pt idx="5800">
                  <c:v>5800</c:v>
                </c:pt>
                <c:pt idx="5801">
                  <c:v>5801</c:v>
                </c:pt>
                <c:pt idx="5802">
                  <c:v>5802</c:v>
                </c:pt>
                <c:pt idx="5803">
                  <c:v>5803</c:v>
                </c:pt>
                <c:pt idx="5804">
                  <c:v>5804</c:v>
                </c:pt>
                <c:pt idx="5805">
                  <c:v>5805</c:v>
                </c:pt>
                <c:pt idx="5806">
                  <c:v>5806</c:v>
                </c:pt>
                <c:pt idx="5807">
                  <c:v>5807</c:v>
                </c:pt>
                <c:pt idx="5808">
                  <c:v>5808</c:v>
                </c:pt>
                <c:pt idx="5809">
                  <c:v>5809</c:v>
                </c:pt>
                <c:pt idx="5810">
                  <c:v>5810</c:v>
                </c:pt>
                <c:pt idx="5811">
                  <c:v>5811</c:v>
                </c:pt>
                <c:pt idx="5812">
                  <c:v>5812</c:v>
                </c:pt>
                <c:pt idx="5813">
                  <c:v>5813</c:v>
                </c:pt>
                <c:pt idx="5814">
                  <c:v>5814</c:v>
                </c:pt>
                <c:pt idx="5815">
                  <c:v>5815</c:v>
                </c:pt>
                <c:pt idx="5816">
                  <c:v>5816</c:v>
                </c:pt>
                <c:pt idx="5817">
                  <c:v>5817</c:v>
                </c:pt>
                <c:pt idx="5818">
                  <c:v>5818</c:v>
                </c:pt>
                <c:pt idx="5819">
                  <c:v>5819</c:v>
                </c:pt>
                <c:pt idx="5820">
                  <c:v>5820</c:v>
                </c:pt>
                <c:pt idx="5821">
                  <c:v>5821</c:v>
                </c:pt>
                <c:pt idx="5822">
                  <c:v>5822</c:v>
                </c:pt>
                <c:pt idx="5823">
                  <c:v>5823</c:v>
                </c:pt>
                <c:pt idx="5824">
                  <c:v>5824</c:v>
                </c:pt>
                <c:pt idx="5825">
                  <c:v>5825</c:v>
                </c:pt>
                <c:pt idx="5826">
                  <c:v>5826</c:v>
                </c:pt>
                <c:pt idx="5827">
                  <c:v>5827</c:v>
                </c:pt>
                <c:pt idx="5828">
                  <c:v>5828</c:v>
                </c:pt>
                <c:pt idx="5829">
                  <c:v>5829</c:v>
                </c:pt>
                <c:pt idx="5830">
                  <c:v>5830</c:v>
                </c:pt>
                <c:pt idx="5831">
                  <c:v>5831</c:v>
                </c:pt>
                <c:pt idx="5832">
                  <c:v>5832</c:v>
                </c:pt>
                <c:pt idx="5833">
                  <c:v>5833</c:v>
                </c:pt>
                <c:pt idx="5834">
                  <c:v>5834</c:v>
                </c:pt>
                <c:pt idx="5835">
                  <c:v>5835</c:v>
                </c:pt>
                <c:pt idx="5836">
                  <c:v>5836</c:v>
                </c:pt>
                <c:pt idx="5837">
                  <c:v>5837</c:v>
                </c:pt>
                <c:pt idx="5838">
                  <c:v>5838</c:v>
                </c:pt>
                <c:pt idx="5839">
                  <c:v>5839</c:v>
                </c:pt>
                <c:pt idx="5840">
                  <c:v>5840</c:v>
                </c:pt>
                <c:pt idx="5841">
                  <c:v>5841</c:v>
                </c:pt>
                <c:pt idx="5842">
                  <c:v>5842</c:v>
                </c:pt>
                <c:pt idx="5843">
                  <c:v>5843</c:v>
                </c:pt>
                <c:pt idx="5844">
                  <c:v>5844</c:v>
                </c:pt>
                <c:pt idx="5845">
                  <c:v>5845</c:v>
                </c:pt>
                <c:pt idx="5846">
                  <c:v>5846</c:v>
                </c:pt>
                <c:pt idx="5847">
                  <c:v>5847</c:v>
                </c:pt>
                <c:pt idx="5848">
                  <c:v>5848</c:v>
                </c:pt>
                <c:pt idx="5849">
                  <c:v>5849</c:v>
                </c:pt>
                <c:pt idx="5850">
                  <c:v>5850</c:v>
                </c:pt>
                <c:pt idx="5851">
                  <c:v>5851</c:v>
                </c:pt>
                <c:pt idx="5852">
                  <c:v>5852</c:v>
                </c:pt>
                <c:pt idx="5853">
                  <c:v>5853</c:v>
                </c:pt>
                <c:pt idx="5854">
                  <c:v>5854</c:v>
                </c:pt>
                <c:pt idx="5855">
                  <c:v>5855</c:v>
                </c:pt>
                <c:pt idx="5856">
                  <c:v>5856</c:v>
                </c:pt>
                <c:pt idx="5857">
                  <c:v>5857</c:v>
                </c:pt>
                <c:pt idx="5858">
                  <c:v>5858</c:v>
                </c:pt>
                <c:pt idx="5859">
                  <c:v>5859</c:v>
                </c:pt>
                <c:pt idx="5860">
                  <c:v>5860</c:v>
                </c:pt>
                <c:pt idx="5861">
                  <c:v>5861</c:v>
                </c:pt>
                <c:pt idx="5862">
                  <c:v>5862</c:v>
                </c:pt>
                <c:pt idx="5863">
                  <c:v>5863</c:v>
                </c:pt>
                <c:pt idx="5864">
                  <c:v>5864</c:v>
                </c:pt>
                <c:pt idx="5865">
                  <c:v>5865</c:v>
                </c:pt>
                <c:pt idx="5866">
                  <c:v>5866</c:v>
                </c:pt>
                <c:pt idx="5867">
                  <c:v>5867</c:v>
                </c:pt>
                <c:pt idx="5868">
                  <c:v>5868</c:v>
                </c:pt>
                <c:pt idx="5869">
                  <c:v>5869</c:v>
                </c:pt>
                <c:pt idx="5870">
                  <c:v>5870</c:v>
                </c:pt>
                <c:pt idx="5871">
                  <c:v>5871</c:v>
                </c:pt>
                <c:pt idx="5872">
                  <c:v>5872</c:v>
                </c:pt>
                <c:pt idx="5873">
                  <c:v>5873</c:v>
                </c:pt>
                <c:pt idx="5874">
                  <c:v>5874</c:v>
                </c:pt>
                <c:pt idx="5875">
                  <c:v>5875</c:v>
                </c:pt>
                <c:pt idx="5876">
                  <c:v>5876</c:v>
                </c:pt>
                <c:pt idx="5877">
                  <c:v>5877</c:v>
                </c:pt>
                <c:pt idx="5878">
                  <c:v>5878</c:v>
                </c:pt>
                <c:pt idx="5879">
                  <c:v>5879</c:v>
                </c:pt>
                <c:pt idx="5880">
                  <c:v>5880</c:v>
                </c:pt>
                <c:pt idx="5881">
                  <c:v>5881</c:v>
                </c:pt>
                <c:pt idx="5882">
                  <c:v>5882</c:v>
                </c:pt>
                <c:pt idx="5883">
                  <c:v>5883</c:v>
                </c:pt>
                <c:pt idx="5884">
                  <c:v>5884</c:v>
                </c:pt>
                <c:pt idx="5885">
                  <c:v>5885</c:v>
                </c:pt>
                <c:pt idx="5886">
                  <c:v>5886</c:v>
                </c:pt>
                <c:pt idx="5887">
                  <c:v>5887</c:v>
                </c:pt>
                <c:pt idx="5888">
                  <c:v>5888</c:v>
                </c:pt>
                <c:pt idx="5889">
                  <c:v>5889</c:v>
                </c:pt>
                <c:pt idx="5890">
                  <c:v>5890</c:v>
                </c:pt>
                <c:pt idx="5891">
                  <c:v>5891</c:v>
                </c:pt>
                <c:pt idx="5892">
                  <c:v>5892</c:v>
                </c:pt>
                <c:pt idx="5893">
                  <c:v>5893</c:v>
                </c:pt>
                <c:pt idx="5894">
                  <c:v>5894</c:v>
                </c:pt>
                <c:pt idx="5895">
                  <c:v>5895</c:v>
                </c:pt>
                <c:pt idx="5896">
                  <c:v>5896</c:v>
                </c:pt>
                <c:pt idx="5897">
                  <c:v>5897</c:v>
                </c:pt>
                <c:pt idx="5898">
                  <c:v>5898</c:v>
                </c:pt>
                <c:pt idx="5899">
                  <c:v>5899</c:v>
                </c:pt>
                <c:pt idx="5900">
                  <c:v>5900</c:v>
                </c:pt>
                <c:pt idx="5901">
                  <c:v>5901</c:v>
                </c:pt>
                <c:pt idx="5902">
                  <c:v>5902</c:v>
                </c:pt>
                <c:pt idx="5903">
                  <c:v>5903</c:v>
                </c:pt>
                <c:pt idx="5904">
                  <c:v>5904</c:v>
                </c:pt>
                <c:pt idx="5905">
                  <c:v>5905</c:v>
                </c:pt>
                <c:pt idx="5906">
                  <c:v>5906</c:v>
                </c:pt>
                <c:pt idx="5907">
                  <c:v>5907</c:v>
                </c:pt>
                <c:pt idx="5908">
                  <c:v>5908</c:v>
                </c:pt>
                <c:pt idx="5909">
                  <c:v>5909</c:v>
                </c:pt>
                <c:pt idx="5910">
                  <c:v>5910</c:v>
                </c:pt>
                <c:pt idx="5911">
                  <c:v>5911</c:v>
                </c:pt>
                <c:pt idx="5912">
                  <c:v>5912</c:v>
                </c:pt>
                <c:pt idx="5913">
                  <c:v>5913</c:v>
                </c:pt>
                <c:pt idx="5914">
                  <c:v>5914</c:v>
                </c:pt>
                <c:pt idx="5915">
                  <c:v>5915</c:v>
                </c:pt>
                <c:pt idx="5916">
                  <c:v>5916</c:v>
                </c:pt>
                <c:pt idx="5917">
                  <c:v>5917</c:v>
                </c:pt>
                <c:pt idx="5918">
                  <c:v>5918</c:v>
                </c:pt>
                <c:pt idx="5919">
                  <c:v>5919</c:v>
                </c:pt>
                <c:pt idx="5920">
                  <c:v>5920</c:v>
                </c:pt>
                <c:pt idx="5921">
                  <c:v>5921</c:v>
                </c:pt>
                <c:pt idx="5922">
                  <c:v>5922</c:v>
                </c:pt>
                <c:pt idx="5923">
                  <c:v>5923</c:v>
                </c:pt>
                <c:pt idx="5924">
                  <c:v>5924</c:v>
                </c:pt>
                <c:pt idx="5925">
                  <c:v>5925</c:v>
                </c:pt>
                <c:pt idx="5926">
                  <c:v>5926</c:v>
                </c:pt>
                <c:pt idx="5927">
                  <c:v>5927</c:v>
                </c:pt>
                <c:pt idx="5928">
                  <c:v>5928</c:v>
                </c:pt>
                <c:pt idx="5929">
                  <c:v>5929</c:v>
                </c:pt>
                <c:pt idx="5930">
                  <c:v>5930</c:v>
                </c:pt>
                <c:pt idx="5931">
                  <c:v>5931</c:v>
                </c:pt>
                <c:pt idx="5932">
                  <c:v>5932</c:v>
                </c:pt>
                <c:pt idx="5933">
                  <c:v>5933</c:v>
                </c:pt>
                <c:pt idx="5934">
                  <c:v>5934</c:v>
                </c:pt>
                <c:pt idx="5935">
                  <c:v>5935</c:v>
                </c:pt>
                <c:pt idx="5936">
                  <c:v>5936</c:v>
                </c:pt>
                <c:pt idx="5937">
                  <c:v>5937</c:v>
                </c:pt>
                <c:pt idx="5938">
                  <c:v>5938</c:v>
                </c:pt>
                <c:pt idx="5939">
                  <c:v>5939</c:v>
                </c:pt>
                <c:pt idx="5940">
                  <c:v>5940</c:v>
                </c:pt>
                <c:pt idx="5941">
                  <c:v>5941</c:v>
                </c:pt>
                <c:pt idx="5942">
                  <c:v>5942</c:v>
                </c:pt>
                <c:pt idx="5943">
                  <c:v>5943</c:v>
                </c:pt>
                <c:pt idx="5944">
                  <c:v>5944</c:v>
                </c:pt>
                <c:pt idx="5945">
                  <c:v>5945</c:v>
                </c:pt>
                <c:pt idx="5946">
                  <c:v>5946</c:v>
                </c:pt>
                <c:pt idx="5947">
                  <c:v>5947</c:v>
                </c:pt>
                <c:pt idx="5948">
                  <c:v>5948</c:v>
                </c:pt>
                <c:pt idx="5949">
                  <c:v>5949</c:v>
                </c:pt>
                <c:pt idx="5950">
                  <c:v>5950</c:v>
                </c:pt>
                <c:pt idx="5951">
                  <c:v>5951</c:v>
                </c:pt>
                <c:pt idx="5952">
                  <c:v>5952</c:v>
                </c:pt>
                <c:pt idx="5953">
                  <c:v>5953</c:v>
                </c:pt>
                <c:pt idx="5954">
                  <c:v>5954</c:v>
                </c:pt>
                <c:pt idx="5955">
                  <c:v>5955</c:v>
                </c:pt>
                <c:pt idx="5956">
                  <c:v>5956</c:v>
                </c:pt>
                <c:pt idx="5957">
                  <c:v>5957</c:v>
                </c:pt>
                <c:pt idx="5958">
                  <c:v>5958</c:v>
                </c:pt>
                <c:pt idx="5959">
                  <c:v>5959</c:v>
                </c:pt>
                <c:pt idx="5960">
                  <c:v>5960</c:v>
                </c:pt>
                <c:pt idx="5961">
                  <c:v>5961</c:v>
                </c:pt>
                <c:pt idx="5962">
                  <c:v>5962</c:v>
                </c:pt>
                <c:pt idx="5963">
                  <c:v>5963</c:v>
                </c:pt>
                <c:pt idx="5964">
                  <c:v>5964</c:v>
                </c:pt>
                <c:pt idx="5965">
                  <c:v>5965</c:v>
                </c:pt>
                <c:pt idx="5966">
                  <c:v>5966</c:v>
                </c:pt>
                <c:pt idx="5967">
                  <c:v>5967</c:v>
                </c:pt>
                <c:pt idx="5968">
                  <c:v>5968</c:v>
                </c:pt>
                <c:pt idx="5969">
                  <c:v>5969</c:v>
                </c:pt>
                <c:pt idx="5970">
                  <c:v>5970</c:v>
                </c:pt>
                <c:pt idx="5971">
                  <c:v>5971</c:v>
                </c:pt>
                <c:pt idx="5972">
                  <c:v>5972</c:v>
                </c:pt>
                <c:pt idx="5973">
                  <c:v>5973</c:v>
                </c:pt>
                <c:pt idx="5974">
                  <c:v>5974</c:v>
                </c:pt>
                <c:pt idx="5975">
                  <c:v>5975</c:v>
                </c:pt>
                <c:pt idx="5976">
                  <c:v>5976</c:v>
                </c:pt>
                <c:pt idx="5977">
                  <c:v>5977</c:v>
                </c:pt>
                <c:pt idx="5978">
                  <c:v>5978</c:v>
                </c:pt>
                <c:pt idx="5979">
                  <c:v>5979</c:v>
                </c:pt>
                <c:pt idx="5980">
                  <c:v>5980</c:v>
                </c:pt>
                <c:pt idx="5981">
                  <c:v>5981</c:v>
                </c:pt>
                <c:pt idx="5982">
                  <c:v>5982</c:v>
                </c:pt>
                <c:pt idx="5983">
                  <c:v>5983</c:v>
                </c:pt>
                <c:pt idx="5984">
                  <c:v>5984</c:v>
                </c:pt>
                <c:pt idx="5985">
                  <c:v>5985</c:v>
                </c:pt>
                <c:pt idx="5986">
                  <c:v>5986</c:v>
                </c:pt>
                <c:pt idx="5987">
                  <c:v>5987</c:v>
                </c:pt>
                <c:pt idx="5988">
                  <c:v>5988</c:v>
                </c:pt>
                <c:pt idx="5989">
                  <c:v>5989</c:v>
                </c:pt>
                <c:pt idx="5990">
                  <c:v>5990</c:v>
                </c:pt>
                <c:pt idx="5991">
                  <c:v>5991</c:v>
                </c:pt>
                <c:pt idx="5992">
                  <c:v>5992</c:v>
                </c:pt>
                <c:pt idx="5993">
                  <c:v>5993</c:v>
                </c:pt>
                <c:pt idx="5994">
                  <c:v>5994</c:v>
                </c:pt>
                <c:pt idx="5995">
                  <c:v>5995</c:v>
                </c:pt>
                <c:pt idx="5996">
                  <c:v>5996</c:v>
                </c:pt>
                <c:pt idx="5997">
                  <c:v>5997</c:v>
                </c:pt>
                <c:pt idx="5998">
                  <c:v>5998</c:v>
                </c:pt>
                <c:pt idx="5999">
                  <c:v>5999</c:v>
                </c:pt>
                <c:pt idx="6000">
                  <c:v>6000</c:v>
                </c:pt>
                <c:pt idx="6001">
                  <c:v>6001</c:v>
                </c:pt>
                <c:pt idx="6002">
                  <c:v>6002</c:v>
                </c:pt>
                <c:pt idx="6003">
                  <c:v>6003</c:v>
                </c:pt>
                <c:pt idx="6004">
                  <c:v>6004</c:v>
                </c:pt>
                <c:pt idx="6005">
                  <c:v>6005</c:v>
                </c:pt>
                <c:pt idx="6006">
                  <c:v>6006</c:v>
                </c:pt>
                <c:pt idx="6007">
                  <c:v>6007</c:v>
                </c:pt>
                <c:pt idx="6008">
                  <c:v>6008</c:v>
                </c:pt>
                <c:pt idx="6009">
                  <c:v>6009</c:v>
                </c:pt>
                <c:pt idx="6010">
                  <c:v>6010</c:v>
                </c:pt>
                <c:pt idx="6011">
                  <c:v>6011</c:v>
                </c:pt>
                <c:pt idx="6012">
                  <c:v>6012</c:v>
                </c:pt>
                <c:pt idx="6013">
                  <c:v>6013</c:v>
                </c:pt>
                <c:pt idx="6014">
                  <c:v>6014</c:v>
                </c:pt>
                <c:pt idx="6015">
                  <c:v>6015</c:v>
                </c:pt>
                <c:pt idx="6016">
                  <c:v>6016</c:v>
                </c:pt>
                <c:pt idx="6017">
                  <c:v>6017</c:v>
                </c:pt>
                <c:pt idx="6018">
                  <c:v>6018</c:v>
                </c:pt>
                <c:pt idx="6019">
                  <c:v>6019</c:v>
                </c:pt>
                <c:pt idx="6020">
                  <c:v>6020</c:v>
                </c:pt>
                <c:pt idx="6021">
                  <c:v>6021</c:v>
                </c:pt>
                <c:pt idx="6022">
                  <c:v>6022</c:v>
                </c:pt>
                <c:pt idx="6023">
                  <c:v>6023</c:v>
                </c:pt>
                <c:pt idx="6024">
                  <c:v>6024</c:v>
                </c:pt>
                <c:pt idx="6025">
                  <c:v>6025</c:v>
                </c:pt>
                <c:pt idx="6026">
                  <c:v>6026</c:v>
                </c:pt>
                <c:pt idx="6027">
                  <c:v>6027</c:v>
                </c:pt>
                <c:pt idx="6028">
                  <c:v>6028</c:v>
                </c:pt>
                <c:pt idx="6029">
                  <c:v>6029</c:v>
                </c:pt>
                <c:pt idx="6030">
                  <c:v>6030</c:v>
                </c:pt>
                <c:pt idx="6031">
                  <c:v>6031</c:v>
                </c:pt>
                <c:pt idx="6032">
                  <c:v>6032</c:v>
                </c:pt>
                <c:pt idx="6033">
                  <c:v>6033</c:v>
                </c:pt>
                <c:pt idx="6034">
                  <c:v>6034</c:v>
                </c:pt>
                <c:pt idx="6035">
                  <c:v>6035</c:v>
                </c:pt>
                <c:pt idx="6036">
                  <c:v>6036</c:v>
                </c:pt>
                <c:pt idx="6037">
                  <c:v>6037</c:v>
                </c:pt>
                <c:pt idx="6038">
                  <c:v>6038</c:v>
                </c:pt>
                <c:pt idx="6039">
                  <c:v>6039</c:v>
                </c:pt>
                <c:pt idx="6040">
                  <c:v>6040</c:v>
                </c:pt>
                <c:pt idx="6041">
                  <c:v>6041</c:v>
                </c:pt>
                <c:pt idx="6042">
                  <c:v>6042</c:v>
                </c:pt>
                <c:pt idx="6043">
                  <c:v>6043</c:v>
                </c:pt>
                <c:pt idx="6044">
                  <c:v>6044</c:v>
                </c:pt>
                <c:pt idx="6045">
                  <c:v>6045</c:v>
                </c:pt>
                <c:pt idx="6046">
                  <c:v>6046</c:v>
                </c:pt>
                <c:pt idx="6047">
                  <c:v>6047</c:v>
                </c:pt>
                <c:pt idx="6048">
                  <c:v>6048</c:v>
                </c:pt>
                <c:pt idx="6049">
                  <c:v>6049</c:v>
                </c:pt>
                <c:pt idx="6050">
                  <c:v>6050</c:v>
                </c:pt>
                <c:pt idx="6051">
                  <c:v>6051</c:v>
                </c:pt>
                <c:pt idx="6052">
                  <c:v>6052</c:v>
                </c:pt>
                <c:pt idx="6053">
                  <c:v>6053</c:v>
                </c:pt>
                <c:pt idx="6054">
                  <c:v>6054</c:v>
                </c:pt>
                <c:pt idx="6055">
                  <c:v>6055</c:v>
                </c:pt>
                <c:pt idx="6056">
                  <c:v>6056</c:v>
                </c:pt>
                <c:pt idx="6057">
                  <c:v>6057</c:v>
                </c:pt>
                <c:pt idx="6058">
                  <c:v>6058</c:v>
                </c:pt>
                <c:pt idx="6059">
                  <c:v>6059</c:v>
                </c:pt>
                <c:pt idx="6060">
                  <c:v>6060</c:v>
                </c:pt>
                <c:pt idx="6061">
                  <c:v>6061</c:v>
                </c:pt>
                <c:pt idx="6062">
                  <c:v>6062</c:v>
                </c:pt>
                <c:pt idx="6063">
                  <c:v>6063</c:v>
                </c:pt>
                <c:pt idx="6064">
                  <c:v>6064</c:v>
                </c:pt>
                <c:pt idx="6065">
                  <c:v>6065</c:v>
                </c:pt>
                <c:pt idx="6066">
                  <c:v>6066</c:v>
                </c:pt>
                <c:pt idx="6067">
                  <c:v>6067</c:v>
                </c:pt>
                <c:pt idx="6068">
                  <c:v>6068</c:v>
                </c:pt>
                <c:pt idx="6069">
                  <c:v>6069</c:v>
                </c:pt>
                <c:pt idx="6070">
                  <c:v>6070</c:v>
                </c:pt>
                <c:pt idx="6071">
                  <c:v>6071</c:v>
                </c:pt>
                <c:pt idx="6072">
                  <c:v>6072</c:v>
                </c:pt>
                <c:pt idx="6073">
                  <c:v>6073</c:v>
                </c:pt>
                <c:pt idx="6074">
                  <c:v>6074</c:v>
                </c:pt>
                <c:pt idx="6075">
                  <c:v>6075</c:v>
                </c:pt>
                <c:pt idx="6076">
                  <c:v>6076</c:v>
                </c:pt>
                <c:pt idx="6077">
                  <c:v>6077</c:v>
                </c:pt>
                <c:pt idx="6078">
                  <c:v>6078</c:v>
                </c:pt>
                <c:pt idx="6079">
                  <c:v>6079</c:v>
                </c:pt>
                <c:pt idx="6080">
                  <c:v>6080</c:v>
                </c:pt>
                <c:pt idx="6081">
                  <c:v>6081</c:v>
                </c:pt>
                <c:pt idx="6082">
                  <c:v>6082</c:v>
                </c:pt>
                <c:pt idx="6083">
                  <c:v>6083</c:v>
                </c:pt>
                <c:pt idx="6084">
                  <c:v>6084</c:v>
                </c:pt>
                <c:pt idx="6085">
                  <c:v>6085</c:v>
                </c:pt>
                <c:pt idx="6086">
                  <c:v>6086</c:v>
                </c:pt>
                <c:pt idx="6087">
                  <c:v>6087</c:v>
                </c:pt>
                <c:pt idx="6088">
                  <c:v>6088</c:v>
                </c:pt>
                <c:pt idx="6089">
                  <c:v>6089</c:v>
                </c:pt>
                <c:pt idx="6090">
                  <c:v>6090</c:v>
                </c:pt>
                <c:pt idx="6091">
                  <c:v>6091</c:v>
                </c:pt>
                <c:pt idx="6092">
                  <c:v>6092</c:v>
                </c:pt>
                <c:pt idx="6093">
                  <c:v>6093</c:v>
                </c:pt>
                <c:pt idx="6094">
                  <c:v>6094</c:v>
                </c:pt>
                <c:pt idx="6095">
                  <c:v>6095</c:v>
                </c:pt>
                <c:pt idx="6096">
                  <c:v>6096</c:v>
                </c:pt>
                <c:pt idx="6097">
                  <c:v>6097</c:v>
                </c:pt>
                <c:pt idx="6098">
                  <c:v>6098</c:v>
                </c:pt>
                <c:pt idx="6099">
                  <c:v>6099</c:v>
                </c:pt>
                <c:pt idx="6100">
                  <c:v>6100</c:v>
                </c:pt>
                <c:pt idx="6101">
                  <c:v>6101</c:v>
                </c:pt>
                <c:pt idx="6102">
                  <c:v>6102</c:v>
                </c:pt>
                <c:pt idx="6103">
                  <c:v>6103</c:v>
                </c:pt>
                <c:pt idx="6104">
                  <c:v>6104</c:v>
                </c:pt>
                <c:pt idx="6105">
                  <c:v>6105</c:v>
                </c:pt>
                <c:pt idx="6106">
                  <c:v>6106</c:v>
                </c:pt>
                <c:pt idx="6107">
                  <c:v>6107</c:v>
                </c:pt>
                <c:pt idx="6108">
                  <c:v>6108</c:v>
                </c:pt>
                <c:pt idx="6109">
                  <c:v>6109</c:v>
                </c:pt>
                <c:pt idx="6110">
                  <c:v>6110</c:v>
                </c:pt>
                <c:pt idx="6111">
                  <c:v>6111</c:v>
                </c:pt>
                <c:pt idx="6112">
                  <c:v>6112</c:v>
                </c:pt>
                <c:pt idx="6113">
                  <c:v>6113</c:v>
                </c:pt>
                <c:pt idx="6114">
                  <c:v>6114</c:v>
                </c:pt>
                <c:pt idx="6115">
                  <c:v>6115</c:v>
                </c:pt>
                <c:pt idx="6116">
                  <c:v>6116</c:v>
                </c:pt>
                <c:pt idx="6117">
                  <c:v>6117</c:v>
                </c:pt>
                <c:pt idx="6118">
                  <c:v>6118</c:v>
                </c:pt>
                <c:pt idx="6119">
                  <c:v>6119</c:v>
                </c:pt>
                <c:pt idx="6120">
                  <c:v>6120</c:v>
                </c:pt>
                <c:pt idx="6121">
                  <c:v>6121</c:v>
                </c:pt>
                <c:pt idx="6122">
                  <c:v>6122</c:v>
                </c:pt>
                <c:pt idx="6123">
                  <c:v>6123</c:v>
                </c:pt>
                <c:pt idx="6124">
                  <c:v>6124</c:v>
                </c:pt>
                <c:pt idx="6125">
                  <c:v>6125</c:v>
                </c:pt>
                <c:pt idx="6126">
                  <c:v>6126</c:v>
                </c:pt>
                <c:pt idx="6127">
                  <c:v>6127</c:v>
                </c:pt>
                <c:pt idx="6128">
                  <c:v>6128</c:v>
                </c:pt>
                <c:pt idx="6129">
                  <c:v>6129</c:v>
                </c:pt>
                <c:pt idx="6130">
                  <c:v>6130</c:v>
                </c:pt>
                <c:pt idx="6131">
                  <c:v>6131</c:v>
                </c:pt>
                <c:pt idx="6132">
                  <c:v>6132</c:v>
                </c:pt>
                <c:pt idx="6133">
                  <c:v>6133</c:v>
                </c:pt>
                <c:pt idx="6134">
                  <c:v>6134</c:v>
                </c:pt>
                <c:pt idx="6135">
                  <c:v>6135</c:v>
                </c:pt>
                <c:pt idx="6136">
                  <c:v>6136</c:v>
                </c:pt>
                <c:pt idx="6137">
                  <c:v>6137</c:v>
                </c:pt>
                <c:pt idx="6138">
                  <c:v>6138</c:v>
                </c:pt>
                <c:pt idx="6139">
                  <c:v>6139</c:v>
                </c:pt>
                <c:pt idx="6140">
                  <c:v>6140</c:v>
                </c:pt>
                <c:pt idx="6141">
                  <c:v>6141</c:v>
                </c:pt>
                <c:pt idx="6142">
                  <c:v>6142</c:v>
                </c:pt>
                <c:pt idx="6143">
                  <c:v>6143</c:v>
                </c:pt>
                <c:pt idx="6144">
                  <c:v>6144</c:v>
                </c:pt>
                <c:pt idx="6145">
                  <c:v>6145</c:v>
                </c:pt>
                <c:pt idx="6146">
                  <c:v>6146</c:v>
                </c:pt>
                <c:pt idx="6147">
                  <c:v>6147</c:v>
                </c:pt>
                <c:pt idx="6148">
                  <c:v>6148</c:v>
                </c:pt>
                <c:pt idx="6149">
                  <c:v>6149</c:v>
                </c:pt>
                <c:pt idx="6150">
                  <c:v>6150</c:v>
                </c:pt>
                <c:pt idx="6151">
                  <c:v>6151</c:v>
                </c:pt>
                <c:pt idx="6152">
                  <c:v>6152</c:v>
                </c:pt>
                <c:pt idx="6153">
                  <c:v>6153</c:v>
                </c:pt>
                <c:pt idx="6154">
                  <c:v>6154</c:v>
                </c:pt>
                <c:pt idx="6155">
                  <c:v>6155</c:v>
                </c:pt>
                <c:pt idx="6156">
                  <c:v>6156</c:v>
                </c:pt>
                <c:pt idx="6157">
                  <c:v>6157</c:v>
                </c:pt>
                <c:pt idx="6158">
                  <c:v>6158</c:v>
                </c:pt>
                <c:pt idx="6159">
                  <c:v>6159</c:v>
                </c:pt>
                <c:pt idx="6160">
                  <c:v>6160</c:v>
                </c:pt>
                <c:pt idx="6161">
                  <c:v>6161</c:v>
                </c:pt>
                <c:pt idx="6162">
                  <c:v>6162</c:v>
                </c:pt>
                <c:pt idx="6163">
                  <c:v>6163</c:v>
                </c:pt>
                <c:pt idx="6164">
                  <c:v>6164</c:v>
                </c:pt>
                <c:pt idx="6165">
                  <c:v>6165</c:v>
                </c:pt>
                <c:pt idx="6166">
                  <c:v>6166</c:v>
                </c:pt>
                <c:pt idx="6167">
                  <c:v>6167</c:v>
                </c:pt>
                <c:pt idx="6168">
                  <c:v>6168</c:v>
                </c:pt>
                <c:pt idx="6169">
                  <c:v>6169</c:v>
                </c:pt>
                <c:pt idx="6170">
                  <c:v>6170</c:v>
                </c:pt>
                <c:pt idx="6171">
                  <c:v>6171</c:v>
                </c:pt>
                <c:pt idx="6172">
                  <c:v>6172</c:v>
                </c:pt>
                <c:pt idx="6173">
                  <c:v>6173</c:v>
                </c:pt>
                <c:pt idx="6174">
                  <c:v>6174</c:v>
                </c:pt>
                <c:pt idx="6175">
                  <c:v>6175</c:v>
                </c:pt>
                <c:pt idx="6176">
                  <c:v>6176</c:v>
                </c:pt>
                <c:pt idx="6177">
                  <c:v>6177</c:v>
                </c:pt>
                <c:pt idx="6178">
                  <c:v>6178</c:v>
                </c:pt>
                <c:pt idx="6179">
                  <c:v>6179</c:v>
                </c:pt>
                <c:pt idx="6180">
                  <c:v>6180</c:v>
                </c:pt>
                <c:pt idx="6181">
                  <c:v>6181</c:v>
                </c:pt>
                <c:pt idx="6182">
                  <c:v>6182</c:v>
                </c:pt>
                <c:pt idx="6183">
                  <c:v>6183</c:v>
                </c:pt>
                <c:pt idx="6184">
                  <c:v>6184</c:v>
                </c:pt>
                <c:pt idx="6185">
                  <c:v>6185</c:v>
                </c:pt>
                <c:pt idx="6186">
                  <c:v>6186</c:v>
                </c:pt>
                <c:pt idx="6187">
                  <c:v>6187</c:v>
                </c:pt>
                <c:pt idx="6188">
                  <c:v>6188</c:v>
                </c:pt>
                <c:pt idx="6189">
                  <c:v>6189</c:v>
                </c:pt>
                <c:pt idx="6190">
                  <c:v>6190</c:v>
                </c:pt>
                <c:pt idx="6191">
                  <c:v>6191</c:v>
                </c:pt>
                <c:pt idx="6192">
                  <c:v>6192</c:v>
                </c:pt>
                <c:pt idx="6193">
                  <c:v>6193</c:v>
                </c:pt>
                <c:pt idx="6194">
                  <c:v>6194</c:v>
                </c:pt>
                <c:pt idx="6195">
                  <c:v>6195</c:v>
                </c:pt>
                <c:pt idx="6196">
                  <c:v>6196</c:v>
                </c:pt>
                <c:pt idx="6197">
                  <c:v>6197</c:v>
                </c:pt>
                <c:pt idx="6198">
                  <c:v>6198</c:v>
                </c:pt>
                <c:pt idx="6199">
                  <c:v>6199</c:v>
                </c:pt>
                <c:pt idx="6200">
                  <c:v>6200</c:v>
                </c:pt>
                <c:pt idx="6201">
                  <c:v>6201</c:v>
                </c:pt>
                <c:pt idx="6202">
                  <c:v>6202</c:v>
                </c:pt>
                <c:pt idx="6203">
                  <c:v>6203</c:v>
                </c:pt>
                <c:pt idx="6204">
                  <c:v>6204</c:v>
                </c:pt>
                <c:pt idx="6205">
                  <c:v>6205</c:v>
                </c:pt>
                <c:pt idx="6206">
                  <c:v>6206</c:v>
                </c:pt>
                <c:pt idx="6207">
                  <c:v>6207</c:v>
                </c:pt>
                <c:pt idx="6208">
                  <c:v>6208</c:v>
                </c:pt>
                <c:pt idx="6209">
                  <c:v>6209</c:v>
                </c:pt>
                <c:pt idx="6210">
                  <c:v>6210</c:v>
                </c:pt>
                <c:pt idx="6211">
                  <c:v>6211</c:v>
                </c:pt>
                <c:pt idx="6212">
                  <c:v>6212</c:v>
                </c:pt>
                <c:pt idx="6213">
                  <c:v>6213</c:v>
                </c:pt>
                <c:pt idx="6214">
                  <c:v>6214</c:v>
                </c:pt>
                <c:pt idx="6215">
                  <c:v>6215</c:v>
                </c:pt>
                <c:pt idx="6216">
                  <c:v>6216</c:v>
                </c:pt>
                <c:pt idx="6217">
                  <c:v>6217</c:v>
                </c:pt>
                <c:pt idx="6218">
                  <c:v>6218</c:v>
                </c:pt>
                <c:pt idx="6219">
                  <c:v>6219</c:v>
                </c:pt>
                <c:pt idx="6220">
                  <c:v>6220</c:v>
                </c:pt>
                <c:pt idx="6221">
                  <c:v>6221</c:v>
                </c:pt>
                <c:pt idx="6222">
                  <c:v>6222</c:v>
                </c:pt>
                <c:pt idx="6223">
                  <c:v>6223</c:v>
                </c:pt>
                <c:pt idx="6224">
                  <c:v>6224</c:v>
                </c:pt>
                <c:pt idx="6225">
                  <c:v>6225</c:v>
                </c:pt>
                <c:pt idx="6226">
                  <c:v>6226</c:v>
                </c:pt>
                <c:pt idx="6227">
                  <c:v>6227</c:v>
                </c:pt>
                <c:pt idx="6228">
                  <c:v>6228</c:v>
                </c:pt>
                <c:pt idx="6229">
                  <c:v>6229</c:v>
                </c:pt>
                <c:pt idx="6230">
                  <c:v>6230</c:v>
                </c:pt>
                <c:pt idx="6231">
                  <c:v>6231</c:v>
                </c:pt>
                <c:pt idx="6232">
                  <c:v>6232</c:v>
                </c:pt>
                <c:pt idx="6233">
                  <c:v>6233</c:v>
                </c:pt>
                <c:pt idx="6234">
                  <c:v>6234</c:v>
                </c:pt>
                <c:pt idx="6235">
                  <c:v>6235</c:v>
                </c:pt>
                <c:pt idx="6236">
                  <c:v>6236</c:v>
                </c:pt>
                <c:pt idx="6237">
                  <c:v>6237</c:v>
                </c:pt>
                <c:pt idx="6238">
                  <c:v>6238</c:v>
                </c:pt>
                <c:pt idx="6239">
                  <c:v>6239</c:v>
                </c:pt>
                <c:pt idx="6240">
                  <c:v>6240</c:v>
                </c:pt>
                <c:pt idx="6241">
                  <c:v>6241</c:v>
                </c:pt>
                <c:pt idx="6242">
                  <c:v>6242</c:v>
                </c:pt>
                <c:pt idx="6243">
                  <c:v>6243</c:v>
                </c:pt>
                <c:pt idx="6244">
                  <c:v>6244</c:v>
                </c:pt>
                <c:pt idx="6245">
                  <c:v>6245</c:v>
                </c:pt>
                <c:pt idx="6246">
                  <c:v>6246</c:v>
                </c:pt>
                <c:pt idx="6247">
                  <c:v>6247</c:v>
                </c:pt>
                <c:pt idx="6248">
                  <c:v>6248</c:v>
                </c:pt>
                <c:pt idx="6249">
                  <c:v>6249</c:v>
                </c:pt>
                <c:pt idx="6250">
                  <c:v>6250</c:v>
                </c:pt>
                <c:pt idx="6251">
                  <c:v>6251</c:v>
                </c:pt>
                <c:pt idx="6252">
                  <c:v>6252</c:v>
                </c:pt>
                <c:pt idx="6253">
                  <c:v>6253</c:v>
                </c:pt>
                <c:pt idx="6254">
                  <c:v>6254</c:v>
                </c:pt>
                <c:pt idx="6255">
                  <c:v>6255</c:v>
                </c:pt>
                <c:pt idx="6256">
                  <c:v>6256</c:v>
                </c:pt>
                <c:pt idx="6257">
                  <c:v>6257</c:v>
                </c:pt>
                <c:pt idx="6258">
                  <c:v>6258</c:v>
                </c:pt>
                <c:pt idx="6259">
                  <c:v>6259</c:v>
                </c:pt>
                <c:pt idx="6260">
                  <c:v>6260</c:v>
                </c:pt>
                <c:pt idx="6261">
                  <c:v>6261</c:v>
                </c:pt>
                <c:pt idx="6262">
                  <c:v>6262</c:v>
                </c:pt>
                <c:pt idx="6263">
                  <c:v>6263</c:v>
                </c:pt>
                <c:pt idx="6264">
                  <c:v>6264</c:v>
                </c:pt>
                <c:pt idx="6265">
                  <c:v>6265</c:v>
                </c:pt>
                <c:pt idx="6266">
                  <c:v>6266</c:v>
                </c:pt>
                <c:pt idx="6267">
                  <c:v>6267</c:v>
                </c:pt>
                <c:pt idx="6268">
                  <c:v>6268</c:v>
                </c:pt>
                <c:pt idx="6269">
                  <c:v>6269</c:v>
                </c:pt>
                <c:pt idx="6270">
                  <c:v>6270</c:v>
                </c:pt>
                <c:pt idx="6271">
                  <c:v>6271</c:v>
                </c:pt>
                <c:pt idx="6272">
                  <c:v>6272</c:v>
                </c:pt>
                <c:pt idx="6273">
                  <c:v>6273</c:v>
                </c:pt>
                <c:pt idx="6274">
                  <c:v>6274</c:v>
                </c:pt>
                <c:pt idx="6275">
                  <c:v>6275</c:v>
                </c:pt>
                <c:pt idx="6276">
                  <c:v>6276</c:v>
                </c:pt>
                <c:pt idx="6277">
                  <c:v>6277</c:v>
                </c:pt>
                <c:pt idx="6278">
                  <c:v>6278</c:v>
                </c:pt>
                <c:pt idx="6279">
                  <c:v>6279</c:v>
                </c:pt>
                <c:pt idx="6280">
                  <c:v>6280</c:v>
                </c:pt>
                <c:pt idx="6281">
                  <c:v>6281</c:v>
                </c:pt>
                <c:pt idx="6282">
                  <c:v>6282</c:v>
                </c:pt>
                <c:pt idx="6283">
                  <c:v>6283</c:v>
                </c:pt>
                <c:pt idx="6284">
                  <c:v>6284</c:v>
                </c:pt>
                <c:pt idx="6285">
                  <c:v>6285</c:v>
                </c:pt>
                <c:pt idx="6286">
                  <c:v>6286</c:v>
                </c:pt>
                <c:pt idx="6287">
                  <c:v>6287</c:v>
                </c:pt>
                <c:pt idx="6288">
                  <c:v>6288</c:v>
                </c:pt>
                <c:pt idx="6289">
                  <c:v>6289</c:v>
                </c:pt>
                <c:pt idx="6290">
                  <c:v>6290</c:v>
                </c:pt>
                <c:pt idx="6291">
                  <c:v>6291</c:v>
                </c:pt>
                <c:pt idx="6292">
                  <c:v>6292</c:v>
                </c:pt>
                <c:pt idx="6293">
                  <c:v>6293</c:v>
                </c:pt>
                <c:pt idx="6294">
                  <c:v>6294</c:v>
                </c:pt>
                <c:pt idx="6295">
                  <c:v>6295</c:v>
                </c:pt>
                <c:pt idx="6296">
                  <c:v>6296</c:v>
                </c:pt>
                <c:pt idx="6297">
                  <c:v>6297</c:v>
                </c:pt>
                <c:pt idx="6298">
                  <c:v>6298</c:v>
                </c:pt>
                <c:pt idx="6299">
                  <c:v>6299</c:v>
                </c:pt>
                <c:pt idx="6300">
                  <c:v>6300</c:v>
                </c:pt>
                <c:pt idx="6301">
                  <c:v>6301</c:v>
                </c:pt>
                <c:pt idx="6302">
                  <c:v>6302</c:v>
                </c:pt>
                <c:pt idx="6303">
                  <c:v>6303</c:v>
                </c:pt>
                <c:pt idx="6304">
                  <c:v>6304</c:v>
                </c:pt>
                <c:pt idx="6305">
                  <c:v>6305</c:v>
                </c:pt>
                <c:pt idx="6306">
                  <c:v>6306</c:v>
                </c:pt>
                <c:pt idx="6307">
                  <c:v>6307</c:v>
                </c:pt>
                <c:pt idx="6308">
                  <c:v>6308</c:v>
                </c:pt>
                <c:pt idx="6309">
                  <c:v>6309</c:v>
                </c:pt>
                <c:pt idx="6310">
                  <c:v>6310</c:v>
                </c:pt>
                <c:pt idx="6311">
                  <c:v>6311</c:v>
                </c:pt>
                <c:pt idx="6312">
                  <c:v>6312</c:v>
                </c:pt>
                <c:pt idx="6313">
                  <c:v>6313</c:v>
                </c:pt>
                <c:pt idx="6314">
                  <c:v>6314</c:v>
                </c:pt>
                <c:pt idx="6315">
                  <c:v>6315</c:v>
                </c:pt>
                <c:pt idx="6316">
                  <c:v>6316</c:v>
                </c:pt>
                <c:pt idx="6317">
                  <c:v>6317</c:v>
                </c:pt>
                <c:pt idx="6318">
                  <c:v>6318</c:v>
                </c:pt>
                <c:pt idx="6319">
                  <c:v>6319</c:v>
                </c:pt>
                <c:pt idx="6320">
                  <c:v>6320</c:v>
                </c:pt>
                <c:pt idx="6321">
                  <c:v>6321</c:v>
                </c:pt>
                <c:pt idx="6322">
                  <c:v>6322</c:v>
                </c:pt>
                <c:pt idx="6323">
                  <c:v>6323</c:v>
                </c:pt>
                <c:pt idx="6324">
                  <c:v>6324</c:v>
                </c:pt>
                <c:pt idx="6325">
                  <c:v>6325</c:v>
                </c:pt>
                <c:pt idx="6326">
                  <c:v>6326</c:v>
                </c:pt>
                <c:pt idx="6327">
                  <c:v>6327</c:v>
                </c:pt>
                <c:pt idx="6328">
                  <c:v>6328</c:v>
                </c:pt>
                <c:pt idx="6329">
                  <c:v>6329</c:v>
                </c:pt>
                <c:pt idx="6330">
                  <c:v>6330</c:v>
                </c:pt>
                <c:pt idx="6331">
                  <c:v>6331</c:v>
                </c:pt>
                <c:pt idx="6332">
                  <c:v>6332</c:v>
                </c:pt>
                <c:pt idx="6333">
                  <c:v>6333</c:v>
                </c:pt>
                <c:pt idx="6334">
                  <c:v>6334</c:v>
                </c:pt>
                <c:pt idx="6335">
                  <c:v>6335</c:v>
                </c:pt>
                <c:pt idx="6336">
                  <c:v>6336</c:v>
                </c:pt>
                <c:pt idx="6337">
                  <c:v>6337</c:v>
                </c:pt>
                <c:pt idx="6338">
                  <c:v>6338</c:v>
                </c:pt>
                <c:pt idx="6339">
                  <c:v>6339</c:v>
                </c:pt>
                <c:pt idx="6340">
                  <c:v>6340</c:v>
                </c:pt>
                <c:pt idx="6341">
                  <c:v>6341</c:v>
                </c:pt>
                <c:pt idx="6342">
                  <c:v>6342</c:v>
                </c:pt>
                <c:pt idx="6343">
                  <c:v>6343</c:v>
                </c:pt>
                <c:pt idx="6344">
                  <c:v>6344</c:v>
                </c:pt>
                <c:pt idx="6345">
                  <c:v>6345</c:v>
                </c:pt>
                <c:pt idx="6346">
                  <c:v>6346</c:v>
                </c:pt>
                <c:pt idx="6347">
                  <c:v>6347</c:v>
                </c:pt>
                <c:pt idx="6348">
                  <c:v>6348</c:v>
                </c:pt>
                <c:pt idx="6349">
                  <c:v>6349</c:v>
                </c:pt>
                <c:pt idx="6350">
                  <c:v>6350</c:v>
                </c:pt>
                <c:pt idx="6351">
                  <c:v>6351</c:v>
                </c:pt>
                <c:pt idx="6352">
                  <c:v>6352</c:v>
                </c:pt>
                <c:pt idx="6353">
                  <c:v>6353</c:v>
                </c:pt>
                <c:pt idx="6354">
                  <c:v>6354</c:v>
                </c:pt>
                <c:pt idx="6355">
                  <c:v>6355</c:v>
                </c:pt>
                <c:pt idx="6356">
                  <c:v>6356</c:v>
                </c:pt>
                <c:pt idx="6357">
                  <c:v>6357</c:v>
                </c:pt>
                <c:pt idx="6358">
                  <c:v>6358</c:v>
                </c:pt>
                <c:pt idx="6359">
                  <c:v>6359</c:v>
                </c:pt>
                <c:pt idx="6360">
                  <c:v>6360</c:v>
                </c:pt>
                <c:pt idx="6361">
                  <c:v>6361</c:v>
                </c:pt>
                <c:pt idx="6362">
                  <c:v>6362</c:v>
                </c:pt>
                <c:pt idx="6363">
                  <c:v>6363</c:v>
                </c:pt>
                <c:pt idx="6364">
                  <c:v>6364</c:v>
                </c:pt>
                <c:pt idx="6365">
                  <c:v>6365</c:v>
                </c:pt>
                <c:pt idx="6366">
                  <c:v>6366</c:v>
                </c:pt>
                <c:pt idx="6367">
                  <c:v>6367</c:v>
                </c:pt>
                <c:pt idx="6368">
                  <c:v>6368</c:v>
                </c:pt>
                <c:pt idx="6369">
                  <c:v>6369</c:v>
                </c:pt>
                <c:pt idx="6370">
                  <c:v>6370</c:v>
                </c:pt>
                <c:pt idx="6371">
                  <c:v>6371</c:v>
                </c:pt>
                <c:pt idx="6372">
                  <c:v>6372</c:v>
                </c:pt>
                <c:pt idx="6373">
                  <c:v>6373</c:v>
                </c:pt>
                <c:pt idx="6374">
                  <c:v>6374</c:v>
                </c:pt>
                <c:pt idx="6375">
                  <c:v>6375</c:v>
                </c:pt>
                <c:pt idx="6376">
                  <c:v>6376</c:v>
                </c:pt>
                <c:pt idx="6377">
                  <c:v>6377</c:v>
                </c:pt>
                <c:pt idx="6378">
                  <c:v>6378</c:v>
                </c:pt>
                <c:pt idx="6379">
                  <c:v>6379</c:v>
                </c:pt>
                <c:pt idx="6380">
                  <c:v>6380</c:v>
                </c:pt>
                <c:pt idx="6381">
                  <c:v>6381</c:v>
                </c:pt>
                <c:pt idx="6382">
                  <c:v>6382</c:v>
                </c:pt>
                <c:pt idx="6383">
                  <c:v>6383</c:v>
                </c:pt>
                <c:pt idx="6384">
                  <c:v>6384</c:v>
                </c:pt>
                <c:pt idx="6385">
                  <c:v>6385</c:v>
                </c:pt>
                <c:pt idx="6386">
                  <c:v>6386</c:v>
                </c:pt>
                <c:pt idx="6387">
                  <c:v>6387</c:v>
                </c:pt>
                <c:pt idx="6388">
                  <c:v>6388</c:v>
                </c:pt>
                <c:pt idx="6389">
                  <c:v>6389</c:v>
                </c:pt>
                <c:pt idx="6390">
                  <c:v>6390</c:v>
                </c:pt>
                <c:pt idx="6391">
                  <c:v>6391</c:v>
                </c:pt>
                <c:pt idx="6392">
                  <c:v>6392</c:v>
                </c:pt>
                <c:pt idx="6393">
                  <c:v>6393</c:v>
                </c:pt>
                <c:pt idx="6394">
                  <c:v>6394</c:v>
                </c:pt>
                <c:pt idx="6395">
                  <c:v>6395</c:v>
                </c:pt>
                <c:pt idx="6396">
                  <c:v>6396</c:v>
                </c:pt>
                <c:pt idx="6397">
                  <c:v>6397</c:v>
                </c:pt>
                <c:pt idx="6398">
                  <c:v>6398</c:v>
                </c:pt>
                <c:pt idx="6399">
                  <c:v>6399</c:v>
                </c:pt>
                <c:pt idx="6400">
                  <c:v>6400</c:v>
                </c:pt>
                <c:pt idx="6401">
                  <c:v>6401</c:v>
                </c:pt>
                <c:pt idx="6402">
                  <c:v>6402</c:v>
                </c:pt>
                <c:pt idx="6403">
                  <c:v>6403</c:v>
                </c:pt>
                <c:pt idx="6404">
                  <c:v>6404</c:v>
                </c:pt>
                <c:pt idx="6405">
                  <c:v>6405</c:v>
                </c:pt>
                <c:pt idx="6406">
                  <c:v>6406</c:v>
                </c:pt>
                <c:pt idx="6407">
                  <c:v>6407</c:v>
                </c:pt>
                <c:pt idx="6408">
                  <c:v>6408</c:v>
                </c:pt>
                <c:pt idx="6409">
                  <c:v>6409</c:v>
                </c:pt>
                <c:pt idx="6410">
                  <c:v>6410</c:v>
                </c:pt>
                <c:pt idx="6411">
                  <c:v>6411</c:v>
                </c:pt>
                <c:pt idx="6412">
                  <c:v>6412</c:v>
                </c:pt>
                <c:pt idx="6413">
                  <c:v>6413</c:v>
                </c:pt>
                <c:pt idx="6414">
                  <c:v>6414</c:v>
                </c:pt>
                <c:pt idx="6415">
                  <c:v>6415</c:v>
                </c:pt>
                <c:pt idx="6416">
                  <c:v>6416</c:v>
                </c:pt>
                <c:pt idx="6417">
                  <c:v>6417</c:v>
                </c:pt>
                <c:pt idx="6418">
                  <c:v>6418</c:v>
                </c:pt>
                <c:pt idx="6419">
                  <c:v>6419</c:v>
                </c:pt>
                <c:pt idx="6420">
                  <c:v>6420</c:v>
                </c:pt>
                <c:pt idx="6421">
                  <c:v>6421</c:v>
                </c:pt>
                <c:pt idx="6422">
                  <c:v>6422</c:v>
                </c:pt>
                <c:pt idx="6423">
                  <c:v>6423</c:v>
                </c:pt>
                <c:pt idx="6424">
                  <c:v>6424</c:v>
                </c:pt>
                <c:pt idx="6425">
                  <c:v>6425</c:v>
                </c:pt>
                <c:pt idx="6426">
                  <c:v>6426</c:v>
                </c:pt>
                <c:pt idx="6427">
                  <c:v>6427</c:v>
                </c:pt>
                <c:pt idx="6428">
                  <c:v>6428</c:v>
                </c:pt>
                <c:pt idx="6429">
                  <c:v>6429</c:v>
                </c:pt>
                <c:pt idx="6430">
                  <c:v>6430</c:v>
                </c:pt>
                <c:pt idx="6431">
                  <c:v>6431</c:v>
                </c:pt>
                <c:pt idx="6432">
                  <c:v>6432</c:v>
                </c:pt>
                <c:pt idx="6433">
                  <c:v>6433</c:v>
                </c:pt>
                <c:pt idx="6434">
                  <c:v>6434</c:v>
                </c:pt>
                <c:pt idx="6435">
                  <c:v>6435</c:v>
                </c:pt>
                <c:pt idx="6436">
                  <c:v>6436</c:v>
                </c:pt>
                <c:pt idx="6437">
                  <c:v>6437</c:v>
                </c:pt>
                <c:pt idx="6438">
                  <c:v>6438</c:v>
                </c:pt>
                <c:pt idx="6439">
                  <c:v>6439</c:v>
                </c:pt>
                <c:pt idx="6440">
                  <c:v>6440</c:v>
                </c:pt>
                <c:pt idx="6441">
                  <c:v>6441</c:v>
                </c:pt>
                <c:pt idx="6442">
                  <c:v>6442</c:v>
                </c:pt>
                <c:pt idx="6443">
                  <c:v>6443</c:v>
                </c:pt>
                <c:pt idx="6444">
                  <c:v>6444</c:v>
                </c:pt>
                <c:pt idx="6445">
                  <c:v>6445</c:v>
                </c:pt>
                <c:pt idx="6446">
                  <c:v>6446</c:v>
                </c:pt>
                <c:pt idx="6447">
                  <c:v>6447</c:v>
                </c:pt>
                <c:pt idx="6448">
                  <c:v>6448</c:v>
                </c:pt>
                <c:pt idx="6449">
                  <c:v>6449</c:v>
                </c:pt>
                <c:pt idx="6450">
                  <c:v>6450</c:v>
                </c:pt>
                <c:pt idx="6451">
                  <c:v>6451</c:v>
                </c:pt>
                <c:pt idx="6452">
                  <c:v>6452</c:v>
                </c:pt>
                <c:pt idx="6453">
                  <c:v>6453</c:v>
                </c:pt>
                <c:pt idx="6454">
                  <c:v>6454</c:v>
                </c:pt>
                <c:pt idx="6455">
                  <c:v>6455</c:v>
                </c:pt>
                <c:pt idx="6456">
                  <c:v>6456</c:v>
                </c:pt>
                <c:pt idx="6457">
                  <c:v>6457</c:v>
                </c:pt>
                <c:pt idx="6458">
                  <c:v>6458</c:v>
                </c:pt>
                <c:pt idx="6459">
                  <c:v>6459</c:v>
                </c:pt>
                <c:pt idx="6460">
                  <c:v>6460</c:v>
                </c:pt>
                <c:pt idx="6461">
                  <c:v>6461</c:v>
                </c:pt>
                <c:pt idx="6462">
                  <c:v>6462</c:v>
                </c:pt>
                <c:pt idx="6463">
                  <c:v>6463</c:v>
                </c:pt>
                <c:pt idx="6464">
                  <c:v>6464</c:v>
                </c:pt>
                <c:pt idx="6465">
                  <c:v>6465</c:v>
                </c:pt>
                <c:pt idx="6466">
                  <c:v>6466</c:v>
                </c:pt>
                <c:pt idx="6467">
                  <c:v>6467</c:v>
                </c:pt>
                <c:pt idx="6468">
                  <c:v>6468</c:v>
                </c:pt>
                <c:pt idx="6469">
                  <c:v>6469</c:v>
                </c:pt>
                <c:pt idx="6470">
                  <c:v>6470</c:v>
                </c:pt>
                <c:pt idx="6471">
                  <c:v>6471</c:v>
                </c:pt>
                <c:pt idx="6472">
                  <c:v>6472</c:v>
                </c:pt>
                <c:pt idx="6473">
                  <c:v>6473</c:v>
                </c:pt>
                <c:pt idx="6474">
                  <c:v>6474</c:v>
                </c:pt>
                <c:pt idx="6475">
                  <c:v>6475</c:v>
                </c:pt>
                <c:pt idx="6476">
                  <c:v>6476</c:v>
                </c:pt>
                <c:pt idx="6477">
                  <c:v>6477</c:v>
                </c:pt>
                <c:pt idx="6478">
                  <c:v>6478</c:v>
                </c:pt>
                <c:pt idx="6479">
                  <c:v>6479</c:v>
                </c:pt>
                <c:pt idx="6480">
                  <c:v>6480</c:v>
                </c:pt>
                <c:pt idx="6481">
                  <c:v>6481</c:v>
                </c:pt>
                <c:pt idx="6482">
                  <c:v>6482</c:v>
                </c:pt>
                <c:pt idx="6483">
                  <c:v>6483</c:v>
                </c:pt>
                <c:pt idx="6484">
                  <c:v>6484</c:v>
                </c:pt>
                <c:pt idx="6485">
                  <c:v>6485</c:v>
                </c:pt>
                <c:pt idx="6486">
                  <c:v>6486</c:v>
                </c:pt>
                <c:pt idx="6487">
                  <c:v>6487</c:v>
                </c:pt>
                <c:pt idx="6488">
                  <c:v>6488</c:v>
                </c:pt>
                <c:pt idx="6489">
                  <c:v>6489</c:v>
                </c:pt>
                <c:pt idx="6490">
                  <c:v>6490</c:v>
                </c:pt>
                <c:pt idx="6491">
                  <c:v>6491</c:v>
                </c:pt>
                <c:pt idx="6492">
                  <c:v>6492</c:v>
                </c:pt>
                <c:pt idx="6493">
                  <c:v>6493</c:v>
                </c:pt>
                <c:pt idx="6494">
                  <c:v>6494</c:v>
                </c:pt>
                <c:pt idx="6495">
                  <c:v>6495</c:v>
                </c:pt>
                <c:pt idx="6496">
                  <c:v>6496</c:v>
                </c:pt>
                <c:pt idx="6497">
                  <c:v>6497</c:v>
                </c:pt>
                <c:pt idx="6498">
                  <c:v>6498</c:v>
                </c:pt>
                <c:pt idx="6499">
                  <c:v>6499</c:v>
                </c:pt>
                <c:pt idx="6500">
                  <c:v>6500</c:v>
                </c:pt>
                <c:pt idx="6501">
                  <c:v>6501</c:v>
                </c:pt>
                <c:pt idx="6502">
                  <c:v>6502</c:v>
                </c:pt>
                <c:pt idx="6503">
                  <c:v>6503</c:v>
                </c:pt>
                <c:pt idx="6504">
                  <c:v>6504</c:v>
                </c:pt>
                <c:pt idx="6505">
                  <c:v>6505</c:v>
                </c:pt>
                <c:pt idx="6506">
                  <c:v>6506</c:v>
                </c:pt>
                <c:pt idx="6507">
                  <c:v>6507</c:v>
                </c:pt>
                <c:pt idx="6508">
                  <c:v>6508</c:v>
                </c:pt>
                <c:pt idx="6509">
                  <c:v>6509</c:v>
                </c:pt>
                <c:pt idx="6510">
                  <c:v>6510</c:v>
                </c:pt>
                <c:pt idx="6511">
                  <c:v>6511</c:v>
                </c:pt>
                <c:pt idx="6512">
                  <c:v>6512</c:v>
                </c:pt>
                <c:pt idx="6513">
                  <c:v>6513</c:v>
                </c:pt>
                <c:pt idx="6514">
                  <c:v>6514</c:v>
                </c:pt>
                <c:pt idx="6515">
                  <c:v>6515</c:v>
                </c:pt>
                <c:pt idx="6516">
                  <c:v>6516</c:v>
                </c:pt>
                <c:pt idx="6517">
                  <c:v>6517</c:v>
                </c:pt>
                <c:pt idx="6518">
                  <c:v>6518</c:v>
                </c:pt>
                <c:pt idx="6519">
                  <c:v>6519</c:v>
                </c:pt>
                <c:pt idx="6520">
                  <c:v>6520</c:v>
                </c:pt>
                <c:pt idx="6521">
                  <c:v>6521</c:v>
                </c:pt>
                <c:pt idx="6522">
                  <c:v>6522</c:v>
                </c:pt>
                <c:pt idx="6523">
                  <c:v>6523</c:v>
                </c:pt>
                <c:pt idx="6524">
                  <c:v>6524</c:v>
                </c:pt>
                <c:pt idx="6525">
                  <c:v>6525</c:v>
                </c:pt>
                <c:pt idx="6526">
                  <c:v>6526</c:v>
                </c:pt>
                <c:pt idx="6527">
                  <c:v>6527</c:v>
                </c:pt>
                <c:pt idx="6528">
                  <c:v>6528</c:v>
                </c:pt>
                <c:pt idx="6529">
                  <c:v>6529</c:v>
                </c:pt>
                <c:pt idx="6530">
                  <c:v>6530</c:v>
                </c:pt>
                <c:pt idx="6531">
                  <c:v>6531</c:v>
                </c:pt>
                <c:pt idx="6532">
                  <c:v>6532</c:v>
                </c:pt>
                <c:pt idx="6533">
                  <c:v>6533</c:v>
                </c:pt>
                <c:pt idx="6534">
                  <c:v>6534</c:v>
                </c:pt>
                <c:pt idx="6535">
                  <c:v>6535</c:v>
                </c:pt>
                <c:pt idx="6536">
                  <c:v>6536</c:v>
                </c:pt>
                <c:pt idx="6537">
                  <c:v>6537</c:v>
                </c:pt>
                <c:pt idx="6538">
                  <c:v>6538</c:v>
                </c:pt>
                <c:pt idx="6539">
                  <c:v>6539</c:v>
                </c:pt>
                <c:pt idx="6540">
                  <c:v>6540</c:v>
                </c:pt>
                <c:pt idx="6541">
                  <c:v>6541</c:v>
                </c:pt>
                <c:pt idx="6542">
                  <c:v>6542</c:v>
                </c:pt>
                <c:pt idx="6543">
                  <c:v>6543</c:v>
                </c:pt>
                <c:pt idx="6544">
                  <c:v>6544</c:v>
                </c:pt>
                <c:pt idx="6545">
                  <c:v>6545</c:v>
                </c:pt>
                <c:pt idx="6546">
                  <c:v>6546</c:v>
                </c:pt>
                <c:pt idx="6547">
                  <c:v>6547</c:v>
                </c:pt>
                <c:pt idx="6548">
                  <c:v>6548</c:v>
                </c:pt>
                <c:pt idx="6549">
                  <c:v>6549</c:v>
                </c:pt>
                <c:pt idx="6550">
                  <c:v>6550</c:v>
                </c:pt>
                <c:pt idx="6551">
                  <c:v>6551</c:v>
                </c:pt>
                <c:pt idx="6552">
                  <c:v>6552</c:v>
                </c:pt>
                <c:pt idx="6553">
                  <c:v>6553</c:v>
                </c:pt>
                <c:pt idx="6554">
                  <c:v>6554</c:v>
                </c:pt>
                <c:pt idx="6555">
                  <c:v>6555</c:v>
                </c:pt>
                <c:pt idx="6556">
                  <c:v>6556</c:v>
                </c:pt>
                <c:pt idx="6557">
                  <c:v>6557</c:v>
                </c:pt>
                <c:pt idx="6558">
                  <c:v>6558</c:v>
                </c:pt>
                <c:pt idx="6559">
                  <c:v>6559</c:v>
                </c:pt>
                <c:pt idx="6560">
                  <c:v>6560</c:v>
                </c:pt>
                <c:pt idx="6561">
                  <c:v>6561</c:v>
                </c:pt>
                <c:pt idx="6562">
                  <c:v>6562</c:v>
                </c:pt>
                <c:pt idx="6563">
                  <c:v>6563</c:v>
                </c:pt>
                <c:pt idx="6564">
                  <c:v>6564</c:v>
                </c:pt>
                <c:pt idx="6565">
                  <c:v>6565</c:v>
                </c:pt>
                <c:pt idx="6566">
                  <c:v>6566</c:v>
                </c:pt>
                <c:pt idx="6567">
                  <c:v>6567</c:v>
                </c:pt>
                <c:pt idx="6568">
                  <c:v>6568</c:v>
                </c:pt>
                <c:pt idx="6569">
                  <c:v>6569</c:v>
                </c:pt>
                <c:pt idx="6570">
                  <c:v>6570</c:v>
                </c:pt>
                <c:pt idx="6571">
                  <c:v>6571</c:v>
                </c:pt>
                <c:pt idx="6572">
                  <c:v>6572</c:v>
                </c:pt>
                <c:pt idx="6573">
                  <c:v>6573</c:v>
                </c:pt>
                <c:pt idx="6574">
                  <c:v>6574</c:v>
                </c:pt>
                <c:pt idx="6575">
                  <c:v>6575</c:v>
                </c:pt>
                <c:pt idx="6576">
                  <c:v>6576</c:v>
                </c:pt>
                <c:pt idx="6577">
                  <c:v>6577</c:v>
                </c:pt>
                <c:pt idx="6578">
                  <c:v>6578</c:v>
                </c:pt>
                <c:pt idx="6579">
                  <c:v>6579</c:v>
                </c:pt>
                <c:pt idx="6580">
                  <c:v>6580</c:v>
                </c:pt>
                <c:pt idx="6581">
                  <c:v>6581</c:v>
                </c:pt>
                <c:pt idx="6582">
                  <c:v>6582</c:v>
                </c:pt>
                <c:pt idx="6583">
                  <c:v>6583</c:v>
                </c:pt>
                <c:pt idx="6584">
                  <c:v>6584</c:v>
                </c:pt>
                <c:pt idx="6585">
                  <c:v>6585</c:v>
                </c:pt>
                <c:pt idx="6586">
                  <c:v>6586</c:v>
                </c:pt>
                <c:pt idx="6587">
                  <c:v>6587</c:v>
                </c:pt>
                <c:pt idx="6588">
                  <c:v>6588</c:v>
                </c:pt>
                <c:pt idx="6589">
                  <c:v>6589</c:v>
                </c:pt>
                <c:pt idx="6590">
                  <c:v>6590</c:v>
                </c:pt>
                <c:pt idx="6591">
                  <c:v>6591</c:v>
                </c:pt>
                <c:pt idx="6592">
                  <c:v>6592</c:v>
                </c:pt>
                <c:pt idx="6593">
                  <c:v>6593</c:v>
                </c:pt>
                <c:pt idx="6594">
                  <c:v>6594</c:v>
                </c:pt>
                <c:pt idx="6595">
                  <c:v>6595</c:v>
                </c:pt>
                <c:pt idx="6596">
                  <c:v>6596</c:v>
                </c:pt>
                <c:pt idx="6597">
                  <c:v>6597</c:v>
                </c:pt>
                <c:pt idx="6598">
                  <c:v>6598</c:v>
                </c:pt>
                <c:pt idx="6599">
                  <c:v>6599</c:v>
                </c:pt>
                <c:pt idx="6600">
                  <c:v>6600</c:v>
                </c:pt>
                <c:pt idx="6601">
                  <c:v>6601</c:v>
                </c:pt>
                <c:pt idx="6602">
                  <c:v>6602</c:v>
                </c:pt>
                <c:pt idx="6603">
                  <c:v>6603</c:v>
                </c:pt>
                <c:pt idx="6604">
                  <c:v>6604</c:v>
                </c:pt>
                <c:pt idx="6605">
                  <c:v>6605</c:v>
                </c:pt>
                <c:pt idx="6606">
                  <c:v>6606</c:v>
                </c:pt>
                <c:pt idx="6607">
                  <c:v>6607</c:v>
                </c:pt>
                <c:pt idx="6608">
                  <c:v>6608</c:v>
                </c:pt>
                <c:pt idx="6609">
                  <c:v>6609</c:v>
                </c:pt>
                <c:pt idx="6610">
                  <c:v>6610</c:v>
                </c:pt>
                <c:pt idx="6611">
                  <c:v>6611</c:v>
                </c:pt>
                <c:pt idx="6612">
                  <c:v>6612</c:v>
                </c:pt>
                <c:pt idx="6613">
                  <c:v>6613</c:v>
                </c:pt>
                <c:pt idx="6614">
                  <c:v>6614</c:v>
                </c:pt>
                <c:pt idx="6615">
                  <c:v>6615</c:v>
                </c:pt>
                <c:pt idx="6616">
                  <c:v>6616</c:v>
                </c:pt>
                <c:pt idx="6617">
                  <c:v>6617</c:v>
                </c:pt>
                <c:pt idx="6618">
                  <c:v>6618</c:v>
                </c:pt>
                <c:pt idx="6619">
                  <c:v>6619</c:v>
                </c:pt>
                <c:pt idx="6620">
                  <c:v>6620</c:v>
                </c:pt>
                <c:pt idx="6621">
                  <c:v>6621</c:v>
                </c:pt>
                <c:pt idx="6622">
                  <c:v>6622</c:v>
                </c:pt>
                <c:pt idx="6623">
                  <c:v>6623</c:v>
                </c:pt>
                <c:pt idx="6624">
                  <c:v>6624</c:v>
                </c:pt>
                <c:pt idx="6625">
                  <c:v>6625</c:v>
                </c:pt>
                <c:pt idx="6626">
                  <c:v>6626</c:v>
                </c:pt>
                <c:pt idx="6627">
                  <c:v>6627</c:v>
                </c:pt>
                <c:pt idx="6628">
                  <c:v>6628</c:v>
                </c:pt>
                <c:pt idx="6629">
                  <c:v>6629</c:v>
                </c:pt>
                <c:pt idx="6630">
                  <c:v>6630</c:v>
                </c:pt>
                <c:pt idx="6631">
                  <c:v>6631</c:v>
                </c:pt>
                <c:pt idx="6632">
                  <c:v>6632</c:v>
                </c:pt>
                <c:pt idx="6633">
                  <c:v>6633</c:v>
                </c:pt>
                <c:pt idx="6634">
                  <c:v>6634</c:v>
                </c:pt>
                <c:pt idx="6635">
                  <c:v>6635</c:v>
                </c:pt>
                <c:pt idx="6636">
                  <c:v>6636</c:v>
                </c:pt>
                <c:pt idx="6637">
                  <c:v>6637</c:v>
                </c:pt>
                <c:pt idx="6638">
                  <c:v>6638</c:v>
                </c:pt>
                <c:pt idx="6639">
                  <c:v>6639</c:v>
                </c:pt>
                <c:pt idx="6640">
                  <c:v>6640</c:v>
                </c:pt>
                <c:pt idx="6641">
                  <c:v>6641</c:v>
                </c:pt>
                <c:pt idx="6642">
                  <c:v>6642</c:v>
                </c:pt>
                <c:pt idx="6643">
                  <c:v>6643</c:v>
                </c:pt>
                <c:pt idx="6644">
                  <c:v>6644</c:v>
                </c:pt>
                <c:pt idx="6645">
                  <c:v>6645</c:v>
                </c:pt>
                <c:pt idx="6646">
                  <c:v>6646</c:v>
                </c:pt>
                <c:pt idx="6647">
                  <c:v>6647</c:v>
                </c:pt>
                <c:pt idx="6648">
                  <c:v>6648</c:v>
                </c:pt>
                <c:pt idx="6649">
                  <c:v>6649</c:v>
                </c:pt>
                <c:pt idx="6650">
                  <c:v>6650</c:v>
                </c:pt>
                <c:pt idx="6651">
                  <c:v>6651</c:v>
                </c:pt>
                <c:pt idx="6652">
                  <c:v>6652</c:v>
                </c:pt>
                <c:pt idx="6653">
                  <c:v>6653</c:v>
                </c:pt>
                <c:pt idx="6654">
                  <c:v>6654</c:v>
                </c:pt>
                <c:pt idx="6655">
                  <c:v>6655</c:v>
                </c:pt>
                <c:pt idx="6656">
                  <c:v>6656</c:v>
                </c:pt>
                <c:pt idx="6657">
                  <c:v>6657</c:v>
                </c:pt>
                <c:pt idx="6658">
                  <c:v>6658</c:v>
                </c:pt>
                <c:pt idx="6659">
                  <c:v>6659</c:v>
                </c:pt>
                <c:pt idx="6660">
                  <c:v>6660</c:v>
                </c:pt>
                <c:pt idx="6661">
                  <c:v>6661</c:v>
                </c:pt>
                <c:pt idx="6662">
                  <c:v>6662</c:v>
                </c:pt>
                <c:pt idx="6663">
                  <c:v>6663</c:v>
                </c:pt>
                <c:pt idx="6664">
                  <c:v>6664</c:v>
                </c:pt>
                <c:pt idx="6665">
                  <c:v>6665</c:v>
                </c:pt>
                <c:pt idx="6666">
                  <c:v>6666</c:v>
                </c:pt>
                <c:pt idx="6667">
                  <c:v>6667</c:v>
                </c:pt>
                <c:pt idx="6668">
                  <c:v>6668</c:v>
                </c:pt>
                <c:pt idx="6669">
                  <c:v>6669</c:v>
                </c:pt>
                <c:pt idx="6670">
                  <c:v>6670</c:v>
                </c:pt>
                <c:pt idx="6671">
                  <c:v>6671</c:v>
                </c:pt>
                <c:pt idx="6672">
                  <c:v>6672</c:v>
                </c:pt>
                <c:pt idx="6673">
                  <c:v>6673</c:v>
                </c:pt>
                <c:pt idx="6674">
                  <c:v>6674</c:v>
                </c:pt>
                <c:pt idx="6675">
                  <c:v>6675</c:v>
                </c:pt>
                <c:pt idx="6676">
                  <c:v>6676</c:v>
                </c:pt>
                <c:pt idx="6677">
                  <c:v>6677</c:v>
                </c:pt>
                <c:pt idx="6678">
                  <c:v>6678</c:v>
                </c:pt>
                <c:pt idx="6679">
                  <c:v>6679</c:v>
                </c:pt>
                <c:pt idx="6680">
                  <c:v>6680</c:v>
                </c:pt>
                <c:pt idx="6681">
                  <c:v>6681</c:v>
                </c:pt>
                <c:pt idx="6682">
                  <c:v>6682</c:v>
                </c:pt>
                <c:pt idx="6683">
                  <c:v>6683</c:v>
                </c:pt>
                <c:pt idx="6684">
                  <c:v>6684</c:v>
                </c:pt>
                <c:pt idx="6685">
                  <c:v>6685</c:v>
                </c:pt>
                <c:pt idx="6686">
                  <c:v>6686</c:v>
                </c:pt>
                <c:pt idx="6687">
                  <c:v>6687</c:v>
                </c:pt>
                <c:pt idx="6688">
                  <c:v>6688</c:v>
                </c:pt>
                <c:pt idx="6689">
                  <c:v>6689</c:v>
                </c:pt>
                <c:pt idx="6690">
                  <c:v>6690</c:v>
                </c:pt>
                <c:pt idx="6691">
                  <c:v>6691</c:v>
                </c:pt>
                <c:pt idx="6692">
                  <c:v>6692</c:v>
                </c:pt>
                <c:pt idx="6693">
                  <c:v>6693</c:v>
                </c:pt>
                <c:pt idx="6694">
                  <c:v>6694</c:v>
                </c:pt>
                <c:pt idx="6695">
                  <c:v>6695</c:v>
                </c:pt>
                <c:pt idx="6696">
                  <c:v>6696</c:v>
                </c:pt>
                <c:pt idx="6697">
                  <c:v>6697</c:v>
                </c:pt>
                <c:pt idx="6698">
                  <c:v>6698</c:v>
                </c:pt>
                <c:pt idx="6699">
                  <c:v>6699</c:v>
                </c:pt>
                <c:pt idx="6700">
                  <c:v>6700</c:v>
                </c:pt>
                <c:pt idx="6701">
                  <c:v>6701</c:v>
                </c:pt>
                <c:pt idx="6702">
                  <c:v>6702</c:v>
                </c:pt>
                <c:pt idx="6703">
                  <c:v>6703</c:v>
                </c:pt>
                <c:pt idx="6704">
                  <c:v>6704</c:v>
                </c:pt>
                <c:pt idx="6705">
                  <c:v>6705</c:v>
                </c:pt>
                <c:pt idx="6706">
                  <c:v>6706</c:v>
                </c:pt>
                <c:pt idx="6707">
                  <c:v>6707</c:v>
                </c:pt>
                <c:pt idx="6708">
                  <c:v>6708</c:v>
                </c:pt>
                <c:pt idx="6709">
                  <c:v>6709</c:v>
                </c:pt>
                <c:pt idx="6710">
                  <c:v>6710</c:v>
                </c:pt>
                <c:pt idx="6711">
                  <c:v>6711</c:v>
                </c:pt>
                <c:pt idx="6712">
                  <c:v>6712</c:v>
                </c:pt>
                <c:pt idx="6713">
                  <c:v>6713</c:v>
                </c:pt>
                <c:pt idx="6714">
                  <c:v>6714</c:v>
                </c:pt>
                <c:pt idx="6715">
                  <c:v>6715</c:v>
                </c:pt>
                <c:pt idx="6716">
                  <c:v>6716</c:v>
                </c:pt>
                <c:pt idx="6717">
                  <c:v>6717</c:v>
                </c:pt>
                <c:pt idx="6718">
                  <c:v>6718</c:v>
                </c:pt>
                <c:pt idx="6719">
                  <c:v>6719</c:v>
                </c:pt>
                <c:pt idx="6720">
                  <c:v>6720</c:v>
                </c:pt>
                <c:pt idx="6721">
                  <c:v>6721</c:v>
                </c:pt>
                <c:pt idx="6722">
                  <c:v>6722</c:v>
                </c:pt>
                <c:pt idx="6723">
                  <c:v>6723</c:v>
                </c:pt>
                <c:pt idx="6724">
                  <c:v>6724</c:v>
                </c:pt>
                <c:pt idx="6725">
                  <c:v>6725</c:v>
                </c:pt>
                <c:pt idx="6726">
                  <c:v>6726</c:v>
                </c:pt>
                <c:pt idx="6727">
                  <c:v>6727</c:v>
                </c:pt>
                <c:pt idx="6728">
                  <c:v>6728</c:v>
                </c:pt>
                <c:pt idx="6729">
                  <c:v>6729</c:v>
                </c:pt>
                <c:pt idx="6730">
                  <c:v>6730</c:v>
                </c:pt>
                <c:pt idx="6731">
                  <c:v>6731</c:v>
                </c:pt>
                <c:pt idx="6732">
                  <c:v>6732</c:v>
                </c:pt>
                <c:pt idx="6733">
                  <c:v>6733</c:v>
                </c:pt>
                <c:pt idx="6734">
                  <c:v>6734</c:v>
                </c:pt>
                <c:pt idx="6735">
                  <c:v>6735</c:v>
                </c:pt>
                <c:pt idx="6736">
                  <c:v>6736</c:v>
                </c:pt>
                <c:pt idx="6737">
                  <c:v>6737</c:v>
                </c:pt>
                <c:pt idx="6738">
                  <c:v>6738</c:v>
                </c:pt>
                <c:pt idx="6739">
                  <c:v>6739</c:v>
                </c:pt>
                <c:pt idx="6740">
                  <c:v>6740</c:v>
                </c:pt>
                <c:pt idx="6741">
                  <c:v>6741</c:v>
                </c:pt>
                <c:pt idx="6742">
                  <c:v>6742</c:v>
                </c:pt>
                <c:pt idx="6743">
                  <c:v>6743</c:v>
                </c:pt>
                <c:pt idx="6744">
                  <c:v>6744</c:v>
                </c:pt>
                <c:pt idx="6745">
                  <c:v>6745</c:v>
                </c:pt>
                <c:pt idx="6746">
                  <c:v>6746</c:v>
                </c:pt>
                <c:pt idx="6747">
                  <c:v>6747</c:v>
                </c:pt>
                <c:pt idx="6748">
                  <c:v>6748</c:v>
                </c:pt>
                <c:pt idx="6749">
                  <c:v>6749</c:v>
                </c:pt>
                <c:pt idx="6750">
                  <c:v>6750</c:v>
                </c:pt>
                <c:pt idx="6751">
                  <c:v>6751</c:v>
                </c:pt>
                <c:pt idx="6752">
                  <c:v>6752</c:v>
                </c:pt>
                <c:pt idx="6753">
                  <c:v>6753</c:v>
                </c:pt>
                <c:pt idx="6754">
                  <c:v>6754</c:v>
                </c:pt>
                <c:pt idx="6755">
                  <c:v>6755</c:v>
                </c:pt>
                <c:pt idx="6756">
                  <c:v>6756</c:v>
                </c:pt>
                <c:pt idx="6757">
                  <c:v>6757</c:v>
                </c:pt>
                <c:pt idx="6758">
                  <c:v>6758</c:v>
                </c:pt>
                <c:pt idx="6759">
                  <c:v>6759</c:v>
                </c:pt>
                <c:pt idx="6760">
                  <c:v>6760</c:v>
                </c:pt>
                <c:pt idx="6761">
                  <c:v>6761</c:v>
                </c:pt>
                <c:pt idx="6762">
                  <c:v>6762</c:v>
                </c:pt>
                <c:pt idx="6763">
                  <c:v>6763</c:v>
                </c:pt>
                <c:pt idx="6764">
                  <c:v>6764</c:v>
                </c:pt>
                <c:pt idx="6765">
                  <c:v>6765</c:v>
                </c:pt>
                <c:pt idx="6766">
                  <c:v>6766</c:v>
                </c:pt>
                <c:pt idx="6767">
                  <c:v>6767</c:v>
                </c:pt>
                <c:pt idx="6768">
                  <c:v>6768</c:v>
                </c:pt>
                <c:pt idx="6769">
                  <c:v>6769</c:v>
                </c:pt>
                <c:pt idx="6770">
                  <c:v>6770</c:v>
                </c:pt>
                <c:pt idx="6771">
                  <c:v>6771</c:v>
                </c:pt>
                <c:pt idx="6772">
                  <c:v>6772</c:v>
                </c:pt>
                <c:pt idx="6773">
                  <c:v>6773</c:v>
                </c:pt>
                <c:pt idx="6774">
                  <c:v>6774</c:v>
                </c:pt>
                <c:pt idx="6775">
                  <c:v>6775</c:v>
                </c:pt>
                <c:pt idx="6776">
                  <c:v>6776</c:v>
                </c:pt>
                <c:pt idx="6777">
                  <c:v>6777</c:v>
                </c:pt>
                <c:pt idx="6778">
                  <c:v>6778</c:v>
                </c:pt>
                <c:pt idx="6779">
                  <c:v>6779</c:v>
                </c:pt>
                <c:pt idx="6780">
                  <c:v>6780</c:v>
                </c:pt>
                <c:pt idx="6781">
                  <c:v>6781</c:v>
                </c:pt>
                <c:pt idx="6782">
                  <c:v>6782</c:v>
                </c:pt>
                <c:pt idx="6783">
                  <c:v>6783</c:v>
                </c:pt>
                <c:pt idx="6784">
                  <c:v>6784</c:v>
                </c:pt>
                <c:pt idx="6785">
                  <c:v>6785</c:v>
                </c:pt>
                <c:pt idx="6786">
                  <c:v>6786</c:v>
                </c:pt>
                <c:pt idx="6787">
                  <c:v>6787</c:v>
                </c:pt>
                <c:pt idx="6788">
                  <c:v>6788</c:v>
                </c:pt>
                <c:pt idx="6789">
                  <c:v>6789</c:v>
                </c:pt>
                <c:pt idx="6790">
                  <c:v>6790</c:v>
                </c:pt>
                <c:pt idx="6791">
                  <c:v>6791</c:v>
                </c:pt>
                <c:pt idx="6792">
                  <c:v>6792</c:v>
                </c:pt>
                <c:pt idx="6793">
                  <c:v>6793</c:v>
                </c:pt>
                <c:pt idx="6794">
                  <c:v>6794</c:v>
                </c:pt>
                <c:pt idx="6795">
                  <c:v>6795</c:v>
                </c:pt>
                <c:pt idx="6796">
                  <c:v>6796</c:v>
                </c:pt>
                <c:pt idx="6797">
                  <c:v>6797</c:v>
                </c:pt>
                <c:pt idx="6798">
                  <c:v>6798</c:v>
                </c:pt>
                <c:pt idx="6799">
                  <c:v>6799</c:v>
                </c:pt>
                <c:pt idx="6800">
                  <c:v>6800</c:v>
                </c:pt>
                <c:pt idx="6801">
                  <c:v>6801</c:v>
                </c:pt>
                <c:pt idx="6802">
                  <c:v>6802</c:v>
                </c:pt>
                <c:pt idx="6803">
                  <c:v>6803</c:v>
                </c:pt>
                <c:pt idx="6804">
                  <c:v>6804</c:v>
                </c:pt>
                <c:pt idx="6805">
                  <c:v>6805</c:v>
                </c:pt>
                <c:pt idx="6806">
                  <c:v>6806</c:v>
                </c:pt>
                <c:pt idx="6807">
                  <c:v>6807</c:v>
                </c:pt>
                <c:pt idx="6808">
                  <c:v>6808</c:v>
                </c:pt>
                <c:pt idx="6809">
                  <c:v>6809</c:v>
                </c:pt>
                <c:pt idx="6810">
                  <c:v>6810</c:v>
                </c:pt>
                <c:pt idx="6811">
                  <c:v>6811</c:v>
                </c:pt>
                <c:pt idx="6812">
                  <c:v>6812</c:v>
                </c:pt>
                <c:pt idx="6813">
                  <c:v>6813</c:v>
                </c:pt>
                <c:pt idx="6814">
                  <c:v>6814</c:v>
                </c:pt>
                <c:pt idx="6815">
                  <c:v>6815</c:v>
                </c:pt>
                <c:pt idx="6816">
                  <c:v>6816</c:v>
                </c:pt>
                <c:pt idx="6817">
                  <c:v>6817</c:v>
                </c:pt>
                <c:pt idx="6818">
                  <c:v>6818</c:v>
                </c:pt>
                <c:pt idx="6819">
                  <c:v>6819</c:v>
                </c:pt>
                <c:pt idx="6820">
                  <c:v>6820</c:v>
                </c:pt>
                <c:pt idx="6821">
                  <c:v>6821</c:v>
                </c:pt>
                <c:pt idx="6822">
                  <c:v>6822</c:v>
                </c:pt>
                <c:pt idx="6823">
                  <c:v>6823</c:v>
                </c:pt>
                <c:pt idx="6824">
                  <c:v>6824</c:v>
                </c:pt>
                <c:pt idx="6825">
                  <c:v>6825</c:v>
                </c:pt>
                <c:pt idx="6826">
                  <c:v>6826</c:v>
                </c:pt>
                <c:pt idx="6827">
                  <c:v>6827</c:v>
                </c:pt>
                <c:pt idx="6828">
                  <c:v>6828</c:v>
                </c:pt>
                <c:pt idx="6829">
                  <c:v>6829</c:v>
                </c:pt>
                <c:pt idx="6830">
                  <c:v>6830</c:v>
                </c:pt>
                <c:pt idx="6831">
                  <c:v>6831</c:v>
                </c:pt>
                <c:pt idx="6832">
                  <c:v>6832</c:v>
                </c:pt>
                <c:pt idx="6833">
                  <c:v>6833</c:v>
                </c:pt>
                <c:pt idx="6834">
                  <c:v>6834</c:v>
                </c:pt>
                <c:pt idx="6835">
                  <c:v>6835</c:v>
                </c:pt>
                <c:pt idx="6836">
                  <c:v>6836</c:v>
                </c:pt>
                <c:pt idx="6837">
                  <c:v>6837</c:v>
                </c:pt>
                <c:pt idx="6838">
                  <c:v>6838</c:v>
                </c:pt>
                <c:pt idx="6839">
                  <c:v>6839</c:v>
                </c:pt>
                <c:pt idx="6840">
                  <c:v>6840</c:v>
                </c:pt>
                <c:pt idx="6841">
                  <c:v>6841</c:v>
                </c:pt>
                <c:pt idx="6842">
                  <c:v>6842</c:v>
                </c:pt>
                <c:pt idx="6843">
                  <c:v>6843</c:v>
                </c:pt>
                <c:pt idx="6844">
                  <c:v>6844</c:v>
                </c:pt>
                <c:pt idx="6845">
                  <c:v>6845</c:v>
                </c:pt>
                <c:pt idx="6846">
                  <c:v>6846</c:v>
                </c:pt>
                <c:pt idx="6847">
                  <c:v>6847</c:v>
                </c:pt>
                <c:pt idx="6848">
                  <c:v>6848</c:v>
                </c:pt>
                <c:pt idx="6849">
                  <c:v>6849</c:v>
                </c:pt>
                <c:pt idx="6850">
                  <c:v>6850</c:v>
                </c:pt>
                <c:pt idx="6851">
                  <c:v>6851</c:v>
                </c:pt>
                <c:pt idx="6852">
                  <c:v>6852</c:v>
                </c:pt>
                <c:pt idx="6853">
                  <c:v>6853</c:v>
                </c:pt>
                <c:pt idx="6854">
                  <c:v>6854</c:v>
                </c:pt>
                <c:pt idx="6855">
                  <c:v>6855</c:v>
                </c:pt>
                <c:pt idx="6856">
                  <c:v>6856</c:v>
                </c:pt>
                <c:pt idx="6857">
                  <c:v>6857</c:v>
                </c:pt>
                <c:pt idx="6858">
                  <c:v>6858</c:v>
                </c:pt>
                <c:pt idx="6859">
                  <c:v>6859</c:v>
                </c:pt>
                <c:pt idx="6860">
                  <c:v>6860</c:v>
                </c:pt>
                <c:pt idx="6861">
                  <c:v>6861</c:v>
                </c:pt>
                <c:pt idx="6862">
                  <c:v>6862</c:v>
                </c:pt>
                <c:pt idx="6863">
                  <c:v>6863</c:v>
                </c:pt>
                <c:pt idx="6864">
                  <c:v>6864</c:v>
                </c:pt>
                <c:pt idx="6865">
                  <c:v>6865</c:v>
                </c:pt>
                <c:pt idx="6866">
                  <c:v>6866</c:v>
                </c:pt>
                <c:pt idx="6867">
                  <c:v>6867</c:v>
                </c:pt>
                <c:pt idx="6868">
                  <c:v>6868</c:v>
                </c:pt>
                <c:pt idx="6869">
                  <c:v>6869</c:v>
                </c:pt>
                <c:pt idx="6870">
                  <c:v>6870</c:v>
                </c:pt>
                <c:pt idx="6871">
                  <c:v>6871</c:v>
                </c:pt>
                <c:pt idx="6872">
                  <c:v>6872</c:v>
                </c:pt>
                <c:pt idx="6873">
                  <c:v>6873</c:v>
                </c:pt>
                <c:pt idx="6874">
                  <c:v>6874</c:v>
                </c:pt>
                <c:pt idx="6875">
                  <c:v>6875</c:v>
                </c:pt>
                <c:pt idx="6876">
                  <c:v>6876</c:v>
                </c:pt>
                <c:pt idx="6877">
                  <c:v>6877</c:v>
                </c:pt>
                <c:pt idx="6878">
                  <c:v>6878</c:v>
                </c:pt>
                <c:pt idx="6879">
                  <c:v>6879</c:v>
                </c:pt>
                <c:pt idx="6880">
                  <c:v>6880</c:v>
                </c:pt>
                <c:pt idx="6881">
                  <c:v>6881</c:v>
                </c:pt>
                <c:pt idx="6882">
                  <c:v>6882</c:v>
                </c:pt>
                <c:pt idx="6883">
                  <c:v>6883</c:v>
                </c:pt>
                <c:pt idx="6884">
                  <c:v>6884</c:v>
                </c:pt>
                <c:pt idx="6885">
                  <c:v>6885</c:v>
                </c:pt>
                <c:pt idx="6886">
                  <c:v>6886</c:v>
                </c:pt>
                <c:pt idx="6887">
                  <c:v>6887</c:v>
                </c:pt>
                <c:pt idx="6888">
                  <c:v>6888</c:v>
                </c:pt>
                <c:pt idx="6889">
                  <c:v>6889</c:v>
                </c:pt>
                <c:pt idx="6890">
                  <c:v>6890</c:v>
                </c:pt>
                <c:pt idx="6891">
                  <c:v>6891</c:v>
                </c:pt>
                <c:pt idx="6892">
                  <c:v>6892</c:v>
                </c:pt>
                <c:pt idx="6893">
                  <c:v>6893</c:v>
                </c:pt>
                <c:pt idx="6894">
                  <c:v>6894</c:v>
                </c:pt>
                <c:pt idx="6895">
                  <c:v>6895</c:v>
                </c:pt>
                <c:pt idx="6896">
                  <c:v>6896</c:v>
                </c:pt>
                <c:pt idx="6897">
                  <c:v>6897</c:v>
                </c:pt>
                <c:pt idx="6898">
                  <c:v>6898</c:v>
                </c:pt>
                <c:pt idx="6899">
                  <c:v>6899</c:v>
                </c:pt>
                <c:pt idx="6900">
                  <c:v>6900</c:v>
                </c:pt>
                <c:pt idx="6901">
                  <c:v>6901</c:v>
                </c:pt>
                <c:pt idx="6902">
                  <c:v>6902</c:v>
                </c:pt>
                <c:pt idx="6903">
                  <c:v>6903</c:v>
                </c:pt>
                <c:pt idx="6904">
                  <c:v>6904</c:v>
                </c:pt>
                <c:pt idx="6905">
                  <c:v>6905</c:v>
                </c:pt>
                <c:pt idx="6906">
                  <c:v>6906</c:v>
                </c:pt>
                <c:pt idx="6907">
                  <c:v>6907</c:v>
                </c:pt>
                <c:pt idx="6908">
                  <c:v>6908</c:v>
                </c:pt>
                <c:pt idx="6909">
                  <c:v>6909</c:v>
                </c:pt>
                <c:pt idx="6910">
                  <c:v>6910</c:v>
                </c:pt>
                <c:pt idx="6911">
                  <c:v>6911</c:v>
                </c:pt>
                <c:pt idx="6912">
                  <c:v>6912</c:v>
                </c:pt>
                <c:pt idx="6913">
                  <c:v>6913</c:v>
                </c:pt>
                <c:pt idx="6914">
                  <c:v>6914</c:v>
                </c:pt>
                <c:pt idx="6915">
                  <c:v>6915</c:v>
                </c:pt>
                <c:pt idx="6916">
                  <c:v>6916</c:v>
                </c:pt>
                <c:pt idx="6917">
                  <c:v>6917</c:v>
                </c:pt>
                <c:pt idx="6918">
                  <c:v>6918</c:v>
                </c:pt>
                <c:pt idx="6919">
                  <c:v>6919</c:v>
                </c:pt>
                <c:pt idx="6920">
                  <c:v>6920</c:v>
                </c:pt>
                <c:pt idx="6921">
                  <c:v>6921</c:v>
                </c:pt>
                <c:pt idx="6922">
                  <c:v>6922</c:v>
                </c:pt>
                <c:pt idx="6923">
                  <c:v>6923</c:v>
                </c:pt>
                <c:pt idx="6924">
                  <c:v>6924</c:v>
                </c:pt>
                <c:pt idx="6925">
                  <c:v>6925</c:v>
                </c:pt>
                <c:pt idx="6926">
                  <c:v>6926</c:v>
                </c:pt>
                <c:pt idx="6927">
                  <c:v>6927</c:v>
                </c:pt>
                <c:pt idx="6928">
                  <c:v>6928</c:v>
                </c:pt>
                <c:pt idx="6929">
                  <c:v>6929</c:v>
                </c:pt>
                <c:pt idx="6930">
                  <c:v>6930</c:v>
                </c:pt>
                <c:pt idx="6931">
                  <c:v>6931</c:v>
                </c:pt>
                <c:pt idx="6932">
                  <c:v>6932</c:v>
                </c:pt>
                <c:pt idx="6933">
                  <c:v>6933</c:v>
                </c:pt>
                <c:pt idx="6934">
                  <c:v>6934</c:v>
                </c:pt>
                <c:pt idx="6935">
                  <c:v>6935</c:v>
                </c:pt>
                <c:pt idx="6936">
                  <c:v>6936</c:v>
                </c:pt>
                <c:pt idx="6937">
                  <c:v>6937</c:v>
                </c:pt>
                <c:pt idx="6938">
                  <c:v>6938</c:v>
                </c:pt>
                <c:pt idx="6939">
                  <c:v>6939</c:v>
                </c:pt>
                <c:pt idx="6940">
                  <c:v>6940</c:v>
                </c:pt>
                <c:pt idx="6941">
                  <c:v>6941</c:v>
                </c:pt>
                <c:pt idx="6942">
                  <c:v>6942</c:v>
                </c:pt>
                <c:pt idx="6943">
                  <c:v>6943</c:v>
                </c:pt>
                <c:pt idx="6944">
                  <c:v>6944</c:v>
                </c:pt>
                <c:pt idx="6945">
                  <c:v>6945</c:v>
                </c:pt>
                <c:pt idx="6946">
                  <c:v>6946</c:v>
                </c:pt>
                <c:pt idx="6947">
                  <c:v>6947</c:v>
                </c:pt>
                <c:pt idx="6948">
                  <c:v>6948</c:v>
                </c:pt>
                <c:pt idx="6949">
                  <c:v>6949</c:v>
                </c:pt>
                <c:pt idx="6950">
                  <c:v>6950</c:v>
                </c:pt>
                <c:pt idx="6951">
                  <c:v>6951</c:v>
                </c:pt>
                <c:pt idx="6952">
                  <c:v>6952</c:v>
                </c:pt>
                <c:pt idx="6953">
                  <c:v>6953</c:v>
                </c:pt>
                <c:pt idx="6954">
                  <c:v>6954</c:v>
                </c:pt>
                <c:pt idx="6955">
                  <c:v>6955</c:v>
                </c:pt>
                <c:pt idx="6956">
                  <c:v>6956</c:v>
                </c:pt>
                <c:pt idx="6957">
                  <c:v>6957</c:v>
                </c:pt>
                <c:pt idx="6958">
                  <c:v>6958</c:v>
                </c:pt>
                <c:pt idx="6959">
                  <c:v>6959</c:v>
                </c:pt>
                <c:pt idx="6960">
                  <c:v>6960</c:v>
                </c:pt>
                <c:pt idx="6961">
                  <c:v>6961</c:v>
                </c:pt>
                <c:pt idx="6962">
                  <c:v>6962</c:v>
                </c:pt>
                <c:pt idx="6963">
                  <c:v>6963</c:v>
                </c:pt>
                <c:pt idx="6964">
                  <c:v>6964</c:v>
                </c:pt>
                <c:pt idx="6965">
                  <c:v>6965</c:v>
                </c:pt>
                <c:pt idx="6966">
                  <c:v>6966</c:v>
                </c:pt>
                <c:pt idx="6967">
                  <c:v>6967</c:v>
                </c:pt>
                <c:pt idx="6968">
                  <c:v>6968</c:v>
                </c:pt>
                <c:pt idx="6969">
                  <c:v>6969</c:v>
                </c:pt>
                <c:pt idx="6970">
                  <c:v>6970</c:v>
                </c:pt>
                <c:pt idx="6971">
                  <c:v>6971</c:v>
                </c:pt>
                <c:pt idx="6972">
                  <c:v>6972</c:v>
                </c:pt>
                <c:pt idx="6973">
                  <c:v>6973</c:v>
                </c:pt>
                <c:pt idx="6974">
                  <c:v>6974</c:v>
                </c:pt>
                <c:pt idx="6975">
                  <c:v>6975</c:v>
                </c:pt>
                <c:pt idx="6976">
                  <c:v>6976</c:v>
                </c:pt>
                <c:pt idx="6977">
                  <c:v>6977</c:v>
                </c:pt>
                <c:pt idx="6978">
                  <c:v>6978</c:v>
                </c:pt>
                <c:pt idx="6979">
                  <c:v>6979</c:v>
                </c:pt>
                <c:pt idx="6980">
                  <c:v>6980</c:v>
                </c:pt>
                <c:pt idx="6981">
                  <c:v>6981</c:v>
                </c:pt>
                <c:pt idx="6982">
                  <c:v>6982</c:v>
                </c:pt>
                <c:pt idx="6983">
                  <c:v>6983</c:v>
                </c:pt>
                <c:pt idx="6984">
                  <c:v>6984</c:v>
                </c:pt>
                <c:pt idx="6985">
                  <c:v>6985</c:v>
                </c:pt>
                <c:pt idx="6986">
                  <c:v>6986</c:v>
                </c:pt>
                <c:pt idx="6987">
                  <c:v>6987</c:v>
                </c:pt>
                <c:pt idx="6988">
                  <c:v>6988</c:v>
                </c:pt>
                <c:pt idx="6989">
                  <c:v>6989</c:v>
                </c:pt>
                <c:pt idx="6990">
                  <c:v>6990</c:v>
                </c:pt>
                <c:pt idx="6991">
                  <c:v>6991</c:v>
                </c:pt>
                <c:pt idx="6992">
                  <c:v>6992</c:v>
                </c:pt>
                <c:pt idx="6993">
                  <c:v>6993</c:v>
                </c:pt>
                <c:pt idx="6994">
                  <c:v>6994</c:v>
                </c:pt>
                <c:pt idx="6995">
                  <c:v>6995</c:v>
                </c:pt>
                <c:pt idx="6996">
                  <c:v>6996</c:v>
                </c:pt>
                <c:pt idx="6997">
                  <c:v>6997</c:v>
                </c:pt>
                <c:pt idx="6998">
                  <c:v>6998</c:v>
                </c:pt>
                <c:pt idx="6999">
                  <c:v>6999</c:v>
                </c:pt>
                <c:pt idx="7000">
                  <c:v>7000</c:v>
                </c:pt>
                <c:pt idx="7001">
                  <c:v>7001</c:v>
                </c:pt>
                <c:pt idx="7002">
                  <c:v>7002</c:v>
                </c:pt>
                <c:pt idx="7003">
                  <c:v>7003</c:v>
                </c:pt>
                <c:pt idx="7004">
                  <c:v>7004</c:v>
                </c:pt>
                <c:pt idx="7005">
                  <c:v>7005</c:v>
                </c:pt>
                <c:pt idx="7006">
                  <c:v>7006</c:v>
                </c:pt>
                <c:pt idx="7007">
                  <c:v>7007</c:v>
                </c:pt>
                <c:pt idx="7008">
                  <c:v>7008</c:v>
                </c:pt>
                <c:pt idx="7009">
                  <c:v>7009</c:v>
                </c:pt>
                <c:pt idx="7010">
                  <c:v>7010</c:v>
                </c:pt>
                <c:pt idx="7011">
                  <c:v>7011</c:v>
                </c:pt>
                <c:pt idx="7012">
                  <c:v>7012</c:v>
                </c:pt>
                <c:pt idx="7013">
                  <c:v>7013</c:v>
                </c:pt>
                <c:pt idx="7014">
                  <c:v>7014</c:v>
                </c:pt>
                <c:pt idx="7015">
                  <c:v>7015</c:v>
                </c:pt>
                <c:pt idx="7016">
                  <c:v>7016</c:v>
                </c:pt>
                <c:pt idx="7017">
                  <c:v>7017</c:v>
                </c:pt>
                <c:pt idx="7018">
                  <c:v>7018</c:v>
                </c:pt>
                <c:pt idx="7019">
                  <c:v>7019</c:v>
                </c:pt>
                <c:pt idx="7020">
                  <c:v>7020</c:v>
                </c:pt>
                <c:pt idx="7021">
                  <c:v>7021</c:v>
                </c:pt>
                <c:pt idx="7022">
                  <c:v>7022</c:v>
                </c:pt>
                <c:pt idx="7023">
                  <c:v>7023</c:v>
                </c:pt>
                <c:pt idx="7024">
                  <c:v>7024</c:v>
                </c:pt>
                <c:pt idx="7025">
                  <c:v>7025</c:v>
                </c:pt>
                <c:pt idx="7026">
                  <c:v>7026</c:v>
                </c:pt>
                <c:pt idx="7027">
                  <c:v>7027</c:v>
                </c:pt>
                <c:pt idx="7028">
                  <c:v>7028</c:v>
                </c:pt>
                <c:pt idx="7029">
                  <c:v>7029</c:v>
                </c:pt>
                <c:pt idx="7030">
                  <c:v>7030</c:v>
                </c:pt>
                <c:pt idx="7031">
                  <c:v>7031</c:v>
                </c:pt>
                <c:pt idx="7032">
                  <c:v>7032</c:v>
                </c:pt>
                <c:pt idx="7033">
                  <c:v>7033</c:v>
                </c:pt>
                <c:pt idx="7034">
                  <c:v>7034</c:v>
                </c:pt>
                <c:pt idx="7035">
                  <c:v>7035</c:v>
                </c:pt>
                <c:pt idx="7036">
                  <c:v>7036</c:v>
                </c:pt>
                <c:pt idx="7037">
                  <c:v>7037</c:v>
                </c:pt>
                <c:pt idx="7038">
                  <c:v>7038</c:v>
                </c:pt>
                <c:pt idx="7039">
                  <c:v>7039</c:v>
                </c:pt>
                <c:pt idx="7040">
                  <c:v>7040</c:v>
                </c:pt>
                <c:pt idx="7041">
                  <c:v>7041</c:v>
                </c:pt>
                <c:pt idx="7042">
                  <c:v>7042</c:v>
                </c:pt>
                <c:pt idx="7043">
                  <c:v>7043</c:v>
                </c:pt>
                <c:pt idx="7044">
                  <c:v>7044</c:v>
                </c:pt>
                <c:pt idx="7045">
                  <c:v>7045</c:v>
                </c:pt>
                <c:pt idx="7046">
                  <c:v>7046</c:v>
                </c:pt>
                <c:pt idx="7047">
                  <c:v>7047</c:v>
                </c:pt>
                <c:pt idx="7048">
                  <c:v>7048</c:v>
                </c:pt>
                <c:pt idx="7049">
                  <c:v>7049</c:v>
                </c:pt>
                <c:pt idx="7050">
                  <c:v>7050</c:v>
                </c:pt>
                <c:pt idx="7051">
                  <c:v>7051</c:v>
                </c:pt>
                <c:pt idx="7052">
                  <c:v>7052</c:v>
                </c:pt>
                <c:pt idx="7053">
                  <c:v>7053</c:v>
                </c:pt>
                <c:pt idx="7054">
                  <c:v>7054</c:v>
                </c:pt>
                <c:pt idx="7055">
                  <c:v>7055</c:v>
                </c:pt>
                <c:pt idx="7056">
                  <c:v>7056</c:v>
                </c:pt>
                <c:pt idx="7057">
                  <c:v>7057</c:v>
                </c:pt>
                <c:pt idx="7058">
                  <c:v>7058</c:v>
                </c:pt>
                <c:pt idx="7059">
                  <c:v>7059</c:v>
                </c:pt>
                <c:pt idx="7060">
                  <c:v>7060</c:v>
                </c:pt>
                <c:pt idx="7061">
                  <c:v>7061</c:v>
                </c:pt>
                <c:pt idx="7062">
                  <c:v>7062</c:v>
                </c:pt>
                <c:pt idx="7063">
                  <c:v>7063</c:v>
                </c:pt>
                <c:pt idx="7064">
                  <c:v>7064</c:v>
                </c:pt>
                <c:pt idx="7065">
                  <c:v>7065</c:v>
                </c:pt>
                <c:pt idx="7066">
                  <c:v>7066</c:v>
                </c:pt>
                <c:pt idx="7067">
                  <c:v>7067</c:v>
                </c:pt>
                <c:pt idx="7068">
                  <c:v>7068</c:v>
                </c:pt>
                <c:pt idx="7069">
                  <c:v>7069</c:v>
                </c:pt>
                <c:pt idx="7070">
                  <c:v>7070</c:v>
                </c:pt>
                <c:pt idx="7071">
                  <c:v>7071</c:v>
                </c:pt>
                <c:pt idx="7072">
                  <c:v>7072</c:v>
                </c:pt>
                <c:pt idx="7073">
                  <c:v>7073</c:v>
                </c:pt>
                <c:pt idx="7074">
                  <c:v>7074</c:v>
                </c:pt>
                <c:pt idx="7075">
                  <c:v>7075</c:v>
                </c:pt>
                <c:pt idx="7076">
                  <c:v>7076</c:v>
                </c:pt>
                <c:pt idx="7077">
                  <c:v>7077</c:v>
                </c:pt>
                <c:pt idx="7078">
                  <c:v>7078</c:v>
                </c:pt>
                <c:pt idx="7079">
                  <c:v>7079</c:v>
                </c:pt>
                <c:pt idx="7080">
                  <c:v>7080</c:v>
                </c:pt>
                <c:pt idx="7081">
                  <c:v>7081</c:v>
                </c:pt>
                <c:pt idx="7082">
                  <c:v>7082</c:v>
                </c:pt>
                <c:pt idx="7083">
                  <c:v>7083</c:v>
                </c:pt>
                <c:pt idx="7084">
                  <c:v>7084</c:v>
                </c:pt>
                <c:pt idx="7085">
                  <c:v>7085</c:v>
                </c:pt>
                <c:pt idx="7086">
                  <c:v>7086</c:v>
                </c:pt>
                <c:pt idx="7087">
                  <c:v>7087</c:v>
                </c:pt>
                <c:pt idx="7088">
                  <c:v>7088</c:v>
                </c:pt>
                <c:pt idx="7089">
                  <c:v>7089</c:v>
                </c:pt>
                <c:pt idx="7090">
                  <c:v>7090</c:v>
                </c:pt>
                <c:pt idx="7091">
                  <c:v>7091</c:v>
                </c:pt>
                <c:pt idx="7092">
                  <c:v>7092</c:v>
                </c:pt>
                <c:pt idx="7093">
                  <c:v>7093</c:v>
                </c:pt>
                <c:pt idx="7094">
                  <c:v>7094</c:v>
                </c:pt>
                <c:pt idx="7095">
                  <c:v>7095</c:v>
                </c:pt>
                <c:pt idx="7096">
                  <c:v>7096</c:v>
                </c:pt>
                <c:pt idx="7097">
                  <c:v>7097</c:v>
                </c:pt>
                <c:pt idx="7098">
                  <c:v>7098</c:v>
                </c:pt>
                <c:pt idx="7099">
                  <c:v>7099</c:v>
                </c:pt>
                <c:pt idx="7100">
                  <c:v>7100</c:v>
                </c:pt>
                <c:pt idx="7101">
                  <c:v>7101</c:v>
                </c:pt>
                <c:pt idx="7102">
                  <c:v>7102</c:v>
                </c:pt>
                <c:pt idx="7103">
                  <c:v>7103</c:v>
                </c:pt>
                <c:pt idx="7104">
                  <c:v>7104</c:v>
                </c:pt>
                <c:pt idx="7105">
                  <c:v>7105</c:v>
                </c:pt>
                <c:pt idx="7106">
                  <c:v>7106</c:v>
                </c:pt>
                <c:pt idx="7107">
                  <c:v>7107</c:v>
                </c:pt>
                <c:pt idx="7108">
                  <c:v>7108</c:v>
                </c:pt>
                <c:pt idx="7109">
                  <c:v>7109</c:v>
                </c:pt>
                <c:pt idx="7110">
                  <c:v>7110</c:v>
                </c:pt>
                <c:pt idx="7111">
                  <c:v>7111</c:v>
                </c:pt>
                <c:pt idx="7112">
                  <c:v>7112</c:v>
                </c:pt>
                <c:pt idx="7113">
                  <c:v>7113</c:v>
                </c:pt>
                <c:pt idx="7114">
                  <c:v>7114</c:v>
                </c:pt>
                <c:pt idx="7115">
                  <c:v>7115</c:v>
                </c:pt>
                <c:pt idx="7116">
                  <c:v>7116</c:v>
                </c:pt>
                <c:pt idx="7117">
                  <c:v>7117</c:v>
                </c:pt>
                <c:pt idx="7118">
                  <c:v>7118</c:v>
                </c:pt>
                <c:pt idx="7119">
                  <c:v>7119</c:v>
                </c:pt>
                <c:pt idx="7120">
                  <c:v>7120</c:v>
                </c:pt>
                <c:pt idx="7121">
                  <c:v>7121</c:v>
                </c:pt>
                <c:pt idx="7122">
                  <c:v>7122</c:v>
                </c:pt>
                <c:pt idx="7123">
                  <c:v>7123</c:v>
                </c:pt>
                <c:pt idx="7124">
                  <c:v>7124</c:v>
                </c:pt>
                <c:pt idx="7125">
                  <c:v>7125</c:v>
                </c:pt>
                <c:pt idx="7126">
                  <c:v>7126</c:v>
                </c:pt>
                <c:pt idx="7127">
                  <c:v>7127</c:v>
                </c:pt>
                <c:pt idx="7128">
                  <c:v>7128</c:v>
                </c:pt>
                <c:pt idx="7129">
                  <c:v>7129</c:v>
                </c:pt>
                <c:pt idx="7130">
                  <c:v>7130</c:v>
                </c:pt>
                <c:pt idx="7131">
                  <c:v>7131</c:v>
                </c:pt>
                <c:pt idx="7132">
                  <c:v>7132</c:v>
                </c:pt>
                <c:pt idx="7133">
                  <c:v>7133</c:v>
                </c:pt>
                <c:pt idx="7134">
                  <c:v>7134</c:v>
                </c:pt>
                <c:pt idx="7135">
                  <c:v>7135</c:v>
                </c:pt>
                <c:pt idx="7136">
                  <c:v>7136</c:v>
                </c:pt>
                <c:pt idx="7137">
                  <c:v>7137</c:v>
                </c:pt>
                <c:pt idx="7138">
                  <c:v>7138</c:v>
                </c:pt>
                <c:pt idx="7139">
                  <c:v>7139</c:v>
                </c:pt>
                <c:pt idx="7140">
                  <c:v>7140</c:v>
                </c:pt>
                <c:pt idx="7141">
                  <c:v>7141</c:v>
                </c:pt>
                <c:pt idx="7142">
                  <c:v>7142</c:v>
                </c:pt>
                <c:pt idx="7143">
                  <c:v>7143</c:v>
                </c:pt>
                <c:pt idx="7144">
                  <c:v>7144</c:v>
                </c:pt>
                <c:pt idx="7145">
                  <c:v>7145</c:v>
                </c:pt>
                <c:pt idx="7146">
                  <c:v>7146</c:v>
                </c:pt>
                <c:pt idx="7147">
                  <c:v>7147</c:v>
                </c:pt>
                <c:pt idx="7148">
                  <c:v>7148</c:v>
                </c:pt>
                <c:pt idx="7149">
                  <c:v>7149</c:v>
                </c:pt>
                <c:pt idx="7150">
                  <c:v>7150</c:v>
                </c:pt>
                <c:pt idx="7151">
                  <c:v>7151</c:v>
                </c:pt>
                <c:pt idx="7152">
                  <c:v>7152</c:v>
                </c:pt>
                <c:pt idx="7153">
                  <c:v>7153</c:v>
                </c:pt>
                <c:pt idx="7154">
                  <c:v>7154</c:v>
                </c:pt>
                <c:pt idx="7155">
                  <c:v>7155</c:v>
                </c:pt>
                <c:pt idx="7156">
                  <c:v>7156</c:v>
                </c:pt>
                <c:pt idx="7157">
                  <c:v>7157</c:v>
                </c:pt>
                <c:pt idx="7158">
                  <c:v>7158</c:v>
                </c:pt>
                <c:pt idx="7159">
                  <c:v>7159</c:v>
                </c:pt>
                <c:pt idx="7160">
                  <c:v>7160</c:v>
                </c:pt>
                <c:pt idx="7161">
                  <c:v>7161</c:v>
                </c:pt>
                <c:pt idx="7162">
                  <c:v>7162</c:v>
                </c:pt>
                <c:pt idx="7163">
                  <c:v>7163</c:v>
                </c:pt>
                <c:pt idx="7164">
                  <c:v>7164</c:v>
                </c:pt>
                <c:pt idx="7165">
                  <c:v>7165</c:v>
                </c:pt>
                <c:pt idx="7166">
                  <c:v>7166</c:v>
                </c:pt>
                <c:pt idx="7167">
                  <c:v>7167</c:v>
                </c:pt>
                <c:pt idx="7168">
                  <c:v>7168</c:v>
                </c:pt>
                <c:pt idx="7169">
                  <c:v>7169</c:v>
                </c:pt>
                <c:pt idx="7170">
                  <c:v>7170</c:v>
                </c:pt>
                <c:pt idx="7171">
                  <c:v>7171</c:v>
                </c:pt>
                <c:pt idx="7172">
                  <c:v>7172</c:v>
                </c:pt>
                <c:pt idx="7173">
                  <c:v>7173</c:v>
                </c:pt>
                <c:pt idx="7174">
                  <c:v>7174</c:v>
                </c:pt>
                <c:pt idx="7175">
                  <c:v>7175</c:v>
                </c:pt>
                <c:pt idx="7176">
                  <c:v>7176</c:v>
                </c:pt>
                <c:pt idx="7177">
                  <c:v>7177</c:v>
                </c:pt>
                <c:pt idx="7178">
                  <c:v>7178</c:v>
                </c:pt>
                <c:pt idx="7179">
                  <c:v>7179</c:v>
                </c:pt>
                <c:pt idx="7180">
                  <c:v>7180</c:v>
                </c:pt>
                <c:pt idx="7181">
                  <c:v>7181</c:v>
                </c:pt>
                <c:pt idx="7182">
                  <c:v>7182</c:v>
                </c:pt>
                <c:pt idx="7183">
                  <c:v>7183</c:v>
                </c:pt>
                <c:pt idx="7184">
                  <c:v>7184</c:v>
                </c:pt>
                <c:pt idx="7185">
                  <c:v>7185</c:v>
                </c:pt>
                <c:pt idx="7186">
                  <c:v>7186</c:v>
                </c:pt>
                <c:pt idx="7187">
                  <c:v>7187</c:v>
                </c:pt>
                <c:pt idx="7188">
                  <c:v>7188</c:v>
                </c:pt>
                <c:pt idx="7189">
                  <c:v>7189</c:v>
                </c:pt>
                <c:pt idx="7190">
                  <c:v>7190</c:v>
                </c:pt>
                <c:pt idx="7191">
                  <c:v>7191</c:v>
                </c:pt>
                <c:pt idx="7192">
                  <c:v>7192</c:v>
                </c:pt>
                <c:pt idx="7193">
                  <c:v>7193</c:v>
                </c:pt>
                <c:pt idx="7194">
                  <c:v>7194</c:v>
                </c:pt>
                <c:pt idx="7195">
                  <c:v>7195</c:v>
                </c:pt>
                <c:pt idx="7196">
                  <c:v>7196</c:v>
                </c:pt>
                <c:pt idx="7197">
                  <c:v>7197</c:v>
                </c:pt>
                <c:pt idx="7198">
                  <c:v>7198</c:v>
                </c:pt>
                <c:pt idx="7199">
                  <c:v>7199</c:v>
                </c:pt>
                <c:pt idx="7200">
                  <c:v>7200</c:v>
                </c:pt>
                <c:pt idx="7201">
                  <c:v>7201</c:v>
                </c:pt>
                <c:pt idx="7202">
                  <c:v>7202</c:v>
                </c:pt>
                <c:pt idx="7203">
                  <c:v>7203</c:v>
                </c:pt>
                <c:pt idx="7204">
                  <c:v>7204</c:v>
                </c:pt>
                <c:pt idx="7205">
                  <c:v>7205</c:v>
                </c:pt>
                <c:pt idx="7206">
                  <c:v>7206</c:v>
                </c:pt>
                <c:pt idx="7207">
                  <c:v>7207</c:v>
                </c:pt>
                <c:pt idx="7208">
                  <c:v>7208</c:v>
                </c:pt>
                <c:pt idx="7209">
                  <c:v>7209</c:v>
                </c:pt>
                <c:pt idx="7210">
                  <c:v>7210</c:v>
                </c:pt>
                <c:pt idx="7211">
                  <c:v>7211</c:v>
                </c:pt>
                <c:pt idx="7212">
                  <c:v>7212</c:v>
                </c:pt>
                <c:pt idx="7213">
                  <c:v>7213</c:v>
                </c:pt>
                <c:pt idx="7214">
                  <c:v>7214</c:v>
                </c:pt>
                <c:pt idx="7215">
                  <c:v>7215</c:v>
                </c:pt>
                <c:pt idx="7216">
                  <c:v>7216</c:v>
                </c:pt>
                <c:pt idx="7217">
                  <c:v>7217</c:v>
                </c:pt>
                <c:pt idx="7218">
                  <c:v>7218</c:v>
                </c:pt>
                <c:pt idx="7219">
                  <c:v>7219</c:v>
                </c:pt>
                <c:pt idx="7220">
                  <c:v>7220</c:v>
                </c:pt>
                <c:pt idx="7221">
                  <c:v>7221</c:v>
                </c:pt>
                <c:pt idx="7222">
                  <c:v>7222</c:v>
                </c:pt>
                <c:pt idx="7223">
                  <c:v>7223</c:v>
                </c:pt>
                <c:pt idx="7224">
                  <c:v>7224</c:v>
                </c:pt>
                <c:pt idx="7225">
                  <c:v>7225</c:v>
                </c:pt>
                <c:pt idx="7226">
                  <c:v>7226</c:v>
                </c:pt>
                <c:pt idx="7227">
                  <c:v>7227</c:v>
                </c:pt>
                <c:pt idx="7228">
                  <c:v>7228</c:v>
                </c:pt>
                <c:pt idx="7229">
                  <c:v>7229</c:v>
                </c:pt>
                <c:pt idx="7230">
                  <c:v>7230</c:v>
                </c:pt>
                <c:pt idx="7231">
                  <c:v>7231</c:v>
                </c:pt>
                <c:pt idx="7232">
                  <c:v>7232</c:v>
                </c:pt>
                <c:pt idx="7233">
                  <c:v>7233</c:v>
                </c:pt>
                <c:pt idx="7234">
                  <c:v>7234</c:v>
                </c:pt>
                <c:pt idx="7235">
                  <c:v>7235</c:v>
                </c:pt>
                <c:pt idx="7236">
                  <c:v>7236</c:v>
                </c:pt>
                <c:pt idx="7237">
                  <c:v>7237</c:v>
                </c:pt>
                <c:pt idx="7238">
                  <c:v>7238</c:v>
                </c:pt>
                <c:pt idx="7239">
                  <c:v>7239</c:v>
                </c:pt>
                <c:pt idx="7240">
                  <c:v>7240</c:v>
                </c:pt>
                <c:pt idx="7241">
                  <c:v>7241</c:v>
                </c:pt>
                <c:pt idx="7242">
                  <c:v>7242</c:v>
                </c:pt>
                <c:pt idx="7243">
                  <c:v>7243</c:v>
                </c:pt>
                <c:pt idx="7244">
                  <c:v>7244</c:v>
                </c:pt>
                <c:pt idx="7245">
                  <c:v>7245</c:v>
                </c:pt>
                <c:pt idx="7246">
                  <c:v>7246</c:v>
                </c:pt>
                <c:pt idx="7247">
                  <c:v>7247</c:v>
                </c:pt>
                <c:pt idx="7248">
                  <c:v>7248</c:v>
                </c:pt>
                <c:pt idx="7249">
                  <c:v>7249</c:v>
                </c:pt>
                <c:pt idx="7250">
                  <c:v>7250</c:v>
                </c:pt>
                <c:pt idx="7251">
                  <c:v>7251</c:v>
                </c:pt>
                <c:pt idx="7252">
                  <c:v>7252</c:v>
                </c:pt>
                <c:pt idx="7253">
                  <c:v>7253</c:v>
                </c:pt>
                <c:pt idx="7254">
                  <c:v>7254</c:v>
                </c:pt>
                <c:pt idx="7255">
                  <c:v>7255</c:v>
                </c:pt>
                <c:pt idx="7256">
                  <c:v>7256</c:v>
                </c:pt>
                <c:pt idx="7257">
                  <c:v>7257</c:v>
                </c:pt>
                <c:pt idx="7258">
                  <c:v>7258</c:v>
                </c:pt>
                <c:pt idx="7259">
                  <c:v>7259</c:v>
                </c:pt>
                <c:pt idx="7260">
                  <c:v>7260</c:v>
                </c:pt>
                <c:pt idx="7261">
                  <c:v>7261</c:v>
                </c:pt>
                <c:pt idx="7262">
                  <c:v>7262</c:v>
                </c:pt>
                <c:pt idx="7263">
                  <c:v>7263</c:v>
                </c:pt>
                <c:pt idx="7264">
                  <c:v>7264</c:v>
                </c:pt>
                <c:pt idx="7265">
                  <c:v>7265</c:v>
                </c:pt>
                <c:pt idx="7266">
                  <c:v>7266</c:v>
                </c:pt>
                <c:pt idx="7267">
                  <c:v>7267</c:v>
                </c:pt>
                <c:pt idx="7268">
                  <c:v>7268</c:v>
                </c:pt>
                <c:pt idx="7269">
                  <c:v>7269</c:v>
                </c:pt>
                <c:pt idx="7270">
                  <c:v>7270</c:v>
                </c:pt>
                <c:pt idx="7271">
                  <c:v>7271</c:v>
                </c:pt>
                <c:pt idx="7272">
                  <c:v>7272</c:v>
                </c:pt>
                <c:pt idx="7273">
                  <c:v>7273</c:v>
                </c:pt>
                <c:pt idx="7274">
                  <c:v>7274</c:v>
                </c:pt>
                <c:pt idx="7275">
                  <c:v>7275</c:v>
                </c:pt>
                <c:pt idx="7276">
                  <c:v>7276</c:v>
                </c:pt>
                <c:pt idx="7277">
                  <c:v>7277</c:v>
                </c:pt>
                <c:pt idx="7278">
                  <c:v>7278</c:v>
                </c:pt>
                <c:pt idx="7279">
                  <c:v>7279</c:v>
                </c:pt>
                <c:pt idx="7280">
                  <c:v>7280</c:v>
                </c:pt>
                <c:pt idx="7281">
                  <c:v>7281</c:v>
                </c:pt>
                <c:pt idx="7282">
                  <c:v>7282</c:v>
                </c:pt>
                <c:pt idx="7283">
                  <c:v>7283</c:v>
                </c:pt>
                <c:pt idx="7284">
                  <c:v>7284</c:v>
                </c:pt>
                <c:pt idx="7285">
                  <c:v>7285</c:v>
                </c:pt>
                <c:pt idx="7286">
                  <c:v>7286</c:v>
                </c:pt>
                <c:pt idx="7287">
                  <c:v>7287</c:v>
                </c:pt>
                <c:pt idx="7288">
                  <c:v>7288</c:v>
                </c:pt>
                <c:pt idx="7289">
                  <c:v>7289</c:v>
                </c:pt>
                <c:pt idx="7290">
                  <c:v>7290</c:v>
                </c:pt>
                <c:pt idx="7291">
                  <c:v>7291</c:v>
                </c:pt>
                <c:pt idx="7292">
                  <c:v>7292</c:v>
                </c:pt>
                <c:pt idx="7293">
                  <c:v>7293</c:v>
                </c:pt>
                <c:pt idx="7294">
                  <c:v>7294</c:v>
                </c:pt>
                <c:pt idx="7295">
                  <c:v>7295</c:v>
                </c:pt>
                <c:pt idx="7296">
                  <c:v>7296</c:v>
                </c:pt>
                <c:pt idx="7297">
                  <c:v>7297</c:v>
                </c:pt>
                <c:pt idx="7298">
                  <c:v>7298</c:v>
                </c:pt>
                <c:pt idx="7299">
                  <c:v>7299</c:v>
                </c:pt>
                <c:pt idx="7300">
                  <c:v>7300</c:v>
                </c:pt>
                <c:pt idx="7301">
                  <c:v>7301</c:v>
                </c:pt>
                <c:pt idx="7302">
                  <c:v>7302</c:v>
                </c:pt>
                <c:pt idx="7303">
                  <c:v>7303</c:v>
                </c:pt>
                <c:pt idx="7304">
                  <c:v>7304</c:v>
                </c:pt>
                <c:pt idx="7305">
                  <c:v>7305</c:v>
                </c:pt>
                <c:pt idx="7306">
                  <c:v>7306</c:v>
                </c:pt>
                <c:pt idx="7307">
                  <c:v>7307</c:v>
                </c:pt>
                <c:pt idx="7308">
                  <c:v>7308</c:v>
                </c:pt>
                <c:pt idx="7309">
                  <c:v>7309</c:v>
                </c:pt>
                <c:pt idx="7310">
                  <c:v>7310</c:v>
                </c:pt>
                <c:pt idx="7311">
                  <c:v>7311</c:v>
                </c:pt>
                <c:pt idx="7312">
                  <c:v>7312</c:v>
                </c:pt>
                <c:pt idx="7313">
                  <c:v>7313</c:v>
                </c:pt>
                <c:pt idx="7314">
                  <c:v>7314</c:v>
                </c:pt>
                <c:pt idx="7315">
                  <c:v>7315</c:v>
                </c:pt>
                <c:pt idx="7316">
                  <c:v>7316</c:v>
                </c:pt>
                <c:pt idx="7317">
                  <c:v>7317</c:v>
                </c:pt>
                <c:pt idx="7318">
                  <c:v>7318</c:v>
                </c:pt>
                <c:pt idx="7319">
                  <c:v>7319</c:v>
                </c:pt>
                <c:pt idx="7320">
                  <c:v>7320</c:v>
                </c:pt>
                <c:pt idx="7321">
                  <c:v>7321</c:v>
                </c:pt>
                <c:pt idx="7322">
                  <c:v>7322</c:v>
                </c:pt>
                <c:pt idx="7323">
                  <c:v>7323</c:v>
                </c:pt>
                <c:pt idx="7324">
                  <c:v>7324</c:v>
                </c:pt>
                <c:pt idx="7325">
                  <c:v>7325</c:v>
                </c:pt>
                <c:pt idx="7326">
                  <c:v>7326</c:v>
                </c:pt>
                <c:pt idx="7327">
                  <c:v>7327</c:v>
                </c:pt>
                <c:pt idx="7328">
                  <c:v>7328</c:v>
                </c:pt>
                <c:pt idx="7329">
                  <c:v>7329</c:v>
                </c:pt>
                <c:pt idx="7330">
                  <c:v>7330</c:v>
                </c:pt>
                <c:pt idx="7331">
                  <c:v>7331</c:v>
                </c:pt>
                <c:pt idx="7332">
                  <c:v>7332</c:v>
                </c:pt>
                <c:pt idx="7333">
                  <c:v>7333</c:v>
                </c:pt>
                <c:pt idx="7334">
                  <c:v>7334</c:v>
                </c:pt>
                <c:pt idx="7335">
                  <c:v>7335</c:v>
                </c:pt>
                <c:pt idx="7336">
                  <c:v>7336</c:v>
                </c:pt>
                <c:pt idx="7337">
                  <c:v>7337</c:v>
                </c:pt>
                <c:pt idx="7338">
                  <c:v>7338</c:v>
                </c:pt>
                <c:pt idx="7339">
                  <c:v>7339</c:v>
                </c:pt>
                <c:pt idx="7340">
                  <c:v>7340</c:v>
                </c:pt>
                <c:pt idx="7341">
                  <c:v>7341</c:v>
                </c:pt>
                <c:pt idx="7342">
                  <c:v>7342</c:v>
                </c:pt>
                <c:pt idx="7343">
                  <c:v>7343</c:v>
                </c:pt>
                <c:pt idx="7344">
                  <c:v>7344</c:v>
                </c:pt>
                <c:pt idx="7345">
                  <c:v>7345</c:v>
                </c:pt>
                <c:pt idx="7346">
                  <c:v>7346</c:v>
                </c:pt>
                <c:pt idx="7347">
                  <c:v>7347</c:v>
                </c:pt>
                <c:pt idx="7348">
                  <c:v>7348</c:v>
                </c:pt>
                <c:pt idx="7349">
                  <c:v>7349</c:v>
                </c:pt>
                <c:pt idx="7350">
                  <c:v>7350</c:v>
                </c:pt>
                <c:pt idx="7351">
                  <c:v>7351</c:v>
                </c:pt>
                <c:pt idx="7352">
                  <c:v>7352</c:v>
                </c:pt>
                <c:pt idx="7353">
                  <c:v>7353</c:v>
                </c:pt>
                <c:pt idx="7354">
                  <c:v>7354</c:v>
                </c:pt>
                <c:pt idx="7355">
                  <c:v>7355</c:v>
                </c:pt>
                <c:pt idx="7356">
                  <c:v>7356</c:v>
                </c:pt>
                <c:pt idx="7357">
                  <c:v>7357</c:v>
                </c:pt>
                <c:pt idx="7358">
                  <c:v>7358</c:v>
                </c:pt>
                <c:pt idx="7359">
                  <c:v>7359</c:v>
                </c:pt>
                <c:pt idx="7360">
                  <c:v>7360</c:v>
                </c:pt>
                <c:pt idx="7361">
                  <c:v>7361</c:v>
                </c:pt>
                <c:pt idx="7362">
                  <c:v>7362</c:v>
                </c:pt>
                <c:pt idx="7363">
                  <c:v>7363</c:v>
                </c:pt>
                <c:pt idx="7364">
                  <c:v>7364</c:v>
                </c:pt>
                <c:pt idx="7365">
                  <c:v>7365</c:v>
                </c:pt>
                <c:pt idx="7366">
                  <c:v>7366</c:v>
                </c:pt>
                <c:pt idx="7367">
                  <c:v>7367</c:v>
                </c:pt>
                <c:pt idx="7368">
                  <c:v>7368</c:v>
                </c:pt>
                <c:pt idx="7369">
                  <c:v>7369</c:v>
                </c:pt>
                <c:pt idx="7370">
                  <c:v>7370</c:v>
                </c:pt>
                <c:pt idx="7371">
                  <c:v>7371</c:v>
                </c:pt>
                <c:pt idx="7372">
                  <c:v>7372</c:v>
                </c:pt>
                <c:pt idx="7373">
                  <c:v>7373</c:v>
                </c:pt>
                <c:pt idx="7374">
                  <c:v>7374</c:v>
                </c:pt>
                <c:pt idx="7375">
                  <c:v>7375</c:v>
                </c:pt>
                <c:pt idx="7376">
                  <c:v>7376</c:v>
                </c:pt>
                <c:pt idx="7377">
                  <c:v>7377</c:v>
                </c:pt>
                <c:pt idx="7378">
                  <c:v>7378</c:v>
                </c:pt>
                <c:pt idx="7379">
                  <c:v>7379</c:v>
                </c:pt>
                <c:pt idx="7380">
                  <c:v>7380</c:v>
                </c:pt>
                <c:pt idx="7381">
                  <c:v>7381</c:v>
                </c:pt>
                <c:pt idx="7382">
                  <c:v>7382</c:v>
                </c:pt>
                <c:pt idx="7383">
                  <c:v>7383</c:v>
                </c:pt>
                <c:pt idx="7384">
                  <c:v>7384</c:v>
                </c:pt>
                <c:pt idx="7385">
                  <c:v>7385</c:v>
                </c:pt>
                <c:pt idx="7386">
                  <c:v>7386</c:v>
                </c:pt>
                <c:pt idx="7387">
                  <c:v>7387</c:v>
                </c:pt>
                <c:pt idx="7388">
                  <c:v>7388</c:v>
                </c:pt>
                <c:pt idx="7389">
                  <c:v>7389</c:v>
                </c:pt>
                <c:pt idx="7390">
                  <c:v>7390</c:v>
                </c:pt>
                <c:pt idx="7391">
                  <c:v>7391</c:v>
                </c:pt>
                <c:pt idx="7392">
                  <c:v>7392</c:v>
                </c:pt>
                <c:pt idx="7393">
                  <c:v>7393</c:v>
                </c:pt>
                <c:pt idx="7394">
                  <c:v>7394</c:v>
                </c:pt>
                <c:pt idx="7395">
                  <c:v>7395</c:v>
                </c:pt>
                <c:pt idx="7396">
                  <c:v>7396</c:v>
                </c:pt>
                <c:pt idx="7397">
                  <c:v>7397</c:v>
                </c:pt>
                <c:pt idx="7398">
                  <c:v>7398</c:v>
                </c:pt>
                <c:pt idx="7399">
                  <c:v>7399</c:v>
                </c:pt>
                <c:pt idx="7400">
                  <c:v>7400</c:v>
                </c:pt>
                <c:pt idx="7401">
                  <c:v>7401</c:v>
                </c:pt>
                <c:pt idx="7402">
                  <c:v>7402</c:v>
                </c:pt>
                <c:pt idx="7403">
                  <c:v>7403</c:v>
                </c:pt>
                <c:pt idx="7404">
                  <c:v>7404</c:v>
                </c:pt>
                <c:pt idx="7405">
                  <c:v>7405</c:v>
                </c:pt>
                <c:pt idx="7406">
                  <c:v>7406</c:v>
                </c:pt>
                <c:pt idx="7407">
                  <c:v>7407</c:v>
                </c:pt>
                <c:pt idx="7408">
                  <c:v>7408</c:v>
                </c:pt>
                <c:pt idx="7409">
                  <c:v>7409</c:v>
                </c:pt>
                <c:pt idx="7410">
                  <c:v>7410</c:v>
                </c:pt>
                <c:pt idx="7411">
                  <c:v>7411</c:v>
                </c:pt>
                <c:pt idx="7412">
                  <c:v>7412</c:v>
                </c:pt>
                <c:pt idx="7413">
                  <c:v>7413</c:v>
                </c:pt>
                <c:pt idx="7414">
                  <c:v>7414</c:v>
                </c:pt>
                <c:pt idx="7415">
                  <c:v>7415</c:v>
                </c:pt>
                <c:pt idx="7416">
                  <c:v>7416</c:v>
                </c:pt>
                <c:pt idx="7417">
                  <c:v>7417</c:v>
                </c:pt>
                <c:pt idx="7418">
                  <c:v>7418</c:v>
                </c:pt>
                <c:pt idx="7419">
                  <c:v>7419</c:v>
                </c:pt>
                <c:pt idx="7420">
                  <c:v>7420</c:v>
                </c:pt>
                <c:pt idx="7421">
                  <c:v>7421</c:v>
                </c:pt>
                <c:pt idx="7422">
                  <c:v>7422</c:v>
                </c:pt>
                <c:pt idx="7423">
                  <c:v>7423</c:v>
                </c:pt>
                <c:pt idx="7424">
                  <c:v>7424</c:v>
                </c:pt>
                <c:pt idx="7425">
                  <c:v>7425</c:v>
                </c:pt>
                <c:pt idx="7426">
                  <c:v>7426</c:v>
                </c:pt>
                <c:pt idx="7427">
                  <c:v>7427</c:v>
                </c:pt>
                <c:pt idx="7428">
                  <c:v>7428</c:v>
                </c:pt>
                <c:pt idx="7429">
                  <c:v>7429</c:v>
                </c:pt>
                <c:pt idx="7430">
                  <c:v>7430</c:v>
                </c:pt>
                <c:pt idx="7431">
                  <c:v>7431</c:v>
                </c:pt>
                <c:pt idx="7432">
                  <c:v>7432</c:v>
                </c:pt>
                <c:pt idx="7433">
                  <c:v>7433</c:v>
                </c:pt>
                <c:pt idx="7434">
                  <c:v>7434</c:v>
                </c:pt>
                <c:pt idx="7435">
                  <c:v>7435</c:v>
                </c:pt>
                <c:pt idx="7436">
                  <c:v>7436</c:v>
                </c:pt>
                <c:pt idx="7437">
                  <c:v>7437</c:v>
                </c:pt>
                <c:pt idx="7438">
                  <c:v>7438</c:v>
                </c:pt>
                <c:pt idx="7439">
                  <c:v>7439</c:v>
                </c:pt>
                <c:pt idx="7440">
                  <c:v>7440</c:v>
                </c:pt>
                <c:pt idx="7441">
                  <c:v>7441</c:v>
                </c:pt>
                <c:pt idx="7442">
                  <c:v>7442</c:v>
                </c:pt>
                <c:pt idx="7443">
                  <c:v>7443</c:v>
                </c:pt>
                <c:pt idx="7444">
                  <c:v>7444</c:v>
                </c:pt>
                <c:pt idx="7445">
                  <c:v>7445</c:v>
                </c:pt>
                <c:pt idx="7446">
                  <c:v>7446</c:v>
                </c:pt>
                <c:pt idx="7447">
                  <c:v>7447</c:v>
                </c:pt>
                <c:pt idx="7448">
                  <c:v>7448</c:v>
                </c:pt>
                <c:pt idx="7449">
                  <c:v>7449</c:v>
                </c:pt>
                <c:pt idx="7450">
                  <c:v>7450</c:v>
                </c:pt>
                <c:pt idx="7451">
                  <c:v>7451</c:v>
                </c:pt>
                <c:pt idx="7452">
                  <c:v>7452</c:v>
                </c:pt>
                <c:pt idx="7453">
                  <c:v>7453</c:v>
                </c:pt>
                <c:pt idx="7454">
                  <c:v>7454</c:v>
                </c:pt>
                <c:pt idx="7455">
                  <c:v>7455</c:v>
                </c:pt>
                <c:pt idx="7456">
                  <c:v>7456</c:v>
                </c:pt>
                <c:pt idx="7457">
                  <c:v>7457</c:v>
                </c:pt>
                <c:pt idx="7458">
                  <c:v>7458</c:v>
                </c:pt>
                <c:pt idx="7459">
                  <c:v>7459</c:v>
                </c:pt>
                <c:pt idx="7460">
                  <c:v>7460</c:v>
                </c:pt>
                <c:pt idx="7461">
                  <c:v>7461</c:v>
                </c:pt>
                <c:pt idx="7462">
                  <c:v>7462</c:v>
                </c:pt>
                <c:pt idx="7463">
                  <c:v>7463</c:v>
                </c:pt>
                <c:pt idx="7464">
                  <c:v>7464</c:v>
                </c:pt>
                <c:pt idx="7465">
                  <c:v>7465</c:v>
                </c:pt>
                <c:pt idx="7466">
                  <c:v>7466</c:v>
                </c:pt>
                <c:pt idx="7467">
                  <c:v>7467</c:v>
                </c:pt>
                <c:pt idx="7468">
                  <c:v>7468</c:v>
                </c:pt>
                <c:pt idx="7469">
                  <c:v>7469</c:v>
                </c:pt>
                <c:pt idx="7470">
                  <c:v>7470</c:v>
                </c:pt>
                <c:pt idx="7471">
                  <c:v>7471</c:v>
                </c:pt>
                <c:pt idx="7472">
                  <c:v>7472</c:v>
                </c:pt>
                <c:pt idx="7473">
                  <c:v>7473</c:v>
                </c:pt>
                <c:pt idx="7474">
                  <c:v>7474</c:v>
                </c:pt>
                <c:pt idx="7475">
                  <c:v>7475</c:v>
                </c:pt>
                <c:pt idx="7476">
                  <c:v>7476</c:v>
                </c:pt>
                <c:pt idx="7477">
                  <c:v>7477</c:v>
                </c:pt>
                <c:pt idx="7478">
                  <c:v>7478</c:v>
                </c:pt>
                <c:pt idx="7479">
                  <c:v>7479</c:v>
                </c:pt>
                <c:pt idx="7480">
                  <c:v>7480</c:v>
                </c:pt>
                <c:pt idx="7481">
                  <c:v>7481</c:v>
                </c:pt>
                <c:pt idx="7482">
                  <c:v>7482</c:v>
                </c:pt>
                <c:pt idx="7483">
                  <c:v>7483</c:v>
                </c:pt>
                <c:pt idx="7484">
                  <c:v>7484</c:v>
                </c:pt>
                <c:pt idx="7485">
                  <c:v>7485</c:v>
                </c:pt>
                <c:pt idx="7486">
                  <c:v>7486</c:v>
                </c:pt>
                <c:pt idx="7487">
                  <c:v>7487</c:v>
                </c:pt>
                <c:pt idx="7488">
                  <c:v>7488</c:v>
                </c:pt>
                <c:pt idx="7489">
                  <c:v>7489</c:v>
                </c:pt>
                <c:pt idx="7490">
                  <c:v>7490</c:v>
                </c:pt>
                <c:pt idx="7491">
                  <c:v>7491</c:v>
                </c:pt>
                <c:pt idx="7492">
                  <c:v>7492</c:v>
                </c:pt>
                <c:pt idx="7493">
                  <c:v>7493</c:v>
                </c:pt>
                <c:pt idx="7494">
                  <c:v>7494</c:v>
                </c:pt>
                <c:pt idx="7495">
                  <c:v>7495</c:v>
                </c:pt>
                <c:pt idx="7496">
                  <c:v>7496</c:v>
                </c:pt>
                <c:pt idx="7497">
                  <c:v>7497</c:v>
                </c:pt>
                <c:pt idx="7498">
                  <c:v>7498</c:v>
                </c:pt>
                <c:pt idx="7499">
                  <c:v>7499</c:v>
                </c:pt>
                <c:pt idx="7500">
                  <c:v>7500</c:v>
                </c:pt>
                <c:pt idx="7501">
                  <c:v>7501</c:v>
                </c:pt>
                <c:pt idx="7502">
                  <c:v>7502</c:v>
                </c:pt>
                <c:pt idx="7503">
                  <c:v>7503</c:v>
                </c:pt>
                <c:pt idx="7504">
                  <c:v>7504</c:v>
                </c:pt>
                <c:pt idx="7505">
                  <c:v>7505</c:v>
                </c:pt>
                <c:pt idx="7506">
                  <c:v>7506</c:v>
                </c:pt>
                <c:pt idx="7507">
                  <c:v>7507</c:v>
                </c:pt>
                <c:pt idx="7508">
                  <c:v>7508</c:v>
                </c:pt>
                <c:pt idx="7509">
                  <c:v>7509</c:v>
                </c:pt>
                <c:pt idx="7510">
                  <c:v>7510</c:v>
                </c:pt>
                <c:pt idx="7511">
                  <c:v>7511</c:v>
                </c:pt>
                <c:pt idx="7512">
                  <c:v>7512</c:v>
                </c:pt>
                <c:pt idx="7513">
                  <c:v>7513</c:v>
                </c:pt>
                <c:pt idx="7514">
                  <c:v>7514</c:v>
                </c:pt>
                <c:pt idx="7515">
                  <c:v>7515</c:v>
                </c:pt>
                <c:pt idx="7516">
                  <c:v>7516</c:v>
                </c:pt>
                <c:pt idx="7517">
                  <c:v>7517</c:v>
                </c:pt>
                <c:pt idx="7518">
                  <c:v>7518</c:v>
                </c:pt>
                <c:pt idx="7519">
                  <c:v>7519</c:v>
                </c:pt>
                <c:pt idx="7520">
                  <c:v>7520</c:v>
                </c:pt>
                <c:pt idx="7521">
                  <c:v>7521</c:v>
                </c:pt>
                <c:pt idx="7522">
                  <c:v>7522</c:v>
                </c:pt>
                <c:pt idx="7523">
                  <c:v>7523</c:v>
                </c:pt>
                <c:pt idx="7524">
                  <c:v>7524</c:v>
                </c:pt>
                <c:pt idx="7525">
                  <c:v>7525</c:v>
                </c:pt>
                <c:pt idx="7526">
                  <c:v>7526</c:v>
                </c:pt>
                <c:pt idx="7527">
                  <c:v>7527</c:v>
                </c:pt>
                <c:pt idx="7528">
                  <c:v>7528</c:v>
                </c:pt>
                <c:pt idx="7529">
                  <c:v>7529</c:v>
                </c:pt>
                <c:pt idx="7530">
                  <c:v>7530</c:v>
                </c:pt>
                <c:pt idx="7531">
                  <c:v>7531</c:v>
                </c:pt>
                <c:pt idx="7532">
                  <c:v>7532</c:v>
                </c:pt>
                <c:pt idx="7533">
                  <c:v>7533</c:v>
                </c:pt>
                <c:pt idx="7534">
                  <c:v>7534</c:v>
                </c:pt>
                <c:pt idx="7535">
                  <c:v>7535</c:v>
                </c:pt>
                <c:pt idx="7536">
                  <c:v>7536</c:v>
                </c:pt>
                <c:pt idx="7537">
                  <c:v>7537</c:v>
                </c:pt>
                <c:pt idx="7538">
                  <c:v>7538</c:v>
                </c:pt>
                <c:pt idx="7539">
                  <c:v>7539</c:v>
                </c:pt>
                <c:pt idx="7540">
                  <c:v>7540</c:v>
                </c:pt>
                <c:pt idx="7541">
                  <c:v>7541</c:v>
                </c:pt>
                <c:pt idx="7542">
                  <c:v>7542</c:v>
                </c:pt>
                <c:pt idx="7543">
                  <c:v>7543</c:v>
                </c:pt>
                <c:pt idx="7544">
                  <c:v>7544</c:v>
                </c:pt>
                <c:pt idx="7545">
                  <c:v>7545</c:v>
                </c:pt>
                <c:pt idx="7546">
                  <c:v>7546</c:v>
                </c:pt>
                <c:pt idx="7547">
                  <c:v>7547</c:v>
                </c:pt>
                <c:pt idx="7548">
                  <c:v>7548</c:v>
                </c:pt>
                <c:pt idx="7549">
                  <c:v>7549</c:v>
                </c:pt>
                <c:pt idx="7550">
                  <c:v>7550</c:v>
                </c:pt>
                <c:pt idx="7551">
                  <c:v>7551</c:v>
                </c:pt>
                <c:pt idx="7552">
                  <c:v>7552</c:v>
                </c:pt>
                <c:pt idx="7553">
                  <c:v>7553</c:v>
                </c:pt>
                <c:pt idx="7554">
                  <c:v>7554</c:v>
                </c:pt>
                <c:pt idx="7555">
                  <c:v>7555</c:v>
                </c:pt>
                <c:pt idx="7556">
                  <c:v>7556</c:v>
                </c:pt>
                <c:pt idx="7557">
                  <c:v>7557</c:v>
                </c:pt>
                <c:pt idx="7558">
                  <c:v>7558</c:v>
                </c:pt>
                <c:pt idx="7559">
                  <c:v>7559</c:v>
                </c:pt>
                <c:pt idx="7560">
                  <c:v>7560</c:v>
                </c:pt>
                <c:pt idx="7561">
                  <c:v>7561</c:v>
                </c:pt>
                <c:pt idx="7562">
                  <c:v>7562</c:v>
                </c:pt>
                <c:pt idx="7563">
                  <c:v>7563</c:v>
                </c:pt>
                <c:pt idx="7564">
                  <c:v>7564</c:v>
                </c:pt>
                <c:pt idx="7565">
                  <c:v>7565</c:v>
                </c:pt>
                <c:pt idx="7566">
                  <c:v>7566</c:v>
                </c:pt>
                <c:pt idx="7567">
                  <c:v>7567</c:v>
                </c:pt>
                <c:pt idx="7568">
                  <c:v>7568</c:v>
                </c:pt>
                <c:pt idx="7569">
                  <c:v>7569</c:v>
                </c:pt>
                <c:pt idx="7570">
                  <c:v>7570</c:v>
                </c:pt>
                <c:pt idx="7571">
                  <c:v>7571</c:v>
                </c:pt>
                <c:pt idx="7572">
                  <c:v>7572</c:v>
                </c:pt>
                <c:pt idx="7573">
                  <c:v>7573</c:v>
                </c:pt>
                <c:pt idx="7574">
                  <c:v>7574</c:v>
                </c:pt>
                <c:pt idx="7575">
                  <c:v>7575</c:v>
                </c:pt>
                <c:pt idx="7576">
                  <c:v>7576</c:v>
                </c:pt>
                <c:pt idx="7577">
                  <c:v>7577</c:v>
                </c:pt>
                <c:pt idx="7578">
                  <c:v>7578</c:v>
                </c:pt>
                <c:pt idx="7579">
                  <c:v>7579</c:v>
                </c:pt>
                <c:pt idx="7580">
                  <c:v>7580</c:v>
                </c:pt>
                <c:pt idx="7581">
                  <c:v>7581</c:v>
                </c:pt>
                <c:pt idx="7582">
                  <c:v>7582</c:v>
                </c:pt>
                <c:pt idx="7583">
                  <c:v>7583</c:v>
                </c:pt>
                <c:pt idx="7584">
                  <c:v>7584</c:v>
                </c:pt>
                <c:pt idx="7585">
                  <c:v>7585</c:v>
                </c:pt>
                <c:pt idx="7586">
                  <c:v>7586</c:v>
                </c:pt>
                <c:pt idx="7587">
                  <c:v>7587</c:v>
                </c:pt>
                <c:pt idx="7588">
                  <c:v>7588</c:v>
                </c:pt>
                <c:pt idx="7589">
                  <c:v>7589</c:v>
                </c:pt>
                <c:pt idx="7590">
                  <c:v>7590</c:v>
                </c:pt>
                <c:pt idx="7591">
                  <c:v>7591</c:v>
                </c:pt>
                <c:pt idx="7592">
                  <c:v>7592</c:v>
                </c:pt>
                <c:pt idx="7593">
                  <c:v>7593</c:v>
                </c:pt>
                <c:pt idx="7594">
                  <c:v>7594</c:v>
                </c:pt>
                <c:pt idx="7595">
                  <c:v>7595</c:v>
                </c:pt>
                <c:pt idx="7596">
                  <c:v>7596</c:v>
                </c:pt>
                <c:pt idx="7597">
                  <c:v>7597</c:v>
                </c:pt>
                <c:pt idx="7598">
                  <c:v>7598</c:v>
                </c:pt>
                <c:pt idx="7599">
                  <c:v>7599</c:v>
                </c:pt>
                <c:pt idx="7600">
                  <c:v>7600</c:v>
                </c:pt>
                <c:pt idx="7601">
                  <c:v>7601</c:v>
                </c:pt>
                <c:pt idx="7602">
                  <c:v>7602</c:v>
                </c:pt>
                <c:pt idx="7603">
                  <c:v>7603</c:v>
                </c:pt>
                <c:pt idx="7604">
                  <c:v>7604</c:v>
                </c:pt>
                <c:pt idx="7605">
                  <c:v>7605</c:v>
                </c:pt>
                <c:pt idx="7606">
                  <c:v>7606</c:v>
                </c:pt>
                <c:pt idx="7607">
                  <c:v>7607</c:v>
                </c:pt>
                <c:pt idx="7608">
                  <c:v>7608</c:v>
                </c:pt>
                <c:pt idx="7609">
                  <c:v>7609</c:v>
                </c:pt>
                <c:pt idx="7610">
                  <c:v>7610</c:v>
                </c:pt>
                <c:pt idx="7611">
                  <c:v>7611</c:v>
                </c:pt>
                <c:pt idx="7612">
                  <c:v>7612</c:v>
                </c:pt>
                <c:pt idx="7613">
                  <c:v>7613</c:v>
                </c:pt>
                <c:pt idx="7614">
                  <c:v>7614</c:v>
                </c:pt>
                <c:pt idx="7615">
                  <c:v>7615</c:v>
                </c:pt>
                <c:pt idx="7616">
                  <c:v>7616</c:v>
                </c:pt>
                <c:pt idx="7617">
                  <c:v>7617</c:v>
                </c:pt>
                <c:pt idx="7618">
                  <c:v>7618</c:v>
                </c:pt>
                <c:pt idx="7619">
                  <c:v>7619</c:v>
                </c:pt>
                <c:pt idx="7620">
                  <c:v>7620</c:v>
                </c:pt>
                <c:pt idx="7621">
                  <c:v>7621</c:v>
                </c:pt>
                <c:pt idx="7622">
                  <c:v>7622</c:v>
                </c:pt>
                <c:pt idx="7623">
                  <c:v>7623</c:v>
                </c:pt>
                <c:pt idx="7624">
                  <c:v>7624</c:v>
                </c:pt>
                <c:pt idx="7625">
                  <c:v>7625</c:v>
                </c:pt>
                <c:pt idx="7626">
                  <c:v>7626</c:v>
                </c:pt>
                <c:pt idx="7627">
                  <c:v>7627</c:v>
                </c:pt>
                <c:pt idx="7628">
                  <c:v>7628</c:v>
                </c:pt>
                <c:pt idx="7629">
                  <c:v>7629</c:v>
                </c:pt>
                <c:pt idx="7630">
                  <c:v>7630</c:v>
                </c:pt>
                <c:pt idx="7631">
                  <c:v>7631</c:v>
                </c:pt>
                <c:pt idx="7632">
                  <c:v>7632</c:v>
                </c:pt>
                <c:pt idx="7633">
                  <c:v>7633</c:v>
                </c:pt>
                <c:pt idx="7634">
                  <c:v>7634</c:v>
                </c:pt>
                <c:pt idx="7635">
                  <c:v>7635</c:v>
                </c:pt>
                <c:pt idx="7636">
                  <c:v>7636</c:v>
                </c:pt>
                <c:pt idx="7637">
                  <c:v>7637</c:v>
                </c:pt>
                <c:pt idx="7638">
                  <c:v>7638</c:v>
                </c:pt>
                <c:pt idx="7639">
                  <c:v>7639</c:v>
                </c:pt>
                <c:pt idx="7640">
                  <c:v>7640</c:v>
                </c:pt>
                <c:pt idx="7641">
                  <c:v>7641</c:v>
                </c:pt>
                <c:pt idx="7642">
                  <c:v>7642</c:v>
                </c:pt>
                <c:pt idx="7643">
                  <c:v>7643</c:v>
                </c:pt>
                <c:pt idx="7644">
                  <c:v>7644</c:v>
                </c:pt>
                <c:pt idx="7645">
                  <c:v>7645</c:v>
                </c:pt>
                <c:pt idx="7646">
                  <c:v>7646</c:v>
                </c:pt>
                <c:pt idx="7647">
                  <c:v>7647</c:v>
                </c:pt>
                <c:pt idx="7648">
                  <c:v>7648</c:v>
                </c:pt>
                <c:pt idx="7649">
                  <c:v>7649</c:v>
                </c:pt>
                <c:pt idx="7650">
                  <c:v>7650</c:v>
                </c:pt>
                <c:pt idx="7651">
                  <c:v>7651</c:v>
                </c:pt>
                <c:pt idx="7652">
                  <c:v>7652</c:v>
                </c:pt>
                <c:pt idx="7653">
                  <c:v>7653</c:v>
                </c:pt>
                <c:pt idx="7654">
                  <c:v>7654</c:v>
                </c:pt>
                <c:pt idx="7655">
                  <c:v>7655</c:v>
                </c:pt>
                <c:pt idx="7656">
                  <c:v>7656</c:v>
                </c:pt>
                <c:pt idx="7657">
                  <c:v>7657</c:v>
                </c:pt>
                <c:pt idx="7658">
                  <c:v>7658</c:v>
                </c:pt>
                <c:pt idx="7659">
                  <c:v>7659</c:v>
                </c:pt>
                <c:pt idx="7660">
                  <c:v>7660</c:v>
                </c:pt>
                <c:pt idx="7661">
                  <c:v>7661</c:v>
                </c:pt>
                <c:pt idx="7662">
                  <c:v>7662</c:v>
                </c:pt>
                <c:pt idx="7663">
                  <c:v>7663</c:v>
                </c:pt>
                <c:pt idx="7664">
                  <c:v>7664</c:v>
                </c:pt>
                <c:pt idx="7665">
                  <c:v>7665</c:v>
                </c:pt>
                <c:pt idx="7666">
                  <c:v>7666</c:v>
                </c:pt>
                <c:pt idx="7667">
                  <c:v>7667</c:v>
                </c:pt>
                <c:pt idx="7668">
                  <c:v>7668</c:v>
                </c:pt>
                <c:pt idx="7669">
                  <c:v>7669</c:v>
                </c:pt>
                <c:pt idx="7670">
                  <c:v>7670</c:v>
                </c:pt>
                <c:pt idx="7671">
                  <c:v>7671</c:v>
                </c:pt>
                <c:pt idx="7672">
                  <c:v>7672</c:v>
                </c:pt>
                <c:pt idx="7673">
                  <c:v>7673</c:v>
                </c:pt>
                <c:pt idx="7674">
                  <c:v>7674</c:v>
                </c:pt>
                <c:pt idx="7675">
                  <c:v>7675</c:v>
                </c:pt>
                <c:pt idx="7676">
                  <c:v>7676</c:v>
                </c:pt>
                <c:pt idx="7677">
                  <c:v>7677</c:v>
                </c:pt>
                <c:pt idx="7678">
                  <c:v>7678</c:v>
                </c:pt>
                <c:pt idx="7679">
                  <c:v>7679</c:v>
                </c:pt>
                <c:pt idx="7680">
                  <c:v>7680</c:v>
                </c:pt>
                <c:pt idx="7681">
                  <c:v>7681</c:v>
                </c:pt>
                <c:pt idx="7682">
                  <c:v>7682</c:v>
                </c:pt>
                <c:pt idx="7683">
                  <c:v>7683</c:v>
                </c:pt>
                <c:pt idx="7684">
                  <c:v>7684</c:v>
                </c:pt>
                <c:pt idx="7685">
                  <c:v>7685</c:v>
                </c:pt>
                <c:pt idx="7686">
                  <c:v>7686</c:v>
                </c:pt>
                <c:pt idx="7687">
                  <c:v>7687</c:v>
                </c:pt>
                <c:pt idx="7688">
                  <c:v>7688</c:v>
                </c:pt>
                <c:pt idx="7689">
                  <c:v>7689</c:v>
                </c:pt>
                <c:pt idx="7690">
                  <c:v>7690</c:v>
                </c:pt>
                <c:pt idx="7691">
                  <c:v>7691</c:v>
                </c:pt>
                <c:pt idx="7692">
                  <c:v>7692</c:v>
                </c:pt>
                <c:pt idx="7693">
                  <c:v>7693</c:v>
                </c:pt>
                <c:pt idx="7694">
                  <c:v>7694</c:v>
                </c:pt>
                <c:pt idx="7695">
                  <c:v>7695</c:v>
                </c:pt>
                <c:pt idx="7696">
                  <c:v>7696</c:v>
                </c:pt>
                <c:pt idx="7697">
                  <c:v>7697</c:v>
                </c:pt>
                <c:pt idx="7698">
                  <c:v>7698</c:v>
                </c:pt>
                <c:pt idx="7699">
                  <c:v>7699</c:v>
                </c:pt>
                <c:pt idx="7700">
                  <c:v>7700</c:v>
                </c:pt>
                <c:pt idx="7701">
                  <c:v>7701</c:v>
                </c:pt>
                <c:pt idx="7702">
                  <c:v>7702</c:v>
                </c:pt>
                <c:pt idx="7703">
                  <c:v>7703</c:v>
                </c:pt>
                <c:pt idx="7704">
                  <c:v>7704</c:v>
                </c:pt>
                <c:pt idx="7705">
                  <c:v>7705</c:v>
                </c:pt>
                <c:pt idx="7706">
                  <c:v>7706</c:v>
                </c:pt>
                <c:pt idx="7707">
                  <c:v>7707</c:v>
                </c:pt>
                <c:pt idx="7708">
                  <c:v>7708</c:v>
                </c:pt>
                <c:pt idx="7709">
                  <c:v>7709</c:v>
                </c:pt>
                <c:pt idx="7710">
                  <c:v>7710</c:v>
                </c:pt>
                <c:pt idx="7711">
                  <c:v>7711</c:v>
                </c:pt>
                <c:pt idx="7712">
                  <c:v>7712</c:v>
                </c:pt>
                <c:pt idx="7713">
                  <c:v>7713</c:v>
                </c:pt>
                <c:pt idx="7714">
                  <c:v>7714</c:v>
                </c:pt>
                <c:pt idx="7715">
                  <c:v>7715</c:v>
                </c:pt>
                <c:pt idx="7716">
                  <c:v>7716</c:v>
                </c:pt>
                <c:pt idx="7717">
                  <c:v>7717</c:v>
                </c:pt>
                <c:pt idx="7718">
                  <c:v>7718</c:v>
                </c:pt>
                <c:pt idx="7719">
                  <c:v>7719</c:v>
                </c:pt>
                <c:pt idx="7720">
                  <c:v>7720</c:v>
                </c:pt>
                <c:pt idx="7721">
                  <c:v>7721</c:v>
                </c:pt>
                <c:pt idx="7722">
                  <c:v>7722</c:v>
                </c:pt>
                <c:pt idx="7723">
                  <c:v>7723</c:v>
                </c:pt>
                <c:pt idx="7724">
                  <c:v>7724</c:v>
                </c:pt>
                <c:pt idx="7725">
                  <c:v>7725</c:v>
                </c:pt>
                <c:pt idx="7726">
                  <c:v>7726</c:v>
                </c:pt>
                <c:pt idx="7727">
                  <c:v>7727</c:v>
                </c:pt>
                <c:pt idx="7728">
                  <c:v>7728</c:v>
                </c:pt>
                <c:pt idx="7729">
                  <c:v>7729</c:v>
                </c:pt>
                <c:pt idx="7730">
                  <c:v>7730</c:v>
                </c:pt>
                <c:pt idx="7731">
                  <c:v>7731</c:v>
                </c:pt>
                <c:pt idx="7732">
                  <c:v>7732</c:v>
                </c:pt>
                <c:pt idx="7733">
                  <c:v>7733</c:v>
                </c:pt>
                <c:pt idx="7734">
                  <c:v>7734</c:v>
                </c:pt>
                <c:pt idx="7735">
                  <c:v>7735</c:v>
                </c:pt>
                <c:pt idx="7736">
                  <c:v>7736</c:v>
                </c:pt>
                <c:pt idx="7737">
                  <c:v>7737</c:v>
                </c:pt>
                <c:pt idx="7738">
                  <c:v>7738</c:v>
                </c:pt>
                <c:pt idx="7739">
                  <c:v>7739</c:v>
                </c:pt>
                <c:pt idx="7740">
                  <c:v>7740</c:v>
                </c:pt>
                <c:pt idx="7741">
                  <c:v>7741</c:v>
                </c:pt>
                <c:pt idx="7742">
                  <c:v>7742</c:v>
                </c:pt>
                <c:pt idx="7743">
                  <c:v>7743</c:v>
                </c:pt>
                <c:pt idx="7744">
                  <c:v>7744</c:v>
                </c:pt>
                <c:pt idx="7745">
                  <c:v>7745</c:v>
                </c:pt>
                <c:pt idx="7746">
                  <c:v>7746</c:v>
                </c:pt>
                <c:pt idx="7747">
                  <c:v>7747</c:v>
                </c:pt>
                <c:pt idx="7748">
                  <c:v>7748</c:v>
                </c:pt>
                <c:pt idx="7749">
                  <c:v>7749</c:v>
                </c:pt>
                <c:pt idx="7750">
                  <c:v>7750</c:v>
                </c:pt>
                <c:pt idx="7751">
                  <c:v>7751</c:v>
                </c:pt>
                <c:pt idx="7752">
                  <c:v>7752</c:v>
                </c:pt>
                <c:pt idx="7753">
                  <c:v>7753</c:v>
                </c:pt>
                <c:pt idx="7754">
                  <c:v>7754</c:v>
                </c:pt>
                <c:pt idx="7755">
                  <c:v>7755</c:v>
                </c:pt>
                <c:pt idx="7756">
                  <c:v>7756</c:v>
                </c:pt>
                <c:pt idx="7757">
                  <c:v>7757</c:v>
                </c:pt>
                <c:pt idx="7758">
                  <c:v>7758</c:v>
                </c:pt>
                <c:pt idx="7759">
                  <c:v>7759</c:v>
                </c:pt>
                <c:pt idx="7760">
                  <c:v>7760</c:v>
                </c:pt>
                <c:pt idx="7761">
                  <c:v>7761</c:v>
                </c:pt>
                <c:pt idx="7762">
                  <c:v>7762</c:v>
                </c:pt>
                <c:pt idx="7763">
                  <c:v>7763</c:v>
                </c:pt>
                <c:pt idx="7764">
                  <c:v>7764</c:v>
                </c:pt>
                <c:pt idx="7765">
                  <c:v>7765</c:v>
                </c:pt>
                <c:pt idx="7766">
                  <c:v>7766</c:v>
                </c:pt>
                <c:pt idx="7767">
                  <c:v>7767</c:v>
                </c:pt>
                <c:pt idx="7768">
                  <c:v>7768</c:v>
                </c:pt>
                <c:pt idx="7769">
                  <c:v>7769</c:v>
                </c:pt>
                <c:pt idx="7770">
                  <c:v>7770</c:v>
                </c:pt>
                <c:pt idx="7771">
                  <c:v>7771</c:v>
                </c:pt>
                <c:pt idx="7772">
                  <c:v>7772</c:v>
                </c:pt>
                <c:pt idx="7773">
                  <c:v>7773</c:v>
                </c:pt>
                <c:pt idx="7774">
                  <c:v>7774</c:v>
                </c:pt>
                <c:pt idx="7775">
                  <c:v>7775</c:v>
                </c:pt>
                <c:pt idx="7776">
                  <c:v>7776</c:v>
                </c:pt>
                <c:pt idx="7777">
                  <c:v>7777</c:v>
                </c:pt>
                <c:pt idx="7778">
                  <c:v>7778</c:v>
                </c:pt>
                <c:pt idx="7779">
                  <c:v>7779</c:v>
                </c:pt>
                <c:pt idx="7780">
                  <c:v>7780</c:v>
                </c:pt>
                <c:pt idx="7781">
                  <c:v>7781</c:v>
                </c:pt>
                <c:pt idx="7782">
                  <c:v>7782</c:v>
                </c:pt>
                <c:pt idx="7783">
                  <c:v>7783</c:v>
                </c:pt>
                <c:pt idx="7784">
                  <c:v>7784</c:v>
                </c:pt>
                <c:pt idx="7785">
                  <c:v>7785</c:v>
                </c:pt>
                <c:pt idx="7786">
                  <c:v>7786</c:v>
                </c:pt>
                <c:pt idx="7787">
                  <c:v>7787</c:v>
                </c:pt>
                <c:pt idx="7788">
                  <c:v>7788</c:v>
                </c:pt>
                <c:pt idx="7789">
                  <c:v>7789</c:v>
                </c:pt>
                <c:pt idx="7790">
                  <c:v>7790</c:v>
                </c:pt>
                <c:pt idx="7791">
                  <c:v>7791</c:v>
                </c:pt>
                <c:pt idx="7792">
                  <c:v>7792</c:v>
                </c:pt>
                <c:pt idx="7793">
                  <c:v>7793</c:v>
                </c:pt>
                <c:pt idx="7794">
                  <c:v>7794</c:v>
                </c:pt>
                <c:pt idx="7795">
                  <c:v>7795</c:v>
                </c:pt>
                <c:pt idx="7796">
                  <c:v>7796</c:v>
                </c:pt>
                <c:pt idx="7797">
                  <c:v>7797</c:v>
                </c:pt>
                <c:pt idx="7798">
                  <c:v>7798</c:v>
                </c:pt>
                <c:pt idx="7799">
                  <c:v>7799</c:v>
                </c:pt>
                <c:pt idx="7800">
                  <c:v>7800</c:v>
                </c:pt>
                <c:pt idx="7801">
                  <c:v>7801</c:v>
                </c:pt>
                <c:pt idx="7802">
                  <c:v>7802</c:v>
                </c:pt>
                <c:pt idx="7803">
                  <c:v>7803</c:v>
                </c:pt>
                <c:pt idx="7804">
                  <c:v>7804</c:v>
                </c:pt>
                <c:pt idx="7805">
                  <c:v>7805</c:v>
                </c:pt>
                <c:pt idx="7806">
                  <c:v>7806</c:v>
                </c:pt>
                <c:pt idx="7807">
                  <c:v>7807</c:v>
                </c:pt>
                <c:pt idx="7808">
                  <c:v>7808</c:v>
                </c:pt>
                <c:pt idx="7809">
                  <c:v>7809</c:v>
                </c:pt>
                <c:pt idx="7810">
                  <c:v>7810</c:v>
                </c:pt>
                <c:pt idx="7811">
                  <c:v>7811</c:v>
                </c:pt>
                <c:pt idx="7812">
                  <c:v>7812</c:v>
                </c:pt>
                <c:pt idx="7813">
                  <c:v>7813</c:v>
                </c:pt>
                <c:pt idx="7814">
                  <c:v>7814</c:v>
                </c:pt>
                <c:pt idx="7815">
                  <c:v>7815</c:v>
                </c:pt>
                <c:pt idx="7816">
                  <c:v>7816</c:v>
                </c:pt>
                <c:pt idx="7817">
                  <c:v>7817</c:v>
                </c:pt>
                <c:pt idx="7818">
                  <c:v>7818</c:v>
                </c:pt>
                <c:pt idx="7819">
                  <c:v>7819</c:v>
                </c:pt>
                <c:pt idx="7820">
                  <c:v>7820</c:v>
                </c:pt>
                <c:pt idx="7821">
                  <c:v>7821</c:v>
                </c:pt>
                <c:pt idx="7822">
                  <c:v>7822</c:v>
                </c:pt>
                <c:pt idx="7823">
                  <c:v>7823</c:v>
                </c:pt>
                <c:pt idx="7824">
                  <c:v>7824</c:v>
                </c:pt>
                <c:pt idx="7825">
                  <c:v>7825</c:v>
                </c:pt>
                <c:pt idx="7826">
                  <c:v>7826</c:v>
                </c:pt>
                <c:pt idx="7827">
                  <c:v>7827</c:v>
                </c:pt>
                <c:pt idx="7828">
                  <c:v>7828</c:v>
                </c:pt>
                <c:pt idx="7829">
                  <c:v>7829</c:v>
                </c:pt>
                <c:pt idx="7830">
                  <c:v>7830</c:v>
                </c:pt>
                <c:pt idx="7831">
                  <c:v>7831</c:v>
                </c:pt>
                <c:pt idx="7832">
                  <c:v>7832</c:v>
                </c:pt>
                <c:pt idx="7833">
                  <c:v>7833</c:v>
                </c:pt>
                <c:pt idx="7834">
                  <c:v>7834</c:v>
                </c:pt>
                <c:pt idx="7835">
                  <c:v>7835</c:v>
                </c:pt>
                <c:pt idx="7836">
                  <c:v>7836</c:v>
                </c:pt>
                <c:pt idx="7837">
                  <c:v>7837</c:v>
                </c:pt>
                <c:pt idx="7838">
                  <c:v>7838</c:v>
                </c:pt>
                <c:pt idx="7839">
                  <c:v>7839</c:v>
                </c:pt>
                <c:pt idx="7840">
                  <c:v>7840</c:v>
                </c:pt>
                <c:pt idx="7841">
                  <c:v>7841</c:v>
                </c:pt>
                <c:pt idx="7842">
                  <c:v>7842</c:v>
                </c:pt>
                <c:pt idx="7843">
                  <c:v>7843</c:v>
                </c:pt>
                <c:pt idx="7844">
                  <c:v>7844</c:v>
                </c:pt>
                <c:pt idx="7845">
                  <c:v>7845</c:v>
                </c:pt>
                <c:pt idx="7846">
                  <c:v>7846</c:v>
                </c:pt>
                <c:pt idx="7847">
                  <c:v>7847</c:v>
                </c:pt>
                <c:pt idx="7848">
                  <c:v>7848</c:v>
                </c:pt>
                <c:pt idx="7849">
                  <c:v>7849</c:v>
                </c:pt>
                <c:pt idx="7850">
                  <c:v>7850</c:v>
                </c:pt>
                <c:pt idx="7851">
                  <c:v>7851</c:v>
                </c:pt>
                <c:pt idx="7852">
                  <c:v>7852</c:v>
                </c:pt>
                <c:pt idx="7853">
                  <c:v>7853</c:v>
                </c:pt>
                <c:pt idx="7854">
                  <c:v>7854</c:v>
                </c:pt>
                <c:pt idx="7855">
                  <c:v>7855</c:v>
                </c:pt>
                <c:pt idx="7856">
                  <c:v>7856</c:v>
                </c:pt>
                <c:pt idx="7857">
                  <c:v>7857</c:v>
                </c:pt>
                <c:pt idx="7858">
                  <c:v>7858</c:v>
                </c:pt>
                <c:pt idx="7859">
                  <c:v>7859</c:v>
                </c:pt>
                <c:pt idx="7860">
                  <c:v>7860</c:v>
                </c:pt>
                <c:pt idx="7861">
                  <c:v>7861</c:v>
                </c:pt>
                <c:pt idx="7862">
                  <c:v>7862</c:v>
                </c:pt>
                <c:pt idx="7863">
                  <c:v>7863</c:v>
                </c:pt>
                <c:pt idx="7864">
                  <c:v>7864</c:v>
                </c:pt>
                <c:pt idx="7865">
                  <c:v>7865</c:v>
                </c:pt>
                <c:pt idx="7866">
                  <c:v>7866</c:v>
                </c:pt>
                <c:pt idx="7867">
                  <c:v>7867</c:v>
                </c:pt>
                <c:pt idx="7868">
                  <c:v>7868</c:v>
                </c:pt>
                <c:pt idx="7869">
                  <c:v>7869</c:v>
                </c:pt>
                <c:pt idx="7870">
                  <c:v>7870</c:v>
                </c:pt>
                <c:pt idx="7871">
                  <c:v>7871</c:v>
                </c:pt>
                <c:pt idx="7872">
                  <c:v>7872</c:v>
                </c:pt>
                <c:pt idx="7873">
                  <c:v>7873</c:v>
                </c:pt>
                <c:pt idx="7874">
                  <c:v>7874</c:v>
                </c:pt>
                <c:pt idx="7875">
                  <c:v>7875</c:v>
                </c:pt>
                <c:pt idx="7876">
                  <c:v>7876</c:v>
                </c:pt>
                <c:pt idx="7877">
                  <c:v>7877</c:v>
                </c:pt>
                <c:pt idx="7878">
                  <c:v>7878</c:v>
                </c:pt>
                <c:pt idx="7879">
                  <c:v>7879</c:v>
                </c:pt>
                <c:pt idx="7880">
                  <c:v>7880</c:v>
                </c:pt>
                <c:pt idx="7881">
                  <c:v>7881</c:v>
                </c:pt>
                <c:pt idx="7882">
                  <c:v>7882</c:v>
                </c:pt>
                <c:pt idx="7883">
                  <c:v>7883</c:v>
                </c:pt>
                <c:pt idx="7884">
                  <c:v>7884</c:v>
                </c:pt>
                <c:pt idx="7885">
                  <c:v>7885</c:v>
                </c:pt>
                <c:pt idx="7886">
                  <c:v>7886</c:v>
                </c:pt>
                <c:pt idx="7887">
                  <c:v>7887</c:v>
                </c:pt>
                <c:pt idx="7888">
                  <c:v>7888</c:v>
                </c:pt>
                <c:pt idx="7889">
                  <c:v>7889</c:v>
                </c:pt>
                <c:pt idx="7890">
                  <c:v>7890</c:v>
                </c:pt>
                <c:pt idx="7891">
                  <c:v>7891</c:v>
                </c:pt>
                <c:pt idx="7892">
                  <c:v>7892</c:v>
                </c:pt>
                <c:pt idx="7893">
                  <c:v>7893</c:v>
                </c:pt>
                <c:pt idx="7894">
                  <c:v>7894</c:v>
                </c:pt>
                <c:pt idx="7895">
                  <c:v>7895</c:v>
                </c:pt>
                <c:pt idx="7896">
                  <c:v>7896</c:v>
                </c:pt>
                <c:pt idx="7897">
                  <c:v>7897</c:v>
                </c:pt>
                <c:pt idx="7898">
                  <c:v>7898</c:v>
                </c:pt>
                <c:pt idx="7899">
                  <c:v>7899</c:v>
                </c:pt>
                <c:pt idx="7900">
                  <c:v>7900</c:v>
                </c:pt>
                <c:pt idx="7901">
                  <c:v>7901</c:v>
                </c:pt>
                <c:pt idx="7902">
                  <c:v>7902</c:v>
                </c:pt>
                <c:pt idx="7903">
                  <c:v>7903</c:v>
                </c:pt>
                <c:pt idx="7904">
                  <c:v>7904</c:v>
                </c:pt>
                <c:pt idx="7905">
                  <c:v>7905</c:v>
                </c:pt>
                <c:pt idx="7906">
                  <c:v>7906</c:v>
                </c:pt>
                <c:pt idx="7907">
                  <c:v>7907</c:v>
                </c:pt>
                <c:pt idx="7908">
                  <c:v>7908</c:v>
                </c:pt>
                <c:pt idx="7909">
                  <c:v>7909</c:v>
                </c:pt>
                <c:pt idx="7910">
                  <c:v>7910</c:v>
                </c:pt>
                <c:pt idx="7911">
                  <c:v>7911</c:v>
                </c:pt>
                <c:pt idx="7912">
                  <c:v>7912</c:v>
                </c:pt>
                <c:pt idx="7913">
                  <c:v>7913</c:v>
                </c:pt>
                <c:pt idx="7914">
                  <c:v>7914</c:v>
                </c:pt>
                <c:pt idx="7915">
                  <c:v>7915</c:v>
                </c:pt>
                <c:pt idx="7916">
                  <c:v>7916</c:v>
                </c:pt>
                <c:pt idx="7917">
                  <c:v>7917</c:v>
                </c:pt>
                <c:pt idx="7918">
                  <c:v>7918</c:v>
                </c:pt>
                <c:pt idx="7919">
                  <c:v>7919</c:v>
                </c:pt>
                <c:pt idx="7920">
                  <c:v>7920</c:v>
                </c:pt>
                <c:pt idx="7921">
                  <c:v>7921</c:v>
                </c:pt>
                <c:pt idx="7922">
                  <c:v>7922</c:v>
                </c:pt>
                <c:pt idx="7923">
                  <c:v>7923</c:v>
                </c:pt>
                <c:pt idx="7924">
                  <c:v>7924</c:v>
                </c:pt>
                <c:pt idx="7925">
                  <c:v>7925</c:v>
                </c:pt>
                <c:pt idx="7926">
                  <c:v>7926</c:v>
                </c:pt>
                <c:pt idx="7927">
                  <c:v>7927</c:v>
                </c:pt>
                <c:pt idx="7928">
                  <c:v>7928</c:v>
                </c:pt>
                <c:pt idx="7929">
                  <c:v>7929</c:v>
                </c:pt>
                <c:pt idx="7930">
                  <c:v>7930</c:v>
                </c:pt>
                <c:pt idx="7931">
                  <c:v>7931</c:v>
                </c:pt>
                <c:pt idx="7932">
                  <c:v>7932</c:v>
                </c:pt>
                <c:pt idx="7933">
                  <c:v>7933</c:v>
                </c:pt>
                <c:pt idx="7934">
                  <c:v>7934</c:v>
                </c:pt>
                <c:pt idx="7935">
                  <c:v>7935</c:v>
                </c:pt>
                <c:pt idx="7936">
                  <c:v>7936</c:v>
                </c:pt>
                <c:pt idx="7937">
                  <c:v>7937</c:v>
                </c:pt>
                <c:pt idx="7938">
                  <c:v>7938</c:v>
                </c:pt>
                <c:pt idx="7939">
                  <c:v>7939</c:v>
                </c:pt>
                <c:pt idx="7940">
                  <c:v>7940</c:v>
                </c:pt>
                <c:pt idx="7941">
                  <c:v>7941</c:v>
                </c:pt>
                <c:pt idx="7942">
                  <c:v>7942</c:v>
                </c:pt>
                <c:pt idx="7943">
                  <c:v>7943</c:v>
                </c:pt>
                <c:pt idx="7944">
                  <c:v>7944</c:v>
                </c:pt>
                <c:pt idx="7945">
                  <c:v>7945</c:v>
                </c:pt>
                <c:pt idx="7946">
                  <c:v>7946</c:v>
                </c:pt>
                <c:pt idx="7947">
                  <c:v>7947</c:v>
                </c:pt>
                <c:pt idx="7948">
                  <c:v>7948</c:v>
                </c:pt>
                <c:pt idx="7949">
                  <c:v>7949</c:v>
                </c:pt>
                <c:pt idx="7950">
                  <c:v>7950</c:v>
                </c:pt>
                <c:pt idx="7951">
                  <c:v>7951</c:v>
                </c:pt>
                <c:pt idx="7952">
                  <c:v>7952</c:v>
                </c:pt>
                <c:pt idx="7953">
                  <c:v>7953</c:v>
                </c:pt>
                <c:pt idx="7954">
                  <c:v>7954</c:v>
                </c:pt>
                <c:pt idx="7955">
                  <c:v>7955</c:v>
                </c:pt>
                <c:pt idx="7956">
                  <c:v>7956</c:v>
                </c:pt>
                <c:pt idx="7957">
                  <c:v>7957</c:v>
                </c:pt>
                <c:pt idx="7958">
                  <c:v>7958</c:v>
                </c:pt>
                <c:pt idx="7959">
                  <c:v>7959</c:v>
                </c:pt>
                <c:pt idx="7960">
                  <c:v>7960</c:v>
                </c:pt>
                <c:pt idx="7961">
                  <c:v>7961</c:v>
                </c:pt>
                <c:pt idx="7962">
                  <c:v>7962</c:v>
                </c:pt>
                <c:pt idx="7963">
                  <c:v>7963</c:v>
                </c:pt>
                <c:pt idx="7964">
                  <c:v>7964</c:v>
                </c:pt>
                <c:pt idx="7965">
                  <c:v>7965</c:v>
                </c:pt>
                <c:pt idx="7966">
                  <c:v>7966</c:v>
                </c:pt>
                <c:pt idx="7967">
                  <c:v>7967</c:v>
                </c:pt>
                <c:pt idx="7968">
                  <c:v>7968</c:v>
                </c:pt>
                <c:pt idx="7969">
                  <c:v>7969</c:v>
                </c:pt>
                <c:pt idx="7970">
                  <c:v>7970</c:v>
                </c:pt>
                <c:pt idx="7971">
                  <c:v>7971</c:v>
                </c:pt>
                <c:pt idx="7972">
                  <c:v>7972</c:v>
                </c:pt>
                <c:pt idx="7973">
                  <c:v>7973</c:v>
                </c:pt>
                <c:pt idx="7974">
                  <c:v>7974</c:v>
                </c:pt>
                <c:pt idx="7975">
                  <c:v>7975</c:v>
                </c:pt>
                <c:pt idx="7976">
                  <c:v>7976</c:v>
                </c:pt>
                <c:pt idx="7977">
                  <c:v>7977</c:v>
                </c:pt>
                <c:pt idx="7978">
                  <c:v>7978</c:v>
                </c:pt>
                <c:pt idx="7979">
                  <c:v>7979</c:v>
                </c:pt>
                <c:pt idx="7980">
                  <c:v>7980</c:v>
                </c:pt>
                <c:pt idx="7981">
                  <c:v>7981</c:v>
                </c:pt>
                <c:pt idx="7982">
                  <c:v>7982</c:v>
                </c:pt>
                <c:pt idx="7983">
                  <c:v>7983</c:v>
                </c:pt>
                <c:pt idx="7984">
                  <c:v>7984</c:v>
                </c:pt>
                <c:pt idx="7985">
                  <c:v>7985</c:v>
                </c:pt>
                <c:pt idx="7986">
                  <c:v>7986</c:v>
                </c:pt>
                <c:pt idx="7987">
                  <c:v>7987</c:v>
                </c:pt>
                <c:pt idx="7988">
                  <c:v>7988</c:v>
                </c:pt>
                <c:pt idx="7989">
                  <c:v>7989</c:v>
                </c:pt>
                <c:pt idx="7990">
                  <c:v>7990</c:v>
                </c:pt>
                <c:pt idx="7991">
                  <c:v>7991</c:v>
                </c:pt>
                <c:pt idx="7992">
                  <c:v>7992</c:v>
                </c:pt>
                <c:pt idx="7993">
                  <c:v>7993</c:v>
                </c:pt>
                <c:pt idx="7994">
                  <c:v>7994</c:v>
                </c:pt>
                <c:pt idx="7995">
                  <c:v>7995</c:v>
                </c:pt>
                <c:pt idx="7996">
                  <c:v>7996</c:v>
                </c:pt>
                <c:pt idx="7997">
                  <c:v>7997</c:v>
                </c:pt>
                <c:pt idx="7998">
                  <c:v>7998</c:v>
                </c:pt>
                <c:pt idx="7999">
                  <c:v>7999</c:v>
                </c:pt>
                <c:pt idx="8000">
                  <c:v>8000</c:v>
                </c:pt>
                <c:pt idx="8001">
                  <c:v>8001</c:v>
                </c:pt>
                <c:pt idx="8002">
                  <c:v>8002</c:v>
                </c:pt>
                <c:pt idx="8003">
                  <c:v>8003</c:v>
                </c:pt>
                <c:pt idx="8004">
                  <c:v>8004</c:v>
                </c:pt>
                <c:pt idx="8005">
                  <c:v>8005</c:v>
                </c:pt>
                <c:pt idx="8006">
                  <c:v>8006</c:v>
                </c:pt>
                <c:pt idx="8007">
                  <c:v>8007</c:v>
                </c:pt>
                <c:pt idx="8008">
                  <c:v>8008</c:v>
                </c:pt>
                <c:pt idx="8009">
                  <c:v>8009</c:v>
                </c:pt>
                <c:pt idx="8010">
                  <c:v>8010</c:v>
                </c:pt>
                <c:pt idx="8011">
                  <c:v>8011</c:v>
                </c:pt>
                <c:pt idx="8012">
                  <c:v>8012</c:v>
                </c:pt>
                <c:pt idx="8013">
                  <c:v>8013</c:v>
                </c:pt>
                <c:pt idx="8014">
                  <c:v>8014</c:v>
                </c:pt>
                <c:pt idx="8015">
                  <c:v>8015</c:v>
                </c:pt>
                <c:pt idx="8016">
                  <c:v>8016</c:v>
                </c:pt>
                <c:pt idx="8017">
                  <c:v>8017</c:v>
                </c:pt>
                <c:pt idx="8018">
                  <c:v>8018</c:v>
                </c:pt>
                <c:pt idx="8019">
                  <c:v>8019</c:v>
                </c:pt>
                <c:pt idx="8020">
                  <c:v>8020</c:v>
                </c:pt>
                <c:pt idx="8021">
                  <c:v>8021</c:v>
                </c:pt>
                <c:pt idx="8022">
                  <c:v>8022</c:v>
                </c:pt>
                <c:pt idx="8023">
                  <c:v>8023</c:v>
                </c:pt>
                <c:pt idx="8024">
                  <c:v>8024</c:v>
                </c:pt>
                <c:pt idx="8025">
                  <c:v>8025</c:v>
                </c:pt>
                <c:pt idx="8026">
                  <c:v>8026</c:v>
                </c:pt>
                <c:pt idx="8027">
                  <c:v>8027</c:v>
                </c:pt>
                <c:pt idx="8028">
                  <c:v>8028</c:v>
                </c:pt>
                <c:pt idx="8029">
                  <c:v>8029</c:v>
                </c:pt>
                <c:pt idx="8030">
                  <c:v>8030</c:v>
                </c:pt>
                <c:pt idx="8031">
                  <c:v>8031</c:v>
                </c:pt>
                <c:pt idx="8032">
                  <c:v>8032</c:v>
                </c:pt>
                <c:pt idx="8033">
                  <c:v>8033</c:v>
                </c:pt>
                <c:pt idx="8034">
                  <c:v>8034</c:v>
                </c:pt>
                <c:pt idx="8035">
                  <c:v>8035</c:v>
                </c:pt>
                <c:pt idx="8036">
                  <c:v>8036</c:v>
                </c:pt>
                <c:pt idx="8037">
                  <c:v>8037</c:v>
                </c:pt>
                <c:pt idx="8038">
                  <c:v>8038</c:v>
                </c:pt>
                <c:pt idx="8039">
                  <c:v>8039</c:v>
                </c:pt>
                <c:pt idx="8040">
                  <c:v>8040</c:v>
                </c:pt>
                <c:pt idx="8041">
                  <c:v>8041</c:v>
                </c:pt>
                <c:pt idx="8042">
                  <c:v>8042</c:v>
                </c:pt>
                <c:pt idx="8043">
                  <c:v>8043</c:v>
                </c:pt>
                <c:pt idx="8044">
                  <c:v>8044</c:v>
                </c:pt>
                <c:pt idx="8045">
                  <c:v>8045</c:v>
                </c:pt>
                <c:pt idx="8046">
                  <c:v>8046</c:v>
                </c:pt>
                <c:pt idx="8047">
                  <c:v>8047</c:v>
                </c:pt>
                <c:pt idx="8048">
                  <c:v>8048</c:v>
                </c:pt>
                <c:pt idx="8049">
                  <c:v>8049</c:v>
                </c:pt>
                <c:pt idx="8050">
                  <c:v>8050</c:v>
                </c:pt>
                <c:pt idx="8051">
                  <c:v>8051</c:v>
                </c:pt>
                <c:pt idx="8052">
                  <c:v>8052</c:v>
                </c:pt>
                <c:pt idx="8053">
                  <c:v>8053</c:v>
                </c:pt>
                <c:pt idx="8054">
                  <c:v>8054</c:v>
                </c:pt>
                <c:pt idx="8055">
                  <c:v>8055</c:v>
                </c:pt>
                <c:pt idx="8056">
                  <c:v>8056</c:v>
                </c:pt>
                <c:pt idx="8057">
                  <c:v>8057</c:v>
                </c:pt>
                <c:pt idx="8058">
                  <c:v>8058</c:v>
                </c:pt>
                <c:pt idx="8059">
                  <c:v>8059</c:v>
                </c:pt>
                <c:pt idx="8060">
                  <c:v>8060</c:v>
                </c:pt>
                <c:pt idx="8061">
                  <c:v>8061</c:v>
                </c:pt>
                <c:pt idx="8062">
                  <c:v>8062</c:v>
                </c:pt>
                <c:pt idx="8063">
                  <c:v>8063</c:v>
                </c:pt>
                <c:pt idx="8064">
                  <c:v>8064</c:v>
                </c:pt>
                <c:pt idx="8065">
                  <c:v>8065</c:v>
                </c:pt>
                <c:pt idx="8066">
                  <c:v>8066</c:v>
                </c:pt>
                <c:pt idx="8067">
                  <c:v>8067</c:v>
                </c:pt>
                <c:pt idx="8068">
                  <c:v>8068</c:v>
                </c:pt>
                <c:pt idx="8069">
                  <c:v>8069</c:v>
                </c:pt>
                <c:pt idx="8070">
                  <c:v>8070</c:v>
                </c:pt>
                <c:pt idx="8071">
                  <c:v>8071</c:v>
                </c:pt>
                <c:pt idx="8072">
                  <c:v>8072</c:v>
                </c:pt>
                <c:pt idx="8073">
                  <c:v>8073</c:v>
                </c:pt>
                <c:pt idx="8074">
                  <c:v>8074</c:v>
                </c:pt>
                <c:pt idx="8075">
                  <c:v>8075</c:v>
                </c:pt>
                <c:pt idx="8076">
                  <c:v>8076</c:v>
                </c:pt>
                <c:pt idx="8077">
                  <c:v>8077</c:v>
                </c:pt>
                <c:pt idx="8078">
                  <c:v>8078</c:v>
                </c:pt>
                <c:pt idx="8079">
                  <c:v>8079</c:v>
                </c:pt>
                <c:pt idx="8080">
                  <c:v>8080</c:v>
                </c:pt>
                <c:pt idx="8081">
                  <c:v>8081</c:v>
                </c:pt>
                <c:pt idx="8082">
                  <c:v>8082</c:v>
                </c:pt>
                <c:pt idx="8083">
                  <c:v>8083</c:v>
                </c:pt>
                <c:pt idx="8084">
                  <c:v>8084</c:v>
                </c:pt>
                <c:pt idx="8085">
                  <c:v>8085</c:v>
                </c:pt>
                <c:pt idx="8086">
                  <c:v>8086</c:v>
                </c:pt>
                <c:pt idx="8087">
                  <c:v>8087</c:v>
                </c:pt>
                <c:pt idx="8088">
                  <c:v>8088</c:v>
                </c:pt>
                <c:pt idx="8089">
                  <c:v>8089</c:v>
                </c:pt>
                <c:pt idx="8090">
                  <c:v>8090</c:v>
                </c:pt>
                <c:pt idx="8091">
                  <c:v>8091</c:v>
                </c:pt>
                <c:pt idx="8092">
                  <c:v>8092</c:v>
                </c:pt>
                <c:pt idx="8093">
                  <c:v>8093</c:v>
                </c:pt>
                <c:pt idx="8094">
                  <c:v>8094</c:v>
                </c:pt>
                <c:pt idx="8095">
                  <c:v>8095</c:v>
                </c:pt>
                <c:pt idx="8096">
                  <c:v>8096</c:v>
                </c:pt>
                <c:pt idx="8097">
                  <c:v>8097</c:v>
                </c:pt>
                <c:pt idx="8098">
                  <c:v>8098</c:v>
                </c:pt>
                <c:pt idx="8099">
                  <c:v>8099</c:v>
                </c:pt>
                <c:pt idx="8100">
                  <c:v>8100</c:v>
                </c:pt>
                <c:pt idx="8101">
                  <c:v>8101</c:v>
                </c:pt>
                <c:pt idx="8102">
                  <c:v>8102</c:v>
                </c:pt>
                <c:pt idx="8103">
                  <c:v>8103</c:v>
                </c:pt>
                <c:pt idx="8104">
                  <c:v>8104</c:v>
                </c:pt>
                <c:pt idx="8105">
                  <c:v>8105</c:v>
                </c:pt>
                <c:pt idx="8106">
                  <c:v>8106</c:v>
                </c:pt>
                <c:pt idx="8107">
                  <c:v>8107</c:v>
                </c:pt>
                <c:pt idx="8108">
                  <c:v>8108</c:v>
                </c:pt>
                <c:pt idx="8109">
                  <c:v>8109</c:v>
                </c:pt>
                <c:pt idx="8110">
                  <c:v>8110</c:v>
                </c:pt>
                <c:pt idx="8111">
                  <c:v>8111</c:v>
                </c:pt>
                <c:pt idx="8112">
                  <c:v>8112</c:v>
                </c:pt>
                <c:pt idx="8113">
                  <c:v>8113</c:v>
                </c:pt>
                <c:pt idx="8114">
                  <c:v>8114</c:v>
                </c:pt>
                <c:pt idx="8115">
                  <c:v>8115</c:v>
                </c:pt>
                <c:pt idx="8116">
                  <c:v>8116</c:v>
                </c:pt>
                <c:pt idx="8117">
                  <c:v>8117</c:v>
                </c:pt>
                <c:pt idx="8118">
                  <c:v>8118</c:v>
                </c:pt>
                <c:pt idx="8119">
                  <c:v>8119</c:v>
                </c:pt>
                <c:pt idx="8120">
                  <c:v>8120</c:v>
                </c:pt>
                <c:pt idx="8121">
                  <c:v>8121</c:v>
                </c:pt>
                <c:pt idx="8122">
                  <c:v>8122</c:v>
                </c:pt>
                <c:pt idx="8123">
                  <c:v>8123</c:v>
                </c:pt>
                <c:pt idx="8124">
                  <c:v>8124</c:v>
                </c:pt>
                <c:pt idx="8125">
                  <c:v>8125</c:v>
                </c:pt>
                <c:pt idx="8126">
                  <c:v>8126</c:v>
                </c:pt>
                <c:pt idx="8127">
                  <c:v>8127</c:v>
                </c:pt>
                <c:pt idx="8128">
                  <c:v>8128</c:v>
                </c:pt>
                <c:pt idx="8129">
                  <c:v>8129</c:v>
                </c:pt>
                <c:pt idx="8130">
                  <c:v>8130</c:v>
                </c:pt>
                <c:pt idx="8131">
                  <c:v>8131</c:v>
                </c:pt>
                <c:pt idx="8132">
                  <c:v>8132</c:v>
                </c:pt>
                <c:pt idx="8133">
                  <c:v>8133</c:v>
                </c:pt>
                <c:pt idx="8134">
                  <c:v>8134</c:v>
                </c:pt>
                <c:pt idx="8135">
                  <c:v>8135</c:v>
                </c:pt>
                <c:pt idx="8136">
                  <c:v>8136</c:v>
                </c:pt>
                <c:pt idx="8137">
                  <c:v>8137</c:v>
                </c:pt>
                <c:pt idx="8138">
                  <c:v>8138</c:v>
                </c:pt>
                <c:pt idx="8139">
                  <c:v>8139</c:v>
                </c:pt>
                <c:pt idx="8140">
                  <c:v>8140</c:v>
                </c:pt>
                <c:pt idx="8141">
                  <c:v>8141</c:v>
                </c:pt>
                <c:pt idx="8142">
                  <c:v>8142</c:v>
                </c:pt>
                <c:pt idx="8143">
                  <c:v>8143</c:v>
                </c:pt>
                <c:pt idx="8144">
                  <c:v>8144</c:v>
                </c:pt>
                <c:pt idx="8145">
                  <c:v>8145</c:v>
                </c:pt>
                <c:pt idx="8146">
                  <c:v>8146</c:v>
                </c:pt>
                <c:pt idx="8147">
                  <c:v>8147</c:v>
                </c:pt>
                <c:pt idx="8148">
                  <c:v>8148</c:v>
                </c:pt>
                <c:pt idx="8149">
                  <c:v>8149</c:v>
                </c:pt>
                <c:pt idx="8150">
                  <c:v>8150</c:v>
                </c:pt>
                <c:pt idx="8151">
                  <c:v>8151</c:v>
                </c:pt>
                <c:pt idx="8152">
                  <c:v>8152</c:v>
                </c:pt>
                <c:pt idx="8153">
                  <c:v>8153</c:v>
                </c:pt>
                <c:pt idx="8154">
                  <c:v>8154</c:v>
                </c:pt>
                <c:pt idx="8155">
                  <c:v>8155</c:v>
                </c:pt>
                <c:pt idx="8156">
                  <c:v>8156</c:v>
                </c:pt>
                <c:pt idx="8157">
                  <c:v>8157</c:v>
                </c:pt>
                <c:pt idx="8158">
                  <c:v>8158</c:v>
                </c:pt>
                <c:pt idx="8159">
                  <c:v>8159</c:v>
                </c:pt>
                <c:pt idx="8160">
                  <c:v>8160</c:v>
                </c:pt>
                <c:pt idx="8161">
                  <c:v>8161</c:v>
                </c:pt>
                <c:pt idx="8162">
                  <c:v>8162</c:v>
                </c:pt>
                <c:pt idx="8163">
                  <c:v>8163</c:v>
                </c:pt>
                <c:pt idx="8164">
                  <c:v>8164</c:v>
                </c:pt>
                <c:pt idx="8165">
                  <c:v>8165</c:v>
                </c:pt>
                <c:pt idx="8166">
                  <c:v>8166</c:v>
                </c:pt>
                <c:pt idx="8167">
                  <c:v>8167</c:v>
                </c:pt>
                <c:pt idx="8168">
                  <c:v>8168</c:v>
                </c:pt>
                <c:pt idx="8169">
                  <c:v>8169</c:v>
                </c:pt>
                <c:pt idx="8170">
                  <c:v>8170</c:v>
                </c:pt>
                <c:pt idx="8171">
                  <c:v>8171</c:v>
                </c:pt>
                <c:pt idx="8172">
                  <c:v>8172</c:v>
                </c:pt>
                <c:pt idx="8173">
                  <c:v>8173</c:v>
                </c:pt>
                <c:pt idx="8174">
                  <c:v>8174</c:v>
                </c:pt>
                <c:pt idx="8175">
                  <c:v>8175</c:v>
                </c:pt>
                <c:pt idx="8176">
                  <c:v>8176</c:v>
                </c:pt>
                <c:pt idx="8177">
                  <c:v>8177</c:v>
                </c:pt>
                <c:pt idx="8178">
                  <c:v>8178</c:v>
                </c:pt>
                <c:pt idx="8179">
                  <c:v>8179</c:v>
                </c:pt>
                <c:pt idx="8180">
                  <c:v>8180</c:v>
                </c:pt>
                <c:pt idx="8181">
                  <c:v>8181</c:v>
                </c:pt>
                <c:pt idx="8182">
                  <c:v>8182</c:v>
                </c:pt>
                <c:pt idx="8183">
                  <c:v>8183</c:v>
                </c:pt>
                <c:pt idx="8184">
                  <c:v>8184</c:v>
                </c:pt>
                <c:pt idx="8185">
                  <c:v>8185</c:v>
                </c:pt>
                <c:pt idx="8186">
                  <c:v>8186</c:v>
                </c:pt>
                <c:pt idx="8187">
                  <c:v>8187</c:v>
                </c:pt>
                <c:pt idx="8188">
                  <c:v>8188</c:v>
                </c:pt>
                <c:pt idx="8189">
                  <c:v>8189</c:v>
                </c:pt>
                <c:pt idx="8190">
                  <c:v>8190</c:v>
                </c:pt>
                <c:pt idx="8191">
                  <c:v>8191</c:v>
                </c:pt>
                <c:pt idx="8192">
                  <c:v>8192</c:v>
                </c:pt>
                <c:pt idx="8193">
                  <c:v>8193</c:v>
                </c:pt>
                <c:pt idx="8194">
                  <c:v>8194</c:v>
                </c:pt>
                <c:pt idx="8195">
                  <c:v>8195</c:v>
                </c:pt>
                <c:pt idx="8196">
                  <c:v>8196</c:v>
                </c:pt>
                <c:pt idx="8197">
                  <c:v>8197</c:v>
                </c:pt>
                <c:pt idx="8198">
                  <c:v>8198</c:v>
                </c:pt>
                <c:pt idx="8199">
                  <c:v>8199</c:v>
                </c:pt>
                <c:pt idx="8200">
                  <c:v>8200</c:v>
                </c:pt>
                <c:pt idx="8201">
                  <c:v>8201</c:v>
                </c:pt>
                <c:pt idx="8202">
                  <c:v>8202</c:v>
                </c:pt>
                <c:pt idx="8203">
                  <c:v>8203</c:v>
                </c:pt>
                <c:pt idx="8204">
                  <c:v>8204</c:v>
                </c:pt>
                <c:pt idx="8205">
                  <c:v>8205</c:v>
                </c:pt>
                <c:pt idx="8206">
                  <c:v>8206</c:v>
                </c:pt>
                <c:pt idx="8207">
                  <c:v>8207</c:v>
                </c:pt>
                <c:pt idx="8208">
                  <c:v>8208</c:v>
                </c:pt>
                <c:pt idx="8209">
                  <c:v>8209</c:v>
                </c:pt>
                <c:pt idx="8210">
                  <c:v>8210</c:v>
                </c:pt>
                <c:pt idx="8211">
                  <c:v>8211</c:v>
                </c:pt>
                <c:pt idx="8212">
                  <c:v>8212</c:v>
                </c:pt>
                <c:pt idx="8213">
                  <c:v>8213</c:v>
                </c:pt>
                <c:pt idx="8214">
                  <c:v>8214</c:v>
                </c:pt>
                <c:pt idx="8215">
                  <c:v>8215</c:v>
                </c:pt>
                <c:pt idx="8216">
                  <c:v>8216</c:v>
                </c:pt>
                <c:pt idx="8217">
                  <c:v>8217</c:v>
                </c:pt>
                <c:pt idx="8218">
                  <c:v>8218</c:v>
                </c:pt>
                <c:pt idx="8219">
                  <c:v>8219</c:v>
                </c:pt>
                <c:pt idx="8220">
                  <c:v>8220</c:v>
                </c:pt>
                <c:pt idx="8221">
                  <c:v>8221</c:v>
                </c:pt>
                <c:pt idx="8222">
                  <c:v>8222</c:v>
                </c:pt>
                <c:pt idx="8223">
                  <c:v>8223</c:v>
                </c:pt>
                <c:pt idx="8224">
                  <c:v>8224</c:v>
                </c:pt>
                <c:pt idx="8225">
                  <c:v>8225</c:v>
                </c:pt>
                <c:pt idx="8226">
                  <c:v>8226</c:v>
                </c:pt>
                <c:pt idx="8227">
                  <c:v>8227</c:v>
                </c:pt>
                <c:pt idx="8228">
                  <c:v>8228</c:v>
                </c:pt>
                <c:pt idx="8229">
                  <c:v>8229</c:v>
                </c:pt>
                <c:pt idx="8230">
                  <c:v>8230</c:v>
                </c:pt>
                <c:pt idx="8231">
                  <c:v>8231</c:v>
                </c:pt>
                <c:pt idx="8232">
                  <c:v>8232</c:v>
                </c:pt>
                <c:pt idx="8233">
                  <c:v>8233</c:v>
                </c:pt>
                <c:pt idx="8234">
                  <c:v>8234</c:v>
                </c:pt>
                <c:pt idx="8235">
                  <c:v>8235</c:v>
                </c:pt>
                <c:pt idx="8236">
                  <c:v>8236</c:v>
                </c:pt>
                <c:pt idx="8237">
                  <c:v>8237</c:v>
                </c:pt>
                <c:pt idx="8238">
                  <c:v>8238</c:v>
                </c:pt>
                <c:pt idx="8239">
                  <c:v>8239</c:v>
                </c:pt>
                <c:pt idx="8240">
                  <c:v>8240</c:v>
                </c:pt>
                <c:pt idx="8241">
                  <c:v>8241</c:v>
                </c:pt>
                <c:pt idx="8242">
                  <c:v>8242</c:v>
                </c:pt>
                <c:pt idx="8243">
                  <c:v>8243</c:v>
                </c:pt>
                <c:pt idx="8244">
                  <c:v>8244</c:v>
                </c:pt>
                <c:pt idx="8245">
                  <c:v>8245</c:v>
                </c:pt>
                <c:pt idx="8246">
                  <c:v>8246</c:v>
                </c:pt>
                <c:pt idx="8247">
                  <c:v>8247</c:v>
                </c:pt>
                <c:pt idx="8248">
                  <c:v>8248</c:v>
                </c:pt>
                <c:pt idx="8249">
                  <c:v>8249</c:v>
                </c:pt>
                <c:pt idx="8250">
                  <c:v>8250</c:v>
                </c:pt>
                <c:pt idx="8251">
                  <c:v>8251</c:v>
                </c:pt>
                <c:pt idx="8252">
                  <c:v>8252</c:v>
                </c:pt>
                <c:pt idx="8253">
                  <c:v>8253</c:v>
                </c:pt>
                <c:pt idx="8254">
                  <c:v>8254</c:v>
                </c:pt>
                <c:pt idx="8255">
                  <c:v>8255</c:v>
                </c:pt>
                <c:pt idx="8256">
                  <c:v>8256</c:v>
                </c:pt>
                <c:pt idx="8257">
                  <c:v>8257</c:v>
                </c:pt>
                <c:pt idx="8258">
                  <c:v>8258</c:v>
                </c:pt>
                <c:pt idx="8259">
                  <c:v>8259</c:v>
                </c:pt>
                <c:pt idx="8260">
                  <c:v>8260</c:v>
                </c:pt>
                <c:pt idx="8261">
                  <c:v>8261</c:v>
                </c:pt>
                <c:pt idx="8262">
                  <c:v>8262</c:v>
                </c:pt>
                <c:pt idx="8263">
                  <c:v>8263</c:v>
                </c:pt>
                <c:pt idx="8264">
                  <c:v>8264</c:v>
                </c:pt>
                <c:pt idx="8265">
                  <c:v>8265</c:v>
                </c:pt>
                <c:pt idx="8266">
                  <c:v>8266</c:v>
                </c:pt>
                <c:pt idx="8267">
                  <c:v>8267</c:v>
                </c:pt>
                <c:pt idx="8268">
                  <c:v>8268</c:v>
                </c:pt>
                <c:pt idx="8269">
                  <c:v>8269</c:v>
                </c:pt>
                <c:pt idx="8270">
                  <c:v>8270</c:v>
                </c:pt>
                <c:pt idx="8271">
                  <c:v>8271</c:v>
                </c:pt>
                <c:pt idx="8272">
                  <c:v>8272</c:v>
                </c:pt>
                <c:pt idx="8273">
                  <c:v>8273</c:v>
                </c:pt>
                <c:pt idx="8274">
                  <c:v>8274</c:v>
                </c:pt>
                <c:pt idx="8275">
                  <c:v>8275</c:v>
                </c:pt>
                <c:pt idx="8276">
                  <c:v>8276</c:v>
                </c:pt>
                <c:pt idx="8277">
                  <c:v>8277</c:v>
                </c:pt>
                <c:pt idx="8278">
                  <c:v>8278</c:v>
                </c:pt>
                <c:pt idx="8279">
                  <c:v>8279</c:v>
                </c:pt>
                <c:pt idx="8280">
                  <c:v>8280</c:v>
                </c:pt>
                <c:pt idx="8281">
                  <c:v>8281</c:v>
                </c:pt>
                <c:pt idx="8282">
                  <c:v>8282</c:v>
                </c:pt>
                <c:pt idx="8283">
                  <c:v>8283</c:v>
                </c:pt>
                <c:pt idx="8284">
                  <c:v>8284</c:v>
                </c:pt>
                <c:pt idx="8285">
                  <c:v>8285</c:v>
                </c:pt>
                <c:pt idx="8286">
                  <c:v>8286</c:v>
                </c:pt>
                <c:pt idx="8287">
                  <c:v>8287</c:v>
                </c:pt>
                <c:pt idx="8288">
                  <c:v>8288</c:v>
                </c:pt>
                <c:pt idx="8289">
                  <c:v>8289</c:v>
                </c:pt>
                <c:pt idx="8290">
                  <c:v>8290</c:v>
                </c:pt>
                <c:pt idx="8291">
                  <c:v>8291</c:v>
                </c:pt>
                <c:pt idx="8292">
                  <c:v>8292</c:v>
                </c:pt>
                <c:pt idx="8293">
                  <c:v>8293</c:v>
                </c:pt>
                <c:pt idx="8294">
                  <c:v>8294</c:v>
                </c:pt>
                <c:pt idx="8295">
                  <c:v>8295</c:v>
                </c:pt>
                <c:pt idx="8296">
                  <c:v>8296</c:v>
                </c:pt>
                <c:pt idx="8297">
                  <c:v>8297</c:v>
                </c:pt>
                <c:pt idx="8298">
                  <c:v>8298</c:v>
                </c:pt>
                <c:pt idx="8299">
                  <c:v>8299</c:v>
                </c:pt>
                <c:pt idx="8300">
                  <c:v>8300</c:v>
                </c:pt>
                <c:pt idx="8301">
                  <c:v>8301</c:v>
                </c:pt>
                <c:pt idx="8302">
                  <c:v>8302</c:v>
                </c:pt>
                <c:pt idx="8303">
                  <c:v>8303</c:v>
                </c:pt>
                <c:pt idx="8304">
                  <c:v>8304</c:v>
                </c:pt>
                <c:pt idx="8305">
                  <c:v>8305</c:v>
                </c:pt>
                <c:pt idx="8306">
                  <c:v>8306</c:v>
                </c:pt>
                <c:pt idx="8307">
                  <c:v>8307</c:v>
                </c:pt>
                <c:pt idx="8308">
                  <c:v>8308</c:v>
                </c:pt>
                <c:pt idx="8309">
                  <c:v>8309</c:v>
                </c:pt>
                <c:pt idx="8310">
                  <c:v>8310</c:v>
                </c:pt>
                <c:pt idx="8311">
                  <c:v>8311</c:v>
                </c:pt>
                <c:pt idx="8312">
                  <c:v>8312</c:v>
                </c:pt>
                <c:pt idx="8313">
                  <c:v>8313</c:v>
                </c:pt>
                <c:pt idx="8314">
                  <c:v>8314</c:v>
                </c:pt>
                <c:pt idx="8315">
                  <c:v>8315</c:v>
                </c:pt>
                <c:pt idx="8316">
                  <c:v>8316</c:v>
                </c:pt>
                <c:pt idx="8317">
                  <c:v>8317</c:v>
                </c:pt>
                <c:pt idx="8318">
                  <c:v>8318</c:v>
                </c:pt>
                <c:pt idx="8319">
                  <c:v>8319</c:v>
                </c:pt>
                <c:pt idx="8320">
                  <c:v>8320</c:v>
                </c:pt>
                <c:pt idx="8321">
                  <c:v>8321</c:v>
                </c:pt>
                <c:pt idx="8322">
                  <c:v>8322</c:v>
                </c:pt>
                <c:pt idx="8323">
                  <c:v>8323</c:v>
                </c:pt>
                <c:pt idx="8324">
                  <c:v>8324</c:v>
                </c:pt>
                <c:pt idx="8325">
                  <c:v>8325</c:v>
                </c:pt>
                <c:pt idx="8326">
                  <c:v>8326</c:v>
                </c:pt>
                <c:pt idx="8327">
                  <c:v>8327</c:v>
                </c:pt>
                <c:pt idx="8328">
                  <c:v>8328</c:v>
                </c:pt>
                <c:pt idx="8329">
                  <c:v>8329</c:v>
                </c:pt>
                <c:pt idx="8330">
                  <c:v>8330</c:v>
                </c:pt>
                <c:pt idx="8331">
                  <c:v>8331</c:v>
                </c:pt>
                <c:pt idx="8332">
                  <c:v>8332</c:v>
                </c:pt>
                <c:pt idx="8333">
                  <c:v>8333</c:v>
                </c:pt>
                <c:pt idx="8334">
                  <c:v>8334</c:v>
                </c:pt>
                <c:pt idx="8335">
                  <c:v>8335</c:v>
                </c:pt>
                <c:pt idx="8336">
                  <c:v>8336</c:v>
                </c:pt>
                <c:pt idx="8337">
                  <c:v>8337</c:v>
                </c:pt>
                <c:pt idx="8338">
                  <c:v>8338</c:v>
                </c:pt>
                <c:pt idx="8339">
                  <c:v>8339</c:v>
                </c:pt>
                <c:pt idx="8340">
                  <c:v>8340</c:v>
                </c:pt>
                <c:pt idx="8341">
                  <c:v>8341</c:v>
                </c:pt>
                <c:pt idx="8342">
                  <c:v>8342</c:v>
                </c:pt>
                <c:pt idx="8343">
                  <c:v>8343</c:v>
                </c:pt>
                <c:pt idx="8344">
                  <c:v>8344</c:v>
                </c:pt>
                <c:pt idx="8345">
                  <c:v>8345</c:v>
                </c:pt>
                <c:pt idx="8346">
                  <c:v>8346</c:v>
                </c:pt>
                <c:pt idx="8347">
                  <c:v>8347</c:v>
                </c:pt>
                <c:pt idx="8348">
                  <c:v>8348</c:v>
                </c:pt>
                <c:pt idx="8349">
                  <c:v>8349</c:v>
                </c:pt>
                <c:pt idx="8350">
                  <c:v>8350</c:v>
                </c:pt>
                <c:pt idx="8351">
                  <c:v>8351</c:v>
                </c:pt>
                <c:pt idx="8352">
                  <c:v>8352</c:v>
                </c:pt>
                <c:pt idx="8353">
                  <c:v>8353</c:v>
                </c:pt>
                <c:pt idx="8354">
                  <c:v>8354</c:v>
                </c:pt>
                <c:pt idx="8355">
                  <c:v>8355</c:v>
                </c:pt>
                <c:pt idx="8356">
                  <c:v>8356</c:v>
                </c:pt>
                <c:pt idx="8357">
                  <c:v>8357</c:v>
                </c:pt>
                <c:pt idx="8358">
                  <c:v>8358</c:v>
                </c:pt>
                <c:pt idx="8359">
                  <c:v>8359</c:v>
                </c:pt>
                <c:pt idx="8360">
                  <c:v>8360</c:v>
                </c:pt>
                <c:pt idx="8361">
                  <c:v>8361</c:v>
                </c:pt>
                <c:pt idx="8362">
                  <c:v>8362</c:v>
                </c:pt>
                <c:pt idx="8363">
                  <c:v>8363</c:v>
                </c:pt>
                <c:pt idx="8364">
                  <c:v>8364</c:v>
                </c:pt>
                <c:pt idx="8365">
                  <c:v>8365</c:v>
                </c:pt>
                <c:pt idx="8366">
                  <c:v>8366</c:v>
                </c:pt>
                <c:pt idx="8367">
                  <c:v>8367</c:v>
                </c:pt>
                <c:pt idx="8368">
                  <c:v>8368</c:v>
                </c:pt>
                <c:pt idx="8369">
                  <c:v>8369</c:v>
                </c:pt>
                <c:pt idx="8370">
                  <c:v>8370</c:v>
                </c:pt>
                <c:pt idx="8371">
                  <c:v>8371</c:v>
                </c:pt>
                <c:pt idx="8372">
                  <c:v>8372</c:v>
                </c:pt>
                <c:pt idx="8373">
                  <c:v>8373</c:v>
                </c:pt>
                <c:pt idx="8374">
                  <c:v>8374</c:v>
                </c:pt>
                <c:pt idx="8375">
                  <c:v>8375</c:v>
                </c:pt>
                <c:pt idx="8376">
                  <c:v>8376</c:v>
                </c:pt>
                <c:pt idx="8377">
                  <c:v>8377</c:v>
                </c:pt>
                <c:pt idx="8378">
                  <c:v>8378</c:v>
                </c:pt>
                <c:pt idx="8379">
                  <c:v>8379</c:v>
                </c:pt>
                <c:pt idx="8380">
                  <c:v>8380</c:v>
                </c:pt>
                <c:pt idx="8381">
                  <c:v>8381</c:v>
                </c:pt>
                <c:pt idx="8382">
                  <c:v>8382</c:v>
                </c:pt>
                <c:pt idx="8383">
                  <c:v>8383</c:v>
                </c:pt>
                <c:pt idx="8384">
                  <c:v>8384</c:v>
                </c:pt>
                <c:pt idx="8385">
                  <c:v>8385</c:v>
                </c:pt>
                <c:pt idx="8386">
                  <c:v>8386</c:v>
                </c:pt>
                <c:pt idx="8387">
                  <c:v>8387</c:v>
                </c:pt>
                <c:pt idx="8388">
                  <c:v>8388</c:v>
                </c:pt>
                <c:pt idx="8389">
                  <c:v>8389</c:v>
                </c:pt>
                <c:pt idx="8390">
                  <c:v>8390</c:v>
                </c:pt>
                <c:pt idx="8391">
                  <c:v>8391</c:v>
                </c:pt>
                <c:pt idx="8392">
                  <c:v>8392</c:v>
                </c:pt>
                <c:pt idx="8393">
                  <c:v>8393</c:v>
                </c:pt>
                <c:pt idx="8394">
                  <c:v>8394</c:v>
                </c:pt>
                <c:pt idx="8395">
                  <c:v>8395</c:v>
                </c:pt>
                <c:pt idx="8396">
                  <c:v>8396</c:v>
                </c:pt>
                <c:pt idx="8397">
                  <c:v>8397</c:v>
                </c:pt>
                <c:pt idx="8398">
                  <c:v>8398</c:v>
                </c:pt>
                <c:pt idx="8399">
                  <c:v>8399</c:v>
                </c:pt>
                <c:pt idx="8400">
                  <c:v>8400</c:v>
                </c:pt>
                <c:pt idx="8401">
                  <c:v>8401</c:v>
                </c:pt>
                <c:pt idx="8402">
                  <c:v>8402</c:v>
                </c:pt>
                <c:pt idx="8403">
                  <c:v>8403</c:v>
                </c:pt>
                <c:pt idx="8404">
                  <c:v>8404</c:v>
                </c:pt>
                <c:pt idx="8405">
                  <c:v>8405</c:v>
                </c:pt>
                <c:pt idx="8406">
                  <c:v>8406</c:v>
                </c:pt>
                <c:pt idx="8407">
                  <c:v>8407</c:v>
                </c:pt>
                <c:pt idx="8408">
                  <c:v>8408</c:v>
                </c:pt>
                <c:pt idx="8409">
                  <c:v>8409</c:v>
                </c:pt>
                <c:pt idx="8410">
                  <c:v>8410</c:v>
                </c:pt>
                <c:pt idx="8411">
                  <c:v>8411</c:v>
                </c:pt>
                <c:pt idx="8412">
                  <c:v>8412</c:v>
                </c:pt>
                <c:pt idx="8413">
                  <c:v>8413</c:v>
                </c:pt>
                <c:pt idx="8414">
                  <c:v>8414</c:v>
                </c:pt>
                <c:pt idx="8415">
                  <c:v>8415</c:v>
                </c:pt>
                <c:pt idx="8416">
                  <c:v>8416</c:v>
                </c:pt>
                <c:pt idx="8417">
                  <c:v>8417</c:v>
                </c:pt>
                <c:pt idx="8418">
                  <c:v>8418</c:v>
                </c:pt>
                <c:pt idx="8419">
                  <c:v>8419</c:v>
                </c:pt>
                <c:pt idx="8420">
                  <c:v>8420</c:v>
                </c:pt>
                <c:pt idx="8421">
                  <c:v>8421</c:v>
                </c:pt>
                <c:pt idx="8422">
                  <c:v>8422</c:v>
                </c:pt>
                <c:pt idx="8423">
                  <c:v>8423</c:v>
                </c:pt>
                <c:pt idx="8424">
                  <c:v>8424</c:v>
                </c:pt>
                <c:pt idx="8425">
                  <c:v>8425</c:v>
                </c:pt>
                <c:pt idx="8426">
                  <c:v>8426</c:v>
                </c:pt>
                <c:pt idx="8427">
                  <c:v>8427</c:v>
                </c:pt>
                <c:pt idx="8428">
                  <c:v>8428</c:v>
                </c:pt>
                <c:pt idx="8429">
                  <c:v>8429</c:v>
                </c:pt>
                <c:pt idx="8430">
                  <c:v>8430</c:v>
                </c:pt>
                <c:pt idx="8431">
                  <c:v>8431</c:v>
                </c:pt>
                <c:pt idx="8432">
                  <c:v>8432</c:v>
                </c:pt>
                <c:pt idx="8433">
                  <c:v>8433</c:v>
                </c:pt>
                <c:pt idx="8434">
                  <c:v>8434</c:v>
                </c:pt>
                <c:pt idx="8435">
                  <c:v>8435</c:v>
                </c:pt>
                <c:pt idx="8436">
                  <c:v>8436</c:v>
                </c:pt>
                <c:pt idx="8437">
                  <c:v>8437</c:v>
                </c:pt>
                <c:pt idx="8438">
                  <c:v>8438</c:v>
                </c:pt>
                <c:pt idx="8439">
                  <c:v>8439</c:v>
                </c:pt>
                <c:pt idx="8440">
                  <c:v>8440</c:v>
                </c:pt>
                <c:pt idx="8441">
                  <c:v>8441</c:v>
                </c:pt>
                <c:pt idx="8442">
                  <c:v>8442</c:v>
                </c:pt>
                <c:pt idx="8443">
                  <c:v>8443</c:v>
                </c:pt>
                <c:pt idx="8444">
                  <c:v>8444</c:v>
                </c:pt>
                <c:pt idx="8445">
                  <c:v>8445</c:v>
                </c:pt>
                <c:pt idx="8446">
                  <c:v>8446</c:v>
                </c:pt>
                <c:pt idx="8447">
                  <c:v>8447</c:v>
                </c:pt>
                <c:pt idx="8448">
                  <c:v>8448</c:v>
                </c:pt>
                <c:pt idx="8449">
                  <c:v>8449</c:v>
                </c:pt>
                <c:pt idx="8450">
                  <c:v>8450</c:v>
                </c:pt>
                <c:pt idx="8451">
                  <c:v>8451</c:v>
                </c:pt>
                <c:pt idx="8452">
                  <c:v>8452</c:v>
                </c:pt>
                <c:pt idx="8453">
                  <c:v>8453</c:v>
                </c:pt>
                <c:pt idx="8454">
                  <c:v>8454</c:v>
                </c:pt>
                <c:pt idx="8455">
                  <c:v>8455</c:v>
                </c:pt>
                <c:pt idx="8456">
                  <c:v>8456</c:v>
                </c:pt>
                <c:pt idx="8457">
                  <c:v>8457</c:v>
                </c:pt>
                <c:pt idx="8458">
                  <c:v>8458</c:v>
                </c:pt>
                <c:pt idx="8459">
                  <c:v>8459</c:v>
                </c:pt>
                <c:pt idx="8460">
                  <c:v>8460</c:v>
                </c:pt>
                <c:pt idx="8461">
                  <c:v>8461</c:v>
                </c:pt>
                <c:pt idx="8462">
                  <c:v>8462</c:v>
                </c:pt>
                <c:pt idx="8463">
                  <c:v>8463</c:v>
                </c:pt>
                <c:pt idx="8464">
                  <c:v>8464</c:v>
                </c:pt>
                <c:pt idx="8465">
                  <c:v>8465</c:v>
                </c:pt>
                <c:pt idx="8466">
                  <c:v>8466</c:v>
                </c:pt>
                <c:pt idx="8467">
                  <c:v>8467</c:v>
                </c:pt>
                <c:pt idx="8468">
                  <c:v>8468</c:v>
                </c:pt>
                <c:pt idx="8469">
                  <c:v>8469</c:v>
                </c:pt>
                <c:pt idx="8470">
                  <c:v>8470</c:v>
                </c:pt>
                <c:pt idx="8471">
                  <c:v>8471</c:v>
                </c:pt>
                <c:pt idx="8472">
                  <c:v>8472</c:v>
                </c:pt>
                <c:pt idx="8473">
                  <c:v>8473</c:v>
                </c:pt>
                <c:pt idx="8474">
                  <c:v>8474</c:v>
                </c:pt>
                <c:pt idx="8475">
                  <c:v>8475</c:v>
                </c:pt>
                <c:pt idx="8476">
                  <c:v>8476</c:v>
                </c:pt>
                <c:pt idx="8477">
                  <c:v>8477</c:v>
                </c:pt>
                <c:pt idx="8478">
                  <c:v>8478</c:v>
                </c:pt>
                <c:pt idx="8479">
                  <c:v>8479</c:v>
                </c:pt>
                <c:pt idx="8480">
                  <c:v>8480</c:v>
                </c:pt>
                <c:pt idx="8481">
                  <c:v>8481</c:v>
                </c:pt>
                <c:pt idx="8482">
                  <c:v>8482</c:v>
                </c:pt>
                <c:pt idx="8483">
                  <c:v>8483</c:v>
                </c:pt>
                <c:pt idx="8484">
                  <c:v>8484</c:v>
                </c:pt>
                <c:pt idx="8485">
                  <c:v>8485</c:v>
                </c:pt>
                <c:pt idx="8486">
                  <c:v>8486</c:v>
                </c:pt>
                <c:pt idx="8487">
                  <c:v>8487</c:v>
                </c:pt>
                <c:pt idx="8488">
                  <c:v>8488</c:v>
                </c:pt>
                <c:pt idx="8489">
                  <c:v>8489</c:v>
                </c:pt>
                <c:pt idx="8490">
                  <c:v>8490</c:v>
                </c:pt>
                <c:pt idx="8491">
                  <c:v>8491</c:v>
                </c:pt>
                <c:pt idx="8492">
                  <c:v>8492</c:v>
                </c:pt>
                <c:pt idx="8493">
                  <c:v>8493</c:v>
                </c:pt>
                <c:pt idx="8494">
                  <c:v>8494</c:v>
                </c:pt>
                <c:pt idx="8495">
                  <c:v>8495</c:v>
                </c:pt>
                <c:pt idx="8496">
                  <c:v>8496</c:v>
                </c:pt>
                <c:pt idx="8497">
                  <c:v>8497</c:v>
                </c:pt>
                <c:pt idx="8498">
                  <c:v>8498</c:v>
                </c:pt>
                <c:pt idx="8499">
                  <c:v>8499</c:v>
                </c:pt>
                <c:pt idx="8500">
                  <c:v>8500</c:v>
                </c:pt>
                <c:pt idx="8501">
                  <c:v>8501</c:v>
                </c:pt>
                <c:pt idx="8502">
                  <c:v>8502</c:v>
                </c:pt>
                <c:pt idx="8503">
                  <c:v>8503</c:v>
                </c:pt>
                <c:pt idx="8504">
                  <c:v>8504</c:v>
                </c:pt>
                <c:pt idx="8505">
                  <c:v>8505</c:v>
                </c:pt>
                <c:pt idx="8506">
                  <c:v>8506</c:v>
                </c:pt>
                <c:pt idx="8507">
                  <c:v>8507</c:v>
                </c:pt>
                <c:pt idx="8508">
                  <c:v>8508</c:v>
                </c:pt>
                <c:pt idx="8509">
                  <c:v>8509</c:v>
                </c:pt>
                <c:pt idx="8510">
                  <c:v>8510</c:v>
                </c:pt>
                <c:pt idx="8511">
                  <c:v>8511</c:v>
                </c:pt>
                <c:pt idx="8512">
                  <c:v>8512</c:v>
                </c:pt>
                <c:pt idx="8513">
                  <c:v>8513</c:v>
                </c:pt>
                <c:pt idx="8514">
                  <c:v>8514</c:v>
                </c:pt>
                <c:pt idx="8515">
                  <c:v>8515</c:v>
                </c:pt>
                <c:pt idx="8516">
                  <c:v>8516</c:v>
                </c:pt>
                <c:pt idx="8517">
                  <c:v>8517</c:v>
                </c:pt>
                <c:pt idx="8518">
                  <c:v>8518</c:v>
                </c:pt>
                <c:pt idx="8519">
                  <c:v>8519</c:v>
                </c:pt>
                <c:pt idx="8520">
                  <c:v>8520</c:v>
                </c:pt>
                <c:pt idx="8521">
                  <c:v>8521</c:v>
                </c:pt>
                <c:pt idx="8522">
                  <c:v>8522</c:v>
                </c:pt>
                <c:pt idx="8523">
                  <c:v>8523</c:v>
                </c:pt>
                <c:pt idx="8524">
                  <c:v>8524</c:v>
                </c:pt>
                <c:pt idx="8525">
                  <c:v>8525</c:v>
                </c:pt>
                <c:pt idx="8526">
                  <c:v>8526</c:v>
                </c:pt>
                <c:pt idx="8527">
                  <c:v>8527</c:v>
                </c:pt>
                <c:pt idx="8528">
                  <c:v>8528</c:v>
                </c:pt>
                <c:pt idx="8529">
                  <c:v>8529</c:v>
                </c:pt>
                <c:pt idx="8530">
                  <c:v>8530</c:v>
                </c:pt>
                <c:pt idx="8531">
                  <c:v>8531</c:v>
                </c:pt>
                <c:pt idx="8532">
                  <c:v>8532</c:v>
                </c:pt>
                <c:pt idx="8533">
                  <c:v>8533</c:v>
                </c:pt>
                <c:pt idx="8534">
                  <c:v>8534</c:v>
                </c:pt>
                <c:pt idx="8535">
                  <c:v>8535</c:v>
                </c:pt>
                <c:pt idx="8536">
                  <c:v>8536</c:v>
                </c:pt>
                <c:pt idx="8537">
                  <c:v>8537</c:v>
                </c:pt>
                <c:pt idx="8538">
                  <c:v>8538</c:v>
                </c:pt>
                <c:pt idx="8539">
                  <c:v>8539</c:v>
                </c:pt>
                <c:pt idx="8540">
                  <c:v>8540</c:v>
                </c:pt>
                <c:pt idx="8541">
                  <c:v>8541</c:v>
                </c:pt>
                <c:pt idx="8542">
                  <c:v>8542</c:v>
                </c:pt>
                <c:pt idx="8543">
                  <c:v>8543</c:v>
                </c:pt>
                <c:pt idx="8544">
                  <c:v>8544</c:v>
                </c:pt>
                <c:pt idx="8545">
                  <c:v>8545</c:v>
                </c:pt>
                <c:pt idx="8546">
                  <c:v>8546</c:v>
                </c:pt>
                <c:pt idx="8547">
                  <c:v>8547</c:v>
                </c:pt>
                <c:pt idx="8548">
                  <c:v>8548</c:v>
                </c:pt>
                <c:pt idx="8549">
                  <c:v>8549</c:v>
                </c:pt>
                <c:pt idx="8550">
                  <c:v>8550</c:v>
                </c:pt>
                <c:pt idx="8551">
                  <c:v>8551</c:v>
                </c:pt>
                <c:pt idx="8552">
                  <c:v>8552</c:v>
                </c:pt>
                <c:pt idx="8553">
                  <c:v>8553</c:v>
                </c:pt>
                <c:pt idx="8554">
                  <c:v>8554</c:v>
                </c:pt>
                <c:pt idx="8555">
                  <c:v>8555</c:v>
                </c:pt>
                <c:pt idx="8556">
                  <c:v>8556</c:v>
                </c:pt>
                <c:pt idx="8557">
                  <c:v>8557</c:v>
                </c:pt>
                <c:pt idx="8558">
                  <c:v>8558</c:v>
                </c:pt>
                <c:pt idx="8559">
                  <c:v>8559</c:v>
                </c:pt>
                <c:pt idx="8560">
                  <c:v>8560</c:v>
                </c:pt>
                <c:pt idx="8561">
                  <c:v>8561</c:v>
                </c:pt>
                <c:pt idx="8562">
                  <c:v>8562</c:v>
                </c:pt>
                <c:pt idx="8563">
                  <c:v>8563</c:v>
                </c:pt>
                <c:pt idx="8564">
                  <c:v>8564</c:v>
                </c:pt>
                <c:pt idx="8565">
                  <c:v>8565</c:v>
                </c:pt>
                <c:pt idx="8566">
                  <c:v>8566</c:v>
                </c:pt>
                <c:pt idx="8567">
                  <c:v>8567</c:v>
                </c:pt>
                <c:pt idx="8568">
                  <c:v>8568</c:v>
                </c:pt>
                <c:pt idx="8569">
                  <c:v>8569</c:v>
                </c:pt>
                <c:pt idx="8570">
                  <c:v>8570</c:v>
                </c:pt>
                <c:pt idx="8571">
                  <c:v>8571</c:v>
                </c:pt>
                <c:pt idx="8572">
                  <c:v>8572</c:v>
                </c:pt>
                <c:pt idx="8573">
                  <c:v>8573</c:v>
                </c:pt>
                <c:pt idx="8574">
                  <c:v>8574</c:v>
                </c:pt>
                <c:pt idx="8575">
                  <c:v>8575</c:v>
                </c:pt>
                <c:pt idx="8576">
                  <c:v>8576</c:v>
                </c:pt>
                <c:pt idx="8577">
                  <c:v>8577</c:v>
                </c:pt>
                <c:pt idx="8578">
                  <c:v>8578</c:v>
                </c:pt>
                <c:pt idx="8579">
                  <c:v>8579</c:v>
                </c:pt>
                <c:pt idx="8580">
                  <c:v>8580</c:v>
                </c:pt>
                <c:pt idx="8581">
                  <c:v>8581</c:v>
                </c:pt>
                <c:pt idx="8582">
                  <c:v>8582</c:v>
                </c:pt>
                <c:pt idx="8583">
                  <c:v>8583</c:v>
                </c:pt>
                <c:pt idx="8584">
                  <c:v>8584</c:v>
                </c:pt>
                <c:pt idx="8585">
                  <c:v>8585</c:v>
                </c:pt>
                <c:pt idx="8586">
                  <c:v>8586</c:v>
                </c:pt>
                <c:pt idx="8587">
                  <c:v>8587</c:v>
                </c:pt>
                <c:pt idx="8588">
                  <c:v>8588</c:v>
                </c:pt>
                <c:pt idx="8589">
                  <c:v>8589</c:v>
                </c:pt>
                <c:pt idx="8590">
                  <c:v>8590</c:v>
                </c:pt>
                <c:pt idx="8591">
                  <c:v>8591</c:v>
                </c:pt>
                <c:pt idx="8592">
                  <c:v>8592</c:v>
                </c:pt>
                <c:pt idx="8593">
                  <c:v>8593</c:v>
                </c:pt>
                <c:pt idx="8594">
                  <c:v>8594</c:v>
                </c:pt>
                <c:pt idx="8595">
                  <c:v>8595</c:v>
                </c:pt>
                <c:pt idx="8596">
                  <c:v>8596</c:v>
                </c:pt>
                <c:pt idx="8597">
                  <c:v>8597</c:v>
                </c:pt>
                <c:pt idx="8598">
                  <c:v>8598</c:v>
                </c:pt>
                <c:pt idx="8599">
                  <c:v>8599</c:v>
                </c:pt>
                <c:pt idx="8600">
                  <c:v>8600</c:v>
                </c:pt>
                <c:pt idx="8601">
                  <c:v>8601</c:v>
                </c:pt>
                <c:pt idx="8602">
                  <c:v>8602</c:v>
                </c:pt>
                <c:pt idx="8603">
                  <c:v>8603</c:v>
                </c:pt>
                <c:pt idx="8604">
                  <c:v>8604</c:v>
                </c:pt>
                <c:pt idx="8605">
                  <c:v>8605</c:v>
                </c:pt>
                <c:pt idx="8606">
                  <c:v>8606</c:v>
                </c:pt>
                <c:pt idx="8607">
                  <c:v>8607</c:v>
                </c:pt>
                <c:pt idx="8608">
                  <c:v>8608</c:v>
                </c:pt>
                <c:pt idx="8609">
                  <c:v>8609</c:v>
                </c:pt>
                <c:pt idx="8610">
                  <c:v>8610</c:v>
                </c:pt>
                <c:pt idx="8611">
                  <c:v>8611</c:v>
                </c:pt>
                <c:pt idx="8612">
                  <c:v>8612</c:v>
                </c:pt>
                <c:pt idx="8613">
                  <c:v>8613</c:v>
                </c:pt>
                <c:pt idx="8614">
                  <c:v>8614</c:v>
                </c:pt>
                <c:pt idx="8615">
                  <c:v>8615</c:v>
                </c:pt>
                <c:pt idx="8616">
                  <c:v>8616</c:v>
                </c:pt>
                <c:pt idx="8617">
                  <c:v>8617</c:v>
                </c:pt>
                <c:pt idx="8618">
                  <c:v>8618</c:v>
                </c:pt>
                <c:pt idx="8619">
                  <c:v>8619</c:v>
                </c:pt>
                <c:pt idx="8620">
                  <c:v>8620</c:v>
                </c:pt>
                <c:pt idx="8621">
                  <c:v>8621</c:v>
                </c:pt>
                <c:pt idx="8622">
                  <c:v>8622</c:v>
                </c:pt>
                <c:pt idx="8623">
                  <c:v>8623</c:v>
                </c:pt>
                <c:pt idx="8624">
                  <c:v>8624</c:v>
                </c:pt>
                <c:pt idx="8625">
                  <c:v>8625</c:v>
                </c:pt>
                <c:pt idx="8626">
                  <c:v>8626</c:v>
                </c:pt>
                <c:pt idx="8627">
                  <c:v>8627</c:v>
                </c:pt>
                <c:pt idx="8628">
                  <c:v>8628</c:v>
                </c:pt>
                <c:pt idx="8629">
                  <c:v>8629</c:v>
                </c:pt>
                <c:pt idx="8630">
                  <c:v>8630</c:v>
                </c:pt>
                <c:pt idx="8631">
                  <c:v>8631</c:v>
                </c:pt>
                <c:pt idx="8632">
                  <c:v>8632</c:v>
                </c:pt>
                <c:pt idx="8633">
                  <c:v>8633</c:v>
                </c:pt>
                <c:pt idx="8634">
                  <c:v>8634</c:v>
                </c:pt>
                <c:pt idx="8635">
                  <c:v>8635</c:v>
                </c:pt>
                <c:pt idx="8636">
                  <c:v>8636</c:v>
                </c:pt>
                <c:pt idx="8637">
                  <c:v>8637</c:v>
                </c:pt>
                <c:pt idx="8638">
                  <c:v>8638</c:v>
                </c:pt>
                <c:pt idx="8639">
                  <c:v>8639</c:v>
                </c:pt>
                <c:pt idx="8640">
                  <c:v>8640</c:v>
                </c:pt>
                <c:pt idx="8641">
                  <c:v>8641</c:v>
                </c:pt>
                <c:pt idx="8642">
                  <c:v>8642</c:v>
                </c:pt>
                <c:pt idx="8643">
                  <c:v>8643</c:v>
                </c:pt>
                <c:pt idx="8644">
                  <c:v>8644</c:v>
                </c:pt>
                <c:pt idx="8645">
                  <c:v>8645</c:v>
                </c:pt>
                <c:pt idx="8646">
                  <c:v>8646</c:v>
                </c:pt>
                <c:pt idx="8647">
                  <c:v>8647</c:v>
                </c:pt>
                <c:pt idx="8648">
                  <c:v>8648</c:v>
                </c:pt>
                <c:pt idx="8649">
                  <c:v>8649</c:v>
                </c:pt>
                <c:pt idx="8650">
                  <c:v>8650</c:v>
                </c:pt>
                <c:pt idx="8651">
                  <c:v>8651</c:v>
                </c:pt>
                <c:pt idx="8652">
                  <c:v>8652</c:v>
                </c:pt>
                <c:pt idx="8653">
                  <c:v>8653</c:v>
                </c:pt>
                <c:pt idx="8654">
                  <c:v>8654</c:v>
                </c:pt>
                <c:pt idx="8655">
                  <c:v>8655</c:v>
                </c:pt>
                <c:pt idx="8656">
                  <c:v>8656</c:v>
                </c:pt>
                <c:pt idx="8657">
                  <c:v>8657</c:v>
                </c:pt>
                <c:pt idx="8658">
                  <c:v>8658</c:v>
                </c:pt>
                <c:pt idx="8659">
                  <c:v>8659</c:v>
                </c:pt>
                <c:pt idx="8660">
                  <c:v>8660</c:v>
                </c:pt>
                <c:pt idx="8661">
                  <c:v>8661</c:v>
                </c:pt>
                <c:pt idx="8662">
                  <c:v>8662</c:v>
                </c:pt>
                <c:pt idx="8663">
                  <c:v>8663</c:v>
                </c:pt>
                <c:pt idx="8664">
                  <c:v>8664</c:v>
                </c:pt>
                <c:pt idx="8665">
                  <c:v>8665</c:v>
                </c:pt>
                <c:pt idx="8666">
                  <c:v>8666</c:v>
                </c:pt>
                <c:pt idx="8667">
                  <c:v>8667</c:v>
                </c:pt>
                <c:pt idx="8668">
                  <c:v>8668</c:v>
                </c:pt>
                <c:pt idx="8669">
                  <c:v>8669</c:v>
                </c:pt>
                <c:pt idx="8670">
                  <c:v>8670</c:v>
                </c:pt>
                <c:pt idx="8671">
                  <c:v>8671</c:v>
                </c:pt>
                <c:pt idx="8672">
                  <c:v>8672</c:v>
                </c:pt>
                <c:pt idx="8673">
                  <c:v>8673</c:v>
                </c:pt>
                <c:pt idx="8674">
                  <c:v>8674</c:v>
                </c:pt>
                <c:pt idx="8675">
                  <c:v>8675</c:v>
                </c:pt>
                <c:pt idx="8676">
                  <c:v>8676</c:v>
                </c:pt>
                <c:pt idx="8677">
                  <c:v>8677</c:v>
                </c:pt>
                <c:pt idx="8678">
                  <c:v>8678</c:v>
                </c:pt>
                <c:pt idx="8679">
                  <c:v>8679</c:v>
                </c:pt>
                <c:pt idx="8680">
                  <c:v>8680</c:v>
                </c:pt>
                <c:pt idx="8681">
                  <c:v>8681</c:v>
                </c:pt>
                <c:pt idx="8682">
                  <c:v>8682</c:v>
                </c:pt>
                <c:pt idx="8683">
                  <c:v>8683</c:v>
                </c:pt>
                <c:pt idx="8684">
                  <c:v>8684</c:v>
                </c:pt>
                <c:pt idx="8685">
                  <c:v>8685</c:v>
                </c:pt>
                <c:pt idx="8686">
                  <c:v>8686</c:v>
                </c:pt>
                <c:pt idx="8687">
                  <c:v>8687</c:v>
                </c:pt>
                <c:pt idx="8688">
                  <c:v>8688</c:v>
                </c:pt>
                <c:pt idx="8689">
                  <c:v>8689</c:v>
                </c:pt>
                <c:pt idx="8690">
                  <c:v>8690</c:v>
                </c:pt>
                <c:pt idx="8691">
                  <c:v>8691</c:v>
                </c:pt>
                <c:pt idx="8692">
                  <c:v>8692</c:v>
                </c:pt>
                <c:pt idx="8693">
                  <c:v>8693</c:v>
                </c:pt>
                <c:pt idx="8694">
                  <c:v>8694</c:v>
                </c:pt>
                <c:pt idx="8695">
                  <c:v>8695</c:v>
                </c:pt>
                <c:pt idx="8696">
                  <c:v>8696</c:v>
                </c:pt>
                <c:pt idx="8697">
                  <c:v>8697</c:v>
                </c:pt>
                <c:pt idx="8698">
                  <c:v>8698</c:v>
                </c:pt>
                <c:pt idx="8699">
                  <c:v>8699</c:v>
                </c:pt>
                <c:pt idx="8700">
                  <c:v>8700</c:v>
                </c:pt>
                <c:pt idx="8701">
                  <c:v>8701</c:v>
                </c:pt>
                <c:pt idx="8702">
                  <c:v>8702</c:v>
                </c:pt>
                <c:pt idx="8703">
                  <c:v>8703</c:v>
                </c:pt>
                <c:pt idx="8704">
                  <c:v>8704</c:v>
                </c:pt>
                <c:pt idx="8705">
                  <c:v>8705</c:v>
                </c:pt>
                <c:pt idx="8706">
                  <c:v>8706</c:v>
                </c:pt>
                <c:pt idx="8707">
                  <c:v>8707</c:v>
                </c:pt>
                <c:pt idx="8708">
                  <c:v>8708</c:v>
                </c:pt>
                <c:pt idx="8709">
                  <c:v>8709</c:v>
                </c:pt>
                <c:pt idx="8710">
                  <c:v>8710</c:v>
                </c:pt>
                <c:pt idx="8711">
                  <c:v>8711</c:v>
                </c:pt>
                <c:pt idx="8712">
                  <c:v>8712</c:v>
                </c:pt>
                <c:pt idx="8713">
                  <c:v>8713</c:v>
                </c:pt>
                <c:pt idx="8714">
                  <c:v>8714</c:v>
                </c:pt>
                <c:pt idx="8715">
                  <c:v>8715</c:v>
                </c:pt>
                <c:pt idx="8716">
                  <c:v>8716</c:v>
                </c:pt>
                <c:pt idx="8717">
                  <c:v>8717</c:v>
                </c:pt>
                <c:pt idx="8718">
                  <c:v>8718</c:v>
                </c:pt>
                <c:pt idx="8719">
                  <c:v>8719</c:v>
                </c:pt>
                <c:pt idx="8720">
                  <c:v>8720</c:v>
                </c:pt>
                <c:pt idx="8721">
                  <c:v>8721</c:v>
                </c:pt>
                <c:pt idx="8722">
                  <c:v>8722</c:v>
                </c:pt>
                <c:pt idx="8723">
                  <c:v>8723</c:v>
                </c:pt>
                <c:pt idx="8724">
                  <c:v>8724</c:v>
                </c:pt>
                <c:pt idx="8725">
                  <c:v>8725</c:v>
                </c:pt>
                <c:pt idx="8726">
                  <c:v>8726</c:v>
                </c:pt>
                <c:pt idx="8727">
                  <c:v>8727</c:v>
                </c:pt>
                <c:pt idx="8728">
                  <c:v>8728</c:v>
                </c:pt>
                <c:pt idx="8729">
                  <c:v>8729</c:v>
                </c:pt>
                <c:pt idx="8730">
                  <c:v>8730</c:v>
                </c:pt>
                <c:pt idx="8731">
                  <c:v>8731</c:v>
                </c:pt>
                <c:pt idx="8732">
                  <c:v>8732</c:v>
                </c:pt>
                <c:pt idx="8733">
                  <c:v>8733</c:v>
                </c:pt>
                <c:pt idx="8734">
                  <c:v>8734</c:v>
                </c:pt>
                <c:pt idx="8735">
                  <c:v>8735</c:v>
                </c:pt>
                <c:pt idx="8736">
                  <c:v>8736</c:v>
                </c:pt>
                <c:pt idx="8737">
                  <c:v>8737</c:v>
                </c:pt>
                <c:pt idx="8738">
                  <c:v>8738</c:v>
                </c:pt>
                <c:pt idx="8739">
                  <c:v>8739</c:v>
                </c:pt>
                <c:pt idx="8740">
                  <c:v>8740</c:v>
                </c:pt>
                <c:pt idx="8741">
                  <c:v>8741</c:v>
                </c:pt>
                <c:pt idx="8742">
                  <c:v>8742</c:v>
                </c:pt>
                <c:pt idx="8743">
                  <c:v>8743</c:v>
                </c:pt>
                <c:pt idx="8744">
                  <c:v>8744</c:v>
                </c:pt>
                <c:pt idx="8745">
                  <c:v>8745</c:v>
                </c:pt>
                <c:pt idx="8746">
                  <c:v>8746</c:v>
                </c:pt>
                <c:pt idx="8747">
                  <c:v>8747</c:v>
                </c:pt>
                <c:pt idx="8748">
                  <c:v>8748</c:v>
                </c:pt>
                <c:pt idx="8749">
                  <c:v>8749</c:v>
                </c:pt>
                <c:pt idx="8750">
                  <c:v>8750</c:v>
                </c:pt>
                <c:pt idx="8751">
                  <c:v>8751</c:v>
                </c:pt>
                <c:pt idx="8752">
                  <c:v>8752</c:v>
                </c:pt>
                <c:pt idx="8753">
                  <c:v>8753</c:v>
                </c:pt>
                <c:pt idx="8754">
                  <c:v>8754</c:v>
                </c:pt>
                <c:pt idx="8755">
                  <c:v>8755</c:v>
                </c:pt>
                <c:pt idx="8756">
                  <c:v>8756</c:v>
                </c:pt>
                <c:pt idx="8757">
                  <c:v>8757</c:v>
                </c:pt>
                <c:pt idx="8758">
                  <c:v>8758</c:v>
                </c:pt>
                <c:pt idx="8759">
                  <c:v>8759</c:v>
                </c:pt>
                <c:pt idx="8760">
                  <c:v>8760</c:v>
                </c:pt>
                <c:pt idx="8761">
                  <c:v>8761</c:v>
                </c:pt>
                <c:pt idx="8762">
                  <c:v>8762</c:v>
                </c:pt>
                <c:pt idx="8763">
                  <c:v>8763</c:v>
                </c:pt>
                <c:pt idx="8764">
                  <c:v>8764</c:v>
                </c:pt>
                <c:pt idx="8765">
                  <c:v>8765</c:v>
                </c:pt>
                <c:pt idx="8766">
                  <c:v>8766</c:v>
                </c:pt>
                <c:pt idx="8767">
                  <c:v>8767</c:v>
                </c:pt>
                <c:pt idx="8768">
                  <c:v>8768</c:v>
                </c:pt>
                <c:pt idx="8769">
                  <c:v>8769</c:v>
                </c:pt>
                <c:pt idx="8770">
                  <c:v>8770</c:v>
                </c:pt>
                <c:pt idx="8771">
                  <c:v>8771</c:v>
                </c:pt>
                <c:pt idx="8772">
                  <c:v>8772</c:v>
                </c:pt>
                <c:pt idx="8773">
                  <c:v>8773</c:v>
                </c:pt>
                <c:pt idx="8774">
                  <c:v>8774</c:v>
                </c:pt>
                <c:pt idx="8775">
                  <c:v>8775</c:v>
                </c:pt>
                <c:pt idx="8776">
                  <c:v>8776</c:v>
                </c:pt>
                <c:pt idx="8777">
                  <c:v>8777</c:v>
                </c:pt>
                <c:pt idx="8778">
                  <c:v>8778</c:v>
                </c:pt>
                <c:pt idx="8779">
                  <c:v>8779</c:v>
                </c:pt>
                <c:pt idx="8780">
                  <c:v>8780</c:v>
                </c:pt>
                <c:pt idx="8781">
                  <c:v>8781</c:v>
                </c:pt>
                <c:pt idx="8782">
                  <c:v>8782</c:v>
                </c:pt>
                <c:pt idx="8783">
                  <c:v>8783</c:v>
                </c:pt>
                <c:pt idx="8784">
                  <c:v>8784</c:v>
                </c:pt>
                <c:pt idx="8785">
                  <c:v>8785</c:v>
                </c:pt>
                <c:pt idx="8786">
                  <c:v>8786</c:v>
                </c:pt>
                <c:pt idx="8787">
                  <c:v>8787</c:v>
                </c:pt>
                <c:pt idx="8788">
                  <c:v>8788</c:v>
                </c:pt>
                <c:pt idx="8789">
                  <c:v>8789</c:v>
                </c:pt>
                <c:pt idx="8790">
                  <c:v>8790</c:v>
                </c:pt>
                <c:pt idx="8791">
                  <c:v>8791</c:v>
                </c:pt>
                <c:pt idx="8792">
                  <c:v>8792</c:v>
                </c:pt>
                <c:pt idx="8793">
                  <c:v>8793</c:v>
                </c:pt>
                <c:pt idx="8794">
                  <c:v>8794</c:v>
                </c:pt>
                <c:pt idx="8795">
                  <c:v>8795</c:v>
                </c:pt>
                <c:pt idx="8796">
                  <c:v>8796</c:v>
                </c:pt>
                <c:pt idx="8797">
                  <c:v>8797</c:v>
                </c:pt>
                <c:pt idx="8798">
                  <c:v>8798</c:v>
                </c:pt>
                <c:pt idx="8799">
                  <c:v>8799</c:v>
                </c:pt>
                <c:pt idx="8800">
                  <c:v>8800</c:v>
                </c:pt>
                <c:pt idx="8801">
                  <c:v>8801</c:v>
                </c:pt>
                <c:pt idx="8802">
                  <c:v>8802</c:v>
                </c:pt>
                <c:pt idx="8803">
                  <c:v>8803</c:v>
                </c:pt>
                <c:pt idx="8804">
                  <c:v>8804</c:v>
                </c:pt>
                <c:pt idx="8805">
                  <c:v>8805</c:v>
                </c:pt>
                <c:pt idx="8806">
                  <c:v>8806</c:v>
                </c:pt>
                <c:pt idx="8807">
                  <c:v>8807</c:v>
                </c:pt>
                <c:pt idx="8808">
                  <c:v>8808</c:v>
                </c:pt>
                <c:pt idx="8809">
                  <c:v>8809</c:v>
                </c:pt>
                <c:pt idx="8810">
                  <c:v>8810</c:v>
                </c:pt>
                <c:pt idx="8811">
                  <c:v>8811</c:v>
                </c:pt>
                <c:pt idx="8812">
                  <c:v>8812</c:v>
                </c:pt>
                <c:pt idx="8813">
                  <c:v>8813</c:v>
                </c:pt>
                <c:pt idx="8814">
                  <c:v>8814</c:v>
                </c:pt>
                <c:pt idx="8815">
                  <c:v>8815</c:v>
                </c:pt>
                <c:pt idx="8816">
                  <c:v>8816</c:v>
                </c:pt>
                <c:pt idx="8817">
                  <c:v>8817</c:v>
                </c:pt>
                <c:pt idx="8818">
                  <c:v>8818</c:v>
                </c:pt>
                <c:pt idx="8819">
                  <c:v>8819</c:v>
                </c:pt>
                <c:pt idx="8820">
                  <c:v>8820</c:v>
                </c:pt>
                <c:pt idx="8821">
                  <c:v>8821</c:v>
                </c:pt>
                <c:pt idx="8822">
                  <c:v>8822</c:v>
                </c:pt>
                <c:pt idx="8823">
                  <c:v>8823</c:v>
                </c:pt>
                <c:pt idx="8824">
                  <c:v>8824</c:v>
                </c:pt>
                <c:pt idx="8825">
                  <c:v>8825</c:v>
                </c:pt>
                <c:pt idx="8826">
                  <c:v>8826</c:v>
                </c:pt>
                <c:pt idx="8827">
                  <c:v>8827</c:v>
                </c:pt>
                <c:pt idx="8828">
                  <c:v>8828</c:v>
                </c:pt>
                <c:pt idx="8829">
                  <c:v>8829</c:v>
                </c:pt>
                <c:pt idx="8830">
                  <c:v>8830</c:v>
                </c:pt>
                <c:pt idx="8831">
                  <c:v>8831</c:v>
                </c:pt>
                <c:pt idx="8832">
                  <c:v>8832</c:v>
                </c:pt>
                <c:pt idx="8833">
                  <c:v>8833</c:v>
                </c:pt>
                <c:pt idx="8834">
                  <c:v>8834</c:v>
                </c:pt>
                <c:pt idx="8835">
                  <c:v>8835</c:v>
                </c:pt>
                <c:pt idx="8836">
                  <c:v>8836</c:v>
                </c:pt>
                <c:pt idx="8837">
                  <c:v>8837</c:v>
                </c:pt>
                <c:pt idx="8838">
                  <c:v>8838</c:v>
                </c:pt>
                <c:pt idx="8839">
                  <c:v>8839</c:v>
                </c:pt>
                <c:pt idx="8840">
                  <c:v>8840</c:v>
                </c:pt>
                <c:pt idx="8841">
                  <c:v>8841</c:v>
                </c:pt>
                <c:pt idx="8842">
                  <c:v>8842</c:v>
                </c:pt>
                <c:pt idx="8843">
                  <c:v>8843</c:v>
                </c:pt>
                <c:pt idx="8844">
                  <c:v>8844</c:v>
                </c:pt>
                <c:pt idx="8845">
                  <c:v>8845</c:v>
                </c:pt>
                <c:pt idx="8846">
                  <c:v>8846</c:v>
                </c:pt>
                <c:pt idx="8847">
                  <c:v>8847</c:v>
                </c:pt>
                <c:pt idx="8848">
                  <c:v>8848</c:v>
                </c:pt>
                <c:pt idx="8849">
                  <c:v>8849</c:v>
                </c:pt>
                <c:pt idx="8850">
                  <c:v>8850</c:v>
                </c:pt>
                <c:pt idx="8851">
                  <c:v>8851</c:v>
                </c:pt>
                <c:pt idx="8852">
                  <c:v>8852</c:v>
                </c:pt>
                <c:pt idx="8853">
                  <c:v>8853</c:v>
                </c:pt>
                <c:pt idx="8854">
                  <c:v>8854</c:v>
                </c:pt>
                <c:pt idx="8855">
                  <c:v>8855</c:v>
                </c:pt>
                <c:pt idx="8856">
                  <c:v>8856</c:v>
                </c:pt>
                <c:pt idx="8857">
                  <c:v>8857</c:v>
                </c:pt>
                <c:pt idx="8858">
                  <c:v>8858</c:v>
                </c:pt>
                <c:pt idx="8859">
                  <c:v>8859</c:v>
                </c:pt>
                <c:pt idx="8860">
                  <c:v>8860</c:v>
                </c:pt>
                <c:pt idx="8861">
                  <c:v>8861</c:v>
                </c:pt>
                <c:pt idx="8862">
                  <c:v>8862</c:v>
                </c:pt>
                <c:pt idx="8863">
                  <c:v>8863</c:v>
                </c:pt>
                <c:pt idx="8864">
                  <c:v>8864</c:v>
                </c:pt>
                <c:pt idx="8865">
                  <c:v>8865</c:v>
                </c:pt>
                <c:pt idx="8866">
                  <c:v>8866</c:v>
                </c:pt>
                <c:pt idx="8867">
                  <c:v>8867</c:v>
                </c:pt>
                <c:pt idx="8868">
                  <c:v>8868</c:v>
                </c:pt>
                <c:pt idx="8869">
                  <c:v>8869</c:v>
                </c:pt>
                <c:pt idx="8870">
                  <c:v>8870</c:v>
                </c:pt>
                <c:pt idx="8871">
                  <c:v>8871</c:v>
                </c:pt>
                <c:pt idx="8872">
                  <c:v>8872</c:v>
                </c:pt>
                <c:pt idx="8873">
                  <c:v>8873</c:v>
                </c:pt>
                <c:pt idx="8874">
                  <c:v>8874</c:v>
                </c:pt>
                <c:pt idx="8875">
                  <c:v>8875</c:v>
                </c:pt>
                <c:pt idx="8876">
                  <c:v>8876</c:v>
                </c:pt>
                <c:pt idx="8877">
                  <c:v>8877</c:v>
                </c:pt>
                <c:pt idx="8878">
                  <c:v>8878</c:v>
                </c:pt>
                <c:pt idx="8879">
                  <c:v>8879</c:v>
                </c:pt>
                <c:pt idx="8880">
                  <c:v>8880</c:v>
                </c:pt>
                <c:pt idx="8881">
                  <c:v>8881</c:v>
                </c:pt>
                <c:pt idx="8882">
                  <c:v>8882</c:v>
                </c:pt>
                <c:pt idx="8883">
                  <c:v>8883</c:v>
                </c:pt>
                <c:pt idx="8884">
                  <c:v>8884</c:v>
                </c:pt>
                <c:pt idx="8885">
                  <c:v>8885</c:v>
                </c:pt>
                <c:pt idx="8886">
                  <c:v>8886</c:v>
                </c:pt>
                <c:pt idx="8887">
                  <c:v>8887</c:v>
                </c:pt>
                <c:pt idx="8888">
                  <c:v>8888</c:v>
                </c:pt>
                <c:pt idx="8889">
                  <c:v>8889</c:v>
                </c:pt>
                <c:pt idx="8890">
                  <c:v>8890</c:v>
                </c:pt>
                <c:pt idx="8891">
                  <c:v>8891</c:v>
                </c:pt>
                <c:pt idx="8892">
                  <c:v>8892</c:v>
                </c:pt>
                <c:pt idx="8893">
                  <c:v>8893</c:v>
                </c:pt>
                <c:pt idx="8894">
                  <c:v>8894</c:v>
                </c:pt>
                <c:pt idx="8895">
                  <c:v>8895</c:v>
                </c:pt>
                <c:pt idx="8896">
                  <c:v>8896</c:v>
                </c:pt>
                <c:pt idx="8897">
                  <c:v>8897</c:v>
                </c:pt>
                <c:pt idx="8898">
                  <c:v>8898</c:v>
                </c:pt>
                <c:pt idx="8899">
                  <c:v>8899</c:v>
                </c:pt>
                <c:pt idx="8900">
                  <c:v>8900</c:v>
                </c:pt>
                <c:pt idx="8901">
                  <c:v>8901</c:v>
                </c:pt>
                <c:pt idx="8902">
                  <c:v>8902</c:v>
                </c:pt>
                <c:pt idx="8903">
                  <c:v>8903</c:v>
                </c:pt>
                <c:pt idx="8904">
                  <c:v>8904</c:v>
                </c:pt>
                <c:pt idx="8905">
                  <c:v>8905</c:v>
                </c:pt>
                <c:pt idx="8906">
                  <c:v>8906</c:v>
                </c:pt>
                <c:pt idx="8907">
                  <c:v>8907</c:v>
                </c:pt>
                <c:pt idx="8908">
                  <c:v>8908</c:v>
                </c:pt>
                <c:pt idx="8909">
                  <c:v>8909</c:v>
                </c:pt>
                <c:pt idx="8910">
                  <c:v>8910</c:v>
                </c:pt>
                <c:pt idx="8911">
                  <c:v>8911</c:v>
                </c:pt>
                <c:pt idx="8912">
                  <c:v>8912</c:v>
                </c:pt>
                <c:pt idx="8913">
                  <c:v>8913</c:v>
                </c:pt>
                <c:pt idx="8914">
                  <c:v>8914</c:v>
                </c:pt>
                <c:pt idx="8915">
                  <c:v>8915</c:v>
                </c:pt>
                <c:pt idx="8916">
                  <c:v>8916</c:v>
                </c:pt>
                <c:pt idx="8917">
                  <c:v>8917</c:v>
                </c:pt>
                <c:pt idx="8918">
                  <c:v>8918</c:v>
                </c:pt>
                <c:pt idx="8919">
                  <c:v>8919</c:v>
                </c:pt>
                <c:pt idx="8920">
                  <c:v>8920</c:v>
                </c:pt>
                <c:pt idx="8921">
                  <c:v>8921</c:v>
                </c:pt>
                <c:pt idx="8922">
                  <c:v>8922</c:v>
                </c:pt>
                <c:pt idx="8923">
                  <c:v>8923</c:v>
                </c:pt>
                <c:pt idx="8924">
                  <c:v>8924</c:v>
                </c:pt>
                <c:pt idx="8925">
                  <c:v>8925</c:v>
                </c:pt>
                <c:pt idx="8926">
                  <c:v>8926</c:v>
                </c:pt>
                <c:pt idx="8927">
                  <c:v>8927</c:v>
                </c:pt>
                <c:pt idx="8928">
                  <c:v>8928</c:v>
                </c:pt>
                <c:pt idx="8929">
                  <c:v>8929</c:v>
                </c:pt>
                <c:pt idx="8930">
                  <c:v>8930</c:v>
                </c:pt>
                <c:pt idx="8931">
                  <c:v>8931</c:v>
                </c:pt>
                <c:pt idx="8932">
                  <c:v>8932</c:v>
                </c:pt>
                <c:pt idx="8933">
                  <c:v>8933</c:v>
                </c:pt>
                <c:pt idx="8934">
                  <c:v>8934</c:v>
                </c:pt>
                <c:pt idx="8935">
                  <c:v>8935</c:v>
                </c:pt>
                <c:pt idx="8936">
                  <c:v>8936</c:v>
                </c:pt>
                <c:pt idx="8937">
                  <c:v>8937</c:v>
                </c:pt>
                <c:pt idx="8938">
                  <c:v>8938</c:v>
                </c:pt>
                <c:pt idx="8939">
                  <c:v>8939</c:v>
                </c:pt>
                <c:pt idx="8940">
                  <c:v>8940</c:v>
                </c:pt>
                <c:pt idx="8941">
                  <c:v>8941</c:v>
                </c:pt>
                <c:pt idx="8942">
                  <c:v>8942</c:v>
                </c:pt>
                <c:pt idx="8943">
                  <c:v>8943</c:v>
                </c:pt>
                <c:pt idx="8944">
                  <c:v>8944</c:v>
                </c:pt>
                <c:pt idx="8945">
                  <c:v>8945</c:v>
                </c:pt>
                <c:pt idx="8946">
                  <c:v>8946</c:v>
                </c:pt>
                <c:pt idx="8947">
                  <c:v>8947</c:v>
                </c:pt>
                <c:pt idx="8948">
                  <c:v>8948</c:v>
                </c:pt>
                <c:pt idx="8949">
                  <c:v>8949</c:v>
                </c:pt>
                <c:pt idx="8950">
                  <c:v>8950</c:v>
                </c:pt>
                <c:pt idx="8951">
                  <c:v>8951</c:v>
                </c:pt>
                <c:pt idx="8952">
                  <c:v>8952</c:v>
                </c:pt>
                <c:pt idx="8953">
                  <c:v>8953</c:v>
                </c:pt>
                <c:pt idx="8954">
                  <c:v>8954</c:v>
                </c:pt>
                <c:pt idx="8955">
                  <c:v>8955</c:v>
                </c:pt>
                <c:pt idx="8956">
                  <c:v>8956</c:v>
                </c:pt>
                <c:pt idx="8957">
                  <c:v>8957</c:v>
                </c:pt>
                <c:pt idx="8958">
                  <c:v>8958</c:v>
                </c:pt>
                <c:pt idx="8959">
                  <c:v>8959</c:v>
                </c:pt>
                <c:pt idx="8960">
                  <c:v>8960</c:v>
                </c:pt>
                <c:pt idx="8961">
                  <c:v>8961</c:v>
                </c:pt>
                <c:pt idx="8962">
                  <c:v>8962</c:v>
                </c:pt>
                <c:pt idx="8963">
                  <c:v>8963</c:v>
                </c:pt>
                <c:pt idx="8964">
                  <c:v>8964</c:v>
                </c:pt>
                <c:pt idx="8965">
                  <c:v>8965</c:v>
                </c:pt>
                <c:pt idx="8966">
                  <c:v>8966</c:v>
                </c:pt>
                <c:pt idx="8967">
                  <c:v>8967</c:v>
                </c:pt>
                <c:pt idx="8968">
                  <c:v>8968</c:v>
                </c:pt>
                <c:pt idx="8969">
                  <c:v>8969</c:v>
                </c:pt>
                <c:pt idx="8970">
                  <c:v>8970</c:v>
                </c:pt>
                <c:pt idx="8971">
                  <c:v>8971</c:v>
                </c:pt>
                <c:pt idx="8972">
                  <c:v>8972</c:v>
                </c:pt>
                <c:pt idx="8973">
                  <c:v>8973</c:v>
                </c:pt>
                <c:pt idx="8974">
                  <c:v>8974</c:v>
                </c:pt>
                <c:pt idx="8975">
                  <c:v>8975</c:v>
                </c:pt>
                <c:pt idx="8976">
                  <c:v>8976</c:v>
                </c:pt>
                <c:pt idx="8977">
                  <c:v>8977</c:v>
                </c:pt>
                <c:pt idx="8978">
                  <c:v>8978</c:v>
                </c:pt>
                <c:pt idx="8979">
                  <c:v>8979</c:v>
                </c:pt>
                <c:pt idx="8980">
                  <c:v>8980</c:v>
                </c:pt>
                <c:pt idx="8981">
                  <c:v>8981</c:v>
                </c:pt>
                <c:pt idx="8982">
                  <c:v>8982</c:v>
                </c:pt>
                <c:pt idx="8983">
                  <c:v>8983</c:v>
                </c:pt>
                <c:pt idx="8984">
                  <c:v>8984</c:v>
                </c:pt>
                <c:pt idx="8985">
                  <c:v>8985</c:v>
                </c:pt>
                <c:pt idx="8986">
                  <c:v>8986</c:v>
                </c:pt>
                <c:pt idx="8987">
                  <c:v>8987</c:v>
                </c:pt>
                <c:pt idx="8988">
                  <c:v>8988</c:v>
                </c:pt>
                <c:pt idx="8989">
                  <c:v>8989</c:v>
                </c:pt>
                <c:pt idx="8990">
                  <c:v>8990</c:v>
                </c:pt>
                <c:pt idx="8991">
                  <c:v>8991</c:v>
                </c:pt>
                <c:pt idx="8992">
                  <c:v>8992</c:v>
                </c:pt>
                <c:pt idx="8993">
                  <c:v>8993</c:v>
                </c:pt>
                <c:pt idx="8994">
                  <c:v>8994</c:v>
                </c:pt>
                <c:pt idx="8995">
                  <c:v>8995</c:v>
                </c:pt>
                <c:pt idx="8996">
                  <c:v>8996</c:v>
                </c:pt>
                <c:pt idx="8997">
                  <c:v>8997</c:v>
                </c:pt>
                <c:pt idx="8998">
                  <c:v>8998</c:v>
                </c:pt>
                <c:pt idx="8999">
                  <c:v>8999</c:v>
                </c:pt>
                <c:pt idx="9000">
                  <c:v>9000</c:v>
                </c:pt>
                <c:pt idx="9001">
                  <c:v>9001</c:v>
                </c:pt>
                <c:pt idx="9002">
                  <c:v>9002</c:v>
                </c:pt>
                <c:pt idx="9003">
                  <c:v>9003</c:v>
                </c:pt>
                <c:pt idx="9004">
                  <c:v>9004</c:v>
                </c:pt>
                <c:pt idx="9005">
                  <c:v>9005</c:v>
                </c:pt>
                <c:pt idx="9006">
                  <c:v>9006</c:v>
                </c:pt>
                <c:pt idx="9007">
                  <c:v>9007</c:v>
                </c:pt>
                <c:pt idx="9008">
                  <c:v>9008</c:v>
                </c:pt>
                <c:pt idx="9009">
                  <c:v>9009</c:v>
                </c:pt>
                <c:pt idx="9010">
                  <c:v>9010</c:v>
                </c:pt>
                <c:pt idx="9011">
                  <c:v>9011</c:v>
                </c:pt>
                <c:pt idx="9012">
                  <c:v>9012</c:v>
                </c:pt>
                <c:pt idx="9013">
                  <c:v>9013</c:v>
                </c:pt>
                <c:pt idx="9014">
                  <c:v>9014</c:v>
                </c:pt>
                <c:pt idx="9015">
                  <c:v>9015</c:v>
                </c:pt>
                <c:pt idx="9016">
                  <c:v>9016</c:v>
                </c:pt>
                <c:pt idx="9017">
                  <c:v>9017</c:v>
                </c:pt>
                <c:pt idx="9018">
                  <c:v>9018</c:v>
                </c:pt>
                <c:pt idx="9019">
                  <c:v>9019</c:v>
                </c:pt>
                <c:pt idx="9020">
                  <c:v>9020</c:v>
                </c:pt>
                <c:pt idx="9021">
                  <c:v>9021</c:v>
                </c:pt>
                <c:pt idx="9022">
                  <c:v>9022</c:v>
                </c:pt>
                <c:pt idx="9023">
                  <c:v>9023</c:v>
                </c:pt>
                <c:pt idx="9024">
                  <c:v>9024</c:v>
                </c:pt>
                <c:pt idx="9025">
                  <c:v>9025</c:v>
                </c:pt>
                <c:pt idx="9026">
                  <c:v>9026</c:v>
                </c:pt>
                <c:pt idx="9027">
                  <c:v>9027</c:v>
                </c:pt>
                <c:pt idx="9028">
                  <c:v>9028</c:v>
                </c:pt>
                <c:pt idx="9029">
                  <c:v>9029</c:v>
                </c:pt>
                <c:pt idx="9030">
                  <c:v>9030</c:v>
                </c:pt>
                <c:pt idx="9031">
                  <c:v>9031</c:v>
                </c:pt>
                <c:pt idx="9032">
                  <c:v>9032</c:v>
                </c:pt>
                <c:pt idx="9033">
                  <c:v>9033</c:v>
                </c:pt>
                <c:pt idx="9034">
                  <c:v>9034</c:v>
                </c:pt>
                <c:pt idx="9035">
                  <c:v>9035</c:v>
                </c:pt>
                <c:pt idx="9036">
                  <c:v>9036</c:v>
                </c:pt>
                <c:pt idx="9037">
                  <c:v>9037</c:v>
                </c:pt>
                <c:pt idx="9038">
                  <c:v>9038</c:v>
                </c:pt>
                <c:pt idx="9039">
                  <c:v>9039</c:v>
                </c:pt>
                <c:pt idx="9040">
                  <c:v>9040</c:v>
                </c:pt>
                <c:pt idx="9041">
                  <c:v>9041</c:v>
                </c:pt>
                <c:pt idx="9042">
                  <c:v>9042</c:v>
                </c:pt>
                <c:pt idx="9043">
                  <c:v>9043</c:v>
                </c:pt>
                <c:pt idx="9044">
                  <c:v>9044</c:v>
                </c:pt>
                <c:pt idx="9045">
                  <c:v>9045</c:v>
                </c:pt>
                <c:pt idx="9046">
                  <c:v>9046</c:v>
                </c:pt>
                <c:pt idx="9047">
                  <c:v>9047</c:v>
                </c:pt>
                <c:pt idx="9048">
                  <c:v>9048</c:v>
                </c:pt>
                <c:pt idx="9049">
                  <c:v>9049</c:v>
                </c:pt>
                <c:pt idx="9050">
                  <c:v>9050</c:v>
                </c:pt>
                <c:pt idx="9051">
                  <c:v>9051</c:v>
                </c:pt>
                <c:pt idx="9052">
                  <c:v>9052</c:v>
                </c:pt>
                <c:pt idx="9053">
                  <c:v>9053</c:v>
                </c:pt>
                <c:pt idx="9054">
                  <c:v>9054</c:v>
                </c:pt>
                <c:pt idx="9055">
                  <c:v>9055</c:v>
                </c:pt>
                <c:pt idx="9056">
                  <c:v>9056</c:v>
                </c:pt>
                <c:pt idx="9057">
                  <c:v>9057</c:v>
                </c:pt>
                <c:pt idx="9058">
                  <c:v>9058</c:v>
                </c:pt>
                <c:pt idx="9059">
                  <c:v>9059</c:v>
                </c:pt>
                <c:pt idx="9060">
                  <c:v>9060</c:v>
                </c:pt>
                <c:pt idx="9061">
                  <c:v>9061</c:v>
                </c:pt>
                <c:pt idx="9062">
                  <c:v>9062</c:v>
                </c:pt>
                <c:pt idx="9063">
                  <c:v>9063</c:v>
                </c:pt>
                <c:pt idx="9064">
                  <c:v>9064</c:v>
                </c:pt>
                <c:pt idx="9065">
                  <c:v>9065</c:v>
                </c:pt>
                <c:pt idx="9066">
                  <c:v>9066</c:v>
                </c:pt>
                <c:pt idx="9067">
                  <c:v>9067</c:v>
                </c:pt>
                <c:pt idx="9068">
                  <c:v>9068</c:v>
                </c:pt>
                <c:pt idx="9069">
                  <c:v>9069</c:v>
                </c:pt>
                <c:pt idx="9070">
                  <c:v>9070</c:v>
                </c:pt>
                <c:pt idx="9071">
                  <c:v>9071</c:v>
                </c:pt>
                <c:pt idx="9072">
                  <c:v>9072</c:v>
                </c:pt>
                <c:pt idx="9073">
                  <c:v>9073</c:v>
                </c:pt>
                <c:pt idx="9074">
                  <c:v>9074</c:v>
                </c:pt>
                <c:pt idx="9075">
                  <c:v>9075</c:v>
                </c:pt>
                <c:pt idx="9076">
                  <c:v>9076</c:v>
                </c:pt>
                <c:pt idx="9077">
                  <c:v>9077</c:v>
                </c:pt>
                <c:pt idx="9078">
                  <c:v>9078</c:v>
                </c:pt>
                <c:pt idx="9079">
                  <c:v>9079</c:v>
                </c:pt>
                <c:pt idx="9080">
                  <c:v>9080</c:v>
                </c:pt>
                <c:pt idx="9081">
                  <c:v>9081</c:v>
                </c:pt>
                <c:pt idx="9082">
                  <c:v>9082</c:v>
                </c:pt>
                <c:pt idx="9083">
                  <c:v>9083</c:v>
                </c:pt>
                <c:pt idx="9084">
                  <c:v>9084</c:v>
                </c:pt>
                <c:pt idx="9085">
                  <c:v>9085</c:v>
                </c:pt>
                <c:pt idx="9086">
                  <c:v>9086</c:v>
                </c:pt>
                <c:pt idx="9087">
                  <c:v>9087</c:v>
                </c:pt>
                <c:pt idx="9088">
                  <c:v>9088</c:v>
                </c:pt>
                <c:pt idx="9089">
                  <c:v>9089</c:v>
                </c:pt>
                <c:pt idx="9090">
                  <c:v>9090</c:v>
                </c:pt>
                <c:pt idx="9091">
                  <c:v>9091</c:v>
                </c:pt>
                <c:pt idx="9092">
                  <c:v>9092</c:v>
                </c:pt>
                <c:pt idx="9093">
                  <c:v>9093</c:v>
                </c:pt>
                <c:pt idx="9094">
                  <c:v>9094</c:v>
                </c:pt>
                <c:pt idx="9095">
                  <c:v>9095</c:v>
                </c:pt>
                <c:pt idx="9096">
                  <c:v>9096</c:v>
                </c:pt>
                <c:pt idx="9097">
                  <c:v>9097</c:v>
                </c:pt>
                <c:pt idx="9098">
                  <c:v>9098</c:v>
                </c:pt>
                <c:pt idx="9099">
                  <c:v>9099</c:v>
                </c:pt>
                <c:pt idx="9100">
                  <c:v>9100</c:v>
                </c:pt>
                <c:pt idx="9101">
                  <c:v>9101</c:v>
                </c:pt>
                <c:pt idx="9102">
                  <c:v>9102</c:v>
                </c:pt>
                <c:pt idx="9103">
                  <c:v>9103</c:v>
                </c:pt>
                <c:pt idx="9104">
                  <c:v>9104</c:v>
                </c:pt>
                <c:pt idx="9105">
                  <c:v>9105</c:v>
                </c:pt>
                <c:pt idx="9106">
                  <c:v>9106</c:v>
                </c:pt>
                <c:pt idx="9107">
                  <c:v>9107</c:v>
                </c:pt>
                <c:pt idx="9108">
                  <c:v>9108</c:v>
                </c:pt>
                <c:pt idx="9109">
                  <c:v>9109</c:v>
                </c:pt>
                <c:pt idx="9110">
                  <c:v>9110</c:v>
                </c:pt>
                <c:pt idx="9111">
                  <c:v>9111</c:v>
                </c:pt>
                <c:pt idx="9112">
                  <c:v>9112</c:v>
                </c:pt>
                <c:pt idx="9113">
                  <c:v>9113</c:v>
                </c:pt>
                <c:pt idx="9114">
                  <c:v>9114</c:v>
                </c:pt>
                <c:pt idx="9115">
                  <c:v>9115</c:v>
                </c:pt>
                <c:pt idx="9116">
                  <c:v>9116</c:v>
                </c:pt>
                <c:pt idx="9117">
                  <c:v>9117</c:v>
                </c:pt>
                <c:pt idx="9118">
                  <c:v>9118</c:v>
                </c:pt>
                <c:pt idx="9119">
                  <c:v>9119</c:v>
                </c:pt>
                <c:pt idx="9120">
                  <c:v>9120</c:v>
                </c:pt>
                <c:pt idx="9121">
                  <c:v>9121</c:v>
                </c:pt>
                <c:pt idx="9122">
                  <c:v>9122</c:v>
                </c:pt>
                <c:pt idx="9123">
                  <c:v>9123</c:v>
                </c:pt>
                <c:pt idx="9124">
                  <c:v>9124</c:v>
                </c:pt>
                <c:pt idx="9125">
                  <c:v>9125</c:v>
                </c:pt>
                <c:pt idx="9126">
                  <c:v>9126</c:v>
                </c:pt>
                <c:pt idx="9127">
                  <c:v>9127</c:v>
                </c:pt>
                <c:pt idx="9128">
                  <c:v>9128</c:v>
                </c:pt>
                <c:pt idx="9129">
                  <c:v>9129</c:v>
                </c:pt>
                <c:pt idx="9130">
                  <c:v>9130</c:v>
                </c:pt>
                <c:pt idx="9131">
                  <c:v>9131</c:v>
                </c:pt>
                <c:pt idx="9132">
                  <c:v>9132</c:v>
                </c:pt>
                <c:pt idx="9133">
                  <c:v>9133</c:v>
                </c:pt>
                <c:pt idx="9134">
                  <c:v>9134</c:v>
                </c:pt>
                <c:pt idx="9135">
                  <c:v>9135</c:v>
                </c:pt>
                <c:pt idx="9136">
                  <c:v>9136</c:v>
                </c:pt>
                <c:pt idx="9137">
                  <c:v>9137</c:v>
                </c:pt>
                <c:pt idx="9138">
                  <c:v>9138</c:v>
                </c:pt>
                <c:pt idx="9139">
                  <c:v>9139</c:v>
                </c:pt>
                <c:pt idx="9140">
                  <c:v>9140</c:v>
                </c:pt>
                <c:pt idx="9141">
                  <c:v>9141</c:v>
                </c:pt>
                <c:pt idx="9142">
                  <c:v>9142</c:v>
                </c:pt>
                <c:pt idx="9143">
                  <c:v>9143</c:v>
                </c:pt>
                <c:pt idx="9144">
                  <c:v>9144</c:v>
                </c:pt>
                <c:pt idx="9145">
                  <c:v>9145</c:v>
                </c:pt>
                <c:pt idx="9146">
                  <c:v>9146</c:v>
                </c:pt>
                <c:pt idx="9147">
                  <c:v>9147</c:v>
                </c:pt>
                <c:pt idx="9148">
                  <c:v>9148</c:v>
                </c:pt>
                <c:pt idx="9149">
                  <c:v>9149</c:v>
                </c:pt>
                <c:pt idx="9150">
                  <c:v>9150</c:v>
                </c:pt>
                <c:pt idx="9151">
                  <c:v>9151</c:v>
                </c:pt>
                <c:pt idx="9152">
                  <c:v>9152</c:v>
                </c:pt>
                <c:pt idx="9153">
                  <c:v>9153</c:v>
                </c:pt>
                <c:pt idx="9154">
                  <c:v>9154</c:v>
                </c:pt>
                <c:pt idx="9155">
                  <c:v>9155</c:v>
                </c:pt>
                <c:pt idx="9156">
                  <c:v>9156</c:v>
                </c:pt>
                <c:pt idx="9157">
                  <c:v>9157</c:v>
                </c:pt>
                <c:pt idx="9158">
                  <c:v>9158</c:v>
                </c:pt>
                <c:pt idx="9159">
                  <c:v>9159</c:v>
                </c:pt>
                <c:pt idx="9160">
                  <c:v>9160</c:v>
                </c:pt>
                <c:pt idx="9161">
                  <c:v>9161</c:v>
                </c:pt>
                <c:pt idx="9162">
                  <c:v>9162</c:v>
                </c:pt>
                <c:pt idx="9163">
                  <c:v>9163</c:v>
                </c:pt>
                <c:pt idx="9164">
                  <c:v>9164</c:v>
                </c:pt>
                <c:pt idx="9165">
                  <c:v>9165</c:v>
                </c:pt>
                <c:pt idx="9166">
                  <c:v>9166</c:v>
                </c:pt>
                <c:pt idx="9167">
                  <c:v>9167</c:v>
                </c:pt>
                <c:pt idx="9168">
                  <c:v>9168</c:v>
                </c:pt>
                <c:pt idx="9169">
                  <c:v>9169</c:v>
                </c:pt>
                <c:pt idx="9170">
                  <c:v>9170</c:v>
                </c:pt>
                <c:pt idx="9171">
                  <c:v>9171</c:v>
                </c:pt>
                <c:pt idx="9172">
                  <c:v>9172</c:v>
                </c:pt>
                <c:pt idx="9173">
                  <c:v>9173</c:v>
                </c:pt>
                <c:pt idx="9174">
                  <c:v>9174</c:v>
                </c:pt>
                <c:pt idx="9175">
                  <c:v>9175</c:v>
                </c:pt>
                <c:pt idx="9176">
                  <c:v>9176</c:v>
                </c:pt>
                <c:pt idx="9177">
                  <c:v>9177</c:v>
                </c:pt>
                <c:pt idx="9178">
                  <c:v>9178</c:v>
                </c:pt>
                <c:pt idx="9179">
                  <c:v>9179</c:v>
                </c:pt>
                <c:pt idx="9180">
                  <c:v>9180</c:v>
                </c:pt>
                <c:pt idx="9181">
                  <c:v>9181</c:v>
                </c:pt>
                <c:pt idx="9182">
                  <c:v>9182</c:v>
                </c:pt>
                <c:pt idx="9183">
                  <c:v>9183</c:v>
                </c:pt>
                <c:pt idx="9184">
                  <c:v>9184</c:v>
                </c:pt>
                <c:pt idx="9185">
                  <c:v>9185</c:v>
                </c:pt>
                <c:pt idx="9186">
                  <c:v>9186</c:v>
                </c:pt>
                <c:pt idx="9187">
                  <c:v>9187</c:v>
                </c:pt>
                <c:pt idx="9188">
                  <c:v>9188</c:v>
                </c:pt>
                <c:pt idx="9189">
                  <c:v>9189</c:v>
                </c:pt>
                <c:pt idx="9190">
                  <c:v>9190</c:v>
                </c:pt>
                <c:pt idx="9191">
                  <c:v>9191</c:v>
                </c:pt>
                <c:pt idx="9192">
                  <c:v>9192</c:v>
                </c:pt>
                <c:pt idx="9193">
                  <c:v>9193</c:v>
                </c:pt>
                <c:pt idx="9194">
                  <c:v>9194</c:v>
                </c:pt>
                <c:pt idx="9195">
                  <c:v>9195</c:v>
                </c:pt>
                <c:pt idx="9196">
                  <c:v>9196</c:v>
                </c:pt>
                <c:pt idx="9197">
                  <c:v>9197</c:v>
                </c:pt>
                <c:pt idx="9198">
                  <c:v>9198</c:v>
                </c:pt>
                <c:pt idx="9199">
                  <c:v>9199</c:v>
                </c:pt>
                <c:pt idx="9200">
                  <c:v>9200</c:v>
                </c:pt>
                <c:pt idx="9201">
                  <c:v>9201</c:v>
                </c:pt>
                <c:pt idx="9202">
                  <c:v>9202</c:v>
                </c:pt>
                <c:pt idx="9203">
                  <c:v>9203</c:v>
                </c:pt>
                <c:pt idx="9204">
                  <c:v>9204</c:v>
                </c:pt>
                <c:pt idx="9205">
                  <c:v>9205</c:v>
                </c:pt>
                <c:pt idx="9206">
                  <c:v>9206</c:v>
                </c:pt>
                <c:pt idx="9207">
                  <c:v>9207</c:v>
                </c:pt>
                <c:pt idx="9208">
                  <c:v>9208</c:v>
                </c:pt>
                <c:pt idx="9209">
                  <c:v>9209</c:v>
                </c:pt>
                <c:pt idx="9210">
                  <c:v>9210</c:v>
                </c:pt>
                <c:pt idx="9211">
                  <c:v>9211</c:v>
                </c:pt>
                <c:pt idx="9212">
                  <c:v>9212</c:v>
                </c:pt>
                <c:pt idx="9213">
                  <c:v>9213</c:v>
                </c:pt>
                <c:pt idx="9214">
                  <c:v>9214</c:v>
                </c:pt>
                <c:pt idx="9215">
                  <c:v>9215</c:v>
                </c:pt>
                <c:pt idx="9216">
                  <c:v>9216</c:v>
                </c:pt>
                <c:pt idx="9217">
                  <c:v>9217</c:v>
                </c:pt>
                <c:pt idx="9218">
                  <c:v>9218</c:v>
                </c:pt>
                <c:pt idx="9219">
                  <c:v>9219</c:v>
                </c:pt>
                <c:pt idx="9220">
                  <c:v>9220</c:v>
                </c:pt>
                <c:pt idx="9221">
                  <c:v>9221</c:v>
                </c:pt>
                <c:pt idx="9222">
                  <c:v>9222</c:v>
                </c:pt>
                <c:pt idx="9223">
                  <c:v>9223</c:v>
                </c:pt>
                <c:pt idx="9224">
                  <c:v>9224</c:v>
                </c:pt>
                <c:pt idx="9225">
                  <c:v>9225</c:v>
                </c:pt>
                <c:pt idx="9226">
                  <c:v>9226</c:v>
                </c:pt>
                <c:pt idx="9227">
                  <c:v>9227</c:v>
                </c:pt>
                <c:pt idx="9228">
                  <c:v>9228</c:v>
                </c:pt>
                <c:pt idx="9229">
                  <c:v>9229</c:v>
                </c:pt>
                <c:pt idx="9230">
                  <c:v>9230</c:v>
                </c:pt>
                <c:pt idx="9231">
                  <c:v>9231</c:v>
                </c:pt>
                <c:pt idx="9232">
                  <c:v>9232</c:v>
                </c:pt>
                <c:pt idx="9233">
                  <c:v>9233</c:v>
                </c:pt>
                <c:pt idx="9234">
                  <c:v>9234</c:v>
                </c:pt>
                <c:pt idx="9235">
                  <c:v>9235</c:v>
                </c:pt>
                <c:pt idx="9236">
                  <c:v>9236</c:v>
                </c:pt>
                <c:pt idx="9237">
                  <c:v>9237</c:v>
                </c:pt>
                <c:pt idx="9238">
                  <c:v>9238</c:v>
                </c:pt>
                <c:pt idx="9239">
                  <c:v>9239</c:v>
                </c:pt>
                <c:pt idx="9240">
                  <c:v>9240</c:v>
                </c:pt>
                <c:pt idx="9241">
                  <c:v>9241</c:v>
                </c:pt>
                <c:pt idx="9242">
                  <c:v>9242</c:v>
                </c:pt>
                <c:pt idx="9243">
                  <c:v>9243</c:v>
                </c:pt>
                <c:pt idx="9244">
                  <c:v>9244</c:v>
                </c:pt>
                <c:pt idx="9245">
                  <c:v>9245</c:v>
                </c:pt>
                <c:pt idx="9246">
                  <c:v>9246</c:v>
                </c:pt>
                <c:pt idx="9247">
                  <c:v>9247</c:v>
                </c:pt>
                <c:pt idx="9248">
                  <c:v>9248</c:v>
                </c:pt>
                <c:pt idx="9249">
                  <c:v>9249</c:v>
                </c:pt>
                <c:pt idx="9250">
                  <c:v>9250</c:v>
                </c:pt>
                <c:pt idx="9251">
                  <c:v>9251</c:v>
                </c:pt>
                <c:pt idx="9252">
                  <c:v>9252</c:v>
                </c:pt>
                <c:pt idx="9253">
                  <c:v>9253</c:v>
                </c:pt>
                <c:pt idx="9254">
                  <c:v>9254</c:v>
                </c:pt>
                <c:pt idx="9255">
                  <c:v>9255</c:v>
                </c:pt>
                <c:pt idx="9256">
                  <c:v>9256</c:v>
                </c:pt>
                <c:pt idx="9257">
                  <c:v>9257</c:v>
                </c:pt>
                <c:pt idx="9258">
                  <c:v>9258</c:v>
                </c:pt>
                <c:pt idx="9259">
                  <c:v>9259</c:v>
                </c:pt>
                <c:pt idx="9260">
                  <c:v>9260</c:v>
                </c:pt>
                <c:pt idx="9261">
                  <c:v>9261</c:v>
                </c:pt>
                <c:pt idx="9262">
                  <c:v>9262</c:v>
                </c:pt>
                <c:pt idx="9263">
                  <c:v>9263</c:v>
                </c:pt>
                <c:pt idx="9264">
                  <c:v>9264</c:v>
                </c:pt>
                <c:pt idx="9265">
                  <c:v>9265</c:v>
                </c:pt>
                <c:pt idx="9266">
                  <c:v>9266</c:v>
                </c:pt>
                <c:pt idx="9267">
                  <c:v>9267</c:v>
                </c:pt>
                <c:pt idx="9268">
                  <c:v>9268</c:v>
                </c:pt>
                <c:pt idx="9269">
                  <c:v>9269</c:v>
                </c:pt>
                <c:pt idx="9270">
                  <c:v>9270</c:v>
                </c:pt>
                <c:pt idx="9271">
                  <c:v>9271</c:v>
                </c:pt>
                <c:pt idx="9272">
                  <c:v>9272</c:v>
                </c:pt>
                <c:pt idx="9273">
                  <c:v>9273</c:v>
                </c:pt>
                <c:pt idx="9274">
                  <c:v>9274</c:v>
                </c:pt>
                <c:pt idx="9275">
                  <c:v>9275</c:v>
                </c:pt>
                <c:pt idx="9276">
                  <c:v>9276</c:v>
                </c:pt>
                <c:pt idx="9277">
                  <c:v>9277</c:v>
                </c:pt>
                <c:pt idx="9278">
                  <c:v>9278</c:v>
                </c:pt>
                <c:pt idx="9279">
                  <c:v>9279</c:v>
                </c:pt>
                <c:pt idx="9280">
                  <c:v>9280</c:v>
                </c:pt>
                <c:pt idx="9281">
                  <c:v>9281</c:v>
                </c:pt>
                <c:pt idx="9282">
                  <c:v>9282</c:v>
                </c:pt>
                <c:pt idx="9283">
                  <c:v>9283</c:v>
                </c:pt>
                <c:pt idx="9284">
                  <c:v>9284</c:v>
                </c:pt>
                <c:pt idx="9285">
                  <c:v>9285</c:v>
                </c:pt>
                <c:pt idx="9286">
                  <c:v>9286</c:v>
                </c:pt>
                <c:pt idx="9287">
                  <c:v>9287</c:v>
                </c:pt>
                <c:pt idx="9288">
                  <c:v>9288</c:v>
                </c:pt>
                <c:pt idx="9289">
                  <c:v>9289</c:v>
                </c:pt>
                <c:pt idx="9290">
                  <c:v>9290</c:v>
                </c:pt>
                <c:pt idx="9291">
                  <c:v>9291</c:v>
                </c:pt>
                <c:pt idx="9292">
                  <c:v>9292</c:v>
                </c:pt>
                <c:pt idx="9293">
                  <c:v>9293</c:v>
                </c:pt>
                <c:pt idx="9294">
                  <c:v>9294</c:v>
                </c:pt>
                <c:pt idx="9295">
                  <c:v>9295</c:v>
                </c:pt>
                <c:pt idx="9296">
                  <c:v>9296</c:v>
                </c:pt>
                <c:pt idx="9297">
                  <c:v>9297</c:v>
                </c:pt>
                <c:pt idx="9298">
                  <c:v>9298</c:v>
                </c:pt>
                <c:pt idx="9299">
                  <c:v>9299</c:v>
                </c:pt>
                <c:pt idx="9300">
                  <c:v>9300</c:v>
                </c:pt>
                <c:pt idx="9301">
                  <c:v>9301</c:v>
                </c:pt>
                <c:pt idx="9302">
                  <c:v>9302</c:v>
                </c:pt>
                <c:pt idx="9303">
                  <c:v>9303</c:v>
                </c:pt>
                <c:pt idx="9304">
                  <c:v>9304</c:v>
                </c:pt>
                <c:pt idx="9305">
                  <c:v>9305</c:v>
                </c:pt>
                <c:pt idx="9306">
                  <c:v>9306</c:v>
                </c:pt>
                <c:pt idx="9307">
                  <c:v>9307</c:v>
                </c:pt>
                <c:pt idx="9308">
                  <c:v>9308</c:v>
                </c:pt>
                <c:pt idx="9309">
                  <c:v>9309</c:v>
                </c:pt>
                <c:pt idx="9310">
                  <c:v>9310</c:v>
                </c:pt>
                <c:pt idx="9311">
                  <c:v>9311</c:v>
                </c:pt>
                <c:pt idx="9312">
                  <c:v>9312</c:v>
                </c:pt>
                <c:pt idx="9313">
                  <c:v>9313</c:v>
                </c:pt>
                <c:pt idx="9314">
                  <c:v>9314</c:v>
                </c:pt>
                <c:pt idx="9315">
                  <c:v>9315</c:v>
                </c:pt>
                <c:pt idx="9316">
                  <c:v>9316</c:v>
                </c:pt>
                <c:pt idx="9317">
                  <c:v>9317</c:v>
                </c:pt>
                <c:pt idx="9318">
                  <c:v>9318</c:v>
                </c:pt>
                <c:pt idx="9319">
                  <c:v>9319</c:v>
                </c:pt>
                <c:pt idx="9320">
                  <c:v>9320</c:v>
                </c:pt>
                <c:pt idx="9321">
                  <c:v>9321</c:v>
                </c:pt>
                <c:pt idx="9322">
                  <c:v>9322</c:v>
                </c:pt>
                <c:pt idx="9323">
                  <c:v>9323</c:v>
                </c:pt>
                <c:pt idx="9324">
                  <c:v>9324</c:v>
                </c:pt>
                <c:pt idx="9325">
                  <c:v>9325</c:v>
                </c:pt>
                <c:pt idx="9326">
                  <c:v>9326</c:v>
                </c:pt>
                <c:pt idx="9327">
                  <c:v>9327</c:v>
                </c:pt>
                <c:pt idx="9328">
                  <c:v>9328</c:v>
                </c:pt>
                <c:pt idx="9329">
                  <c:v>9329</c:v>
                </c:pt>
                <c:pt idx="9330">
                  <c:v>9330</c:v>
                </c:pt>
                <c:pt idx="9331">
                  <c:v>9331</c:v>
                </c:pt>
                <c:pt idx="9332">
                  <c:v>9332</c:v>
                </c:pt>
                <c:pt idx="9333">
                  <c:v>9333</c:v>
                </c:pt>
                <c:pt idx="9334">
                  <c:v>9334</c:v>
                </c:pt>
                <c:pt idx="9335">
                  <c:v>9335</c:v>
                </c:pt>
                <c:pt idx="9336">
                  <c:v>9336</c:v>
                </c:pt>
                <c:pt idx="9337">
                  <c:v>9337</c:v>
                </c:pt>
                <c:pt idx="9338">
                  <c:v>9338</c:v>
                </c:pt>
                <c:pt idx="9339">
                  <c:v>9339</c:v>
                </c:pt>
                <c:pt idx="9340">
                  <c:v>9340</c:v>
                </c:pt>
                <c:pt idx="9341">
                  <c:v>9341</c:v>
                </c:pt>
                <c:pt idx="9342">
                  <c:v>9342</c:v>
                </c:pt>
                <c:pt idx="9343">
                  <c:v>9343</c:v>
                </c:pt>
                <c:pt idx="9344">
                  <c:v>9344</c:v>
                </c:pt>
                <c:pt idx="9345">
                  <c:v>9345</c:v>
                </c:pt>
                <c:pt idx="9346">
                  <c:v>9346</c:v>
                </c:pt>
                <c:pt idx="9347">
                  <c:v>9347</c:v>
                </c:pt>
                <c:pt idx="9348">
                  <c:v>9348</c:v>
                </c:pt>
                <c:pt idx="9349">
                  <c:v>9349</c:v>
                </c:pt>
                <c:pt idx="9350">
                  <c:v>9350</c:v>
                </c:pt>
                <c:pt idx="9351">
                  <c:v>9351</c:v>
                </c:pt>
                <c:pt idx="9352">
                  <c:v>9352</c:v>
                </c:pt>
                <c:pt idx="9353">
                  <c:v>9353</c:v>
                </c:pt>
                <c:pt idx="9354">
                  <c:v>9354</c:v>
                </c:pt>
                <c:pt idx="9355">
                  <c:v>9355</c:v>
                </c:pt>
                <c:pt idx="9356">
                  <c:v>9356</c:v>
                </c:pt>
                <c:pt idx="9357">
                  <c:v>9357</c:v>
                </c:pt>
                <c:pt idx="9358">
                  <c:v>9358</c:v>
                </c:pt>
                <c:pt idx="9359">
                  <c:v>9359</c:v>
                </c:pt>
                <c:pt idx="9360">
                  <c:v>9360</c:v>
                </c:pt>
                <c:pt idx="9361">
                  <c:v>9361</c:v>
                </c:pt>
                <c:pt idx="9362">
                  <c:v>9362</c:v>
                </c:pt>
                <c:pt idx="9363">
                  <c:v>9363</c:v>
                </c:pt>
                <c:pt idx="9364">
                  <c:v>9364</c:v>
                </c:pt>
                <c:pt idx="9365">
                  <c:v>9365</c:v>
                </c:pt>
                <c:pt idx="9366">
                  <c:v>9366</c:v>
                </c:pt>
                <c:pt idx="9367">
                  <c:v>9367</c:v>
                </c:pt>
                <c:pt idx="9368">
                  <c:v>9368</c:v>
                </c:pt>
                <c:pt idx="9369">
                  <c:v>9369</c:v>
                </c:pt>
                <c:pt idx="9370">
                  <c:v>9370</c:v>
                </c:pt>
                <c:pt idx="9371">
                  <c:v>9371</c:v>
                </c:pt>
                <c:pt idx="9372">
                  <c:v>9372</c:v>
                </c:pt>
                <c:pt idx="9373">
                  <c:v>9373</c:v>
                </c:pt>
                <c:pt idx="9374">
                  <c:v>9374</c:v>
                </c:pt>
                <c:pt idx="9375">
                  <c:v>9375</c:v>
                </c:pt>
                <c:pt idx="9376">
                  <c:v>9376</c:v>
                </c:pt>
                <c:pt idx="9377">
                  <c:v>9377</c:v>
                </c:pt>
                <c:pt idx="9378">
                  <c:v>9378</c:v>
                </c:pt>
                <c:pt idx="9379">
                  <c:v>9379</c:v>
                </c:pt>
                <c:pt idx="9380">
                  <c:v>9380</c:v>
                </c:pt>
                <c:pt idx="9381">
                  <c:v>9381</c:v>
                </c:pt>
                <c:pt idx="9382">
                  <c:v>9382</c:v>
                </c:pt>
                <c:pt idx="9383">
                  <c:v>9383</c:v>
                </c:pt>
                <c:pt idx="9384">
                  <c:v>9384</c:v>
                </c:pt>
                <c:pt idx="9385">
                  <c:v>9385</c:v>
                </c:pt>
                <c:pt idx="9386">
                  <c:v>9386</c:v>
                </c:pt>
                <c:pt idx="9387">
                  <c:v>9387</c:v>
                </c:pt>
                <c:pt idx="9388">
                  <c:v>9388</c:v>
                </c:pt>
                <c:pt idx="9389">
                  <c:v>9389</c:v>
                </c:pt>
                <c:pt idx="9390">
                  <c:v>9390</c:v>
                </c:pt>
                <c:pt idx="9391">
                  <c:v>9391</c:v>
                </c:pt>
                <c:pt idx="9392">
                  <c:v>9392</c:v>
                </c:pt>
                <c:pt idx="9393">
                  <c:v>9393</c:v>
                </c:pt>
                <c:pt idx="9394">
                  <c:v>9394</c:v>
                </c:pt>
                <c:pt idx="9395">
                  <c:v>9395</c:v>
                </c:pt>
                <c:pt idx="9396">
                  <c:v>9396</c:v>
                </c:pt>
                <c:pt idx="9397">
                  <c:v>9397</c:v>
                </c:pt>
                <c:pt idx="9398">
                  <c:v>9398</c:v>
                </c:pt>
                <c:pt idx="9399">
                  <c:v>9399</c:v>
                </c:pt>
                <c:pt idx="9400">
                  <c:v>9400</c:v>
                </c:pt>
                <c:pt idx="9401">
                  <c:v>9401</c:v>
                </c:pt>
                <c:pt idx="9402">
                  <c:v>9402</c:v>
                </c:pt>
                <c:pt idx="9403">
                  <c:v>9403</c:v>
                </c:pt>
                <c:pt idx="9404">
                  <c:v>9404</c:v>
                </c:pt>
                <c:pt idx="9405">
                  <c:v>9405</c:v>
                </c:pt>
                <c:pt idx="9406">
                  <c:v>9406</c:v>
                </c:pt>
                <c:pt idx="9407">
                  <c:v>9407</c:v>
                </c:pt>
                <c:pt idx="9408">
                  <c:v>9408</c:v>
                </c:pt>
                <c:pt idx="9409">
                  <c:v>9409</c:v>
                </c:pt>
                <c:pt idx="9410">
                  <c:v>9410</c:v>
                </c:pt>
                <c:pt idx="9411">
                  <c:v>9411</c:v>
                </c:pt>
                <c:pt idx="9412">
                  <c:v>9412</c:v>
                </c:pt>
                <c:pt idx="9413">
                  <c:v>9413</c:v>
                </c:pt>
                <c:pt idx="9414">
                  <c:v>9414</c:v>
                </c:pt>
                <c:pt idx="9415">
                  <c:v>9415</c:v>
                </c:pt>
                <c:pt idx="9416">
                  <c:v>9416</c:v>
                </c:pt>
                <c:pt idx="9417">
                  <c:v>9417</c:v>
                </c:pt>
                <c:pt idx="9418">
                  <c:v>9418</c:v>
                </c:pt>
                <c:pt idx="9419">
                  <c:v>9419</c:v>
                </c:pt>
                <c:pt idx="9420">
                  <c:v>9420</c:v>
                </c:pt>
                <c:pt idx="9421">
                  <c:v>9421</c:v>
                </c:pt>
                <c:pt idx="9422">
                  <c:v>9422</c:v>
                </c:pt>
                <c:pt idx="9423">
                  <c:v>9423</c:v>
                </c:pt>
                <c:pt idx="9424">
                  <c:v>9424</c:v>
                </c:pt>
                <c:pt idx="9425">
                  <c:v>9425</c:v>
                </c:pt>
                <c:pt idx="9426">
                  <c:v>9426</c:v>
                </c:pt>
                <c:pt idx="9427">
                  <c:v>9427</c:v>
                </c:pt>
                <c:pt idx="9428">
                  <c:v>9428</c:v>
                </c:pt>
                <c:pt idx="9429">
                  <c:v>9429</c:v>
                </c:pt>
                <c:pt idx="9430">
                  <c:v>9430</c:v>
                </c:pt>
                <c:pt idx="9431">
                  <c:v>9431</c:v>
                </c:pt>
                <c:pt idx="9432">
                  <c:v>9432</c:v>
                </c:pt>
                <c:pt idx="9433">
                  <c:v>9433</c:v>
                </c:pt>
                <c:pt idx="9434">
                  <c:v>9434</c:v>
                </c:pt>
                <c:pt idx="9435">
                  <c:v>9435</c:v>
                </c:pt>
                <c:pt idx="9436">
                  <c:v>9436</c:v>
                </c:pt>
                <c:pt idx="9437">
                  <c:v>9437</c:v>
                </c:pt>
                <c:pt idx="9438">
                  <c:v>9438</c:v>
                </c:pt>
                <c:pt idx="9439">
                  <c:v>9439</c:v>
                </c:pt>
                <c:pt idx="9440">
                  <c:v>9440</c:v>
                </c:pt>
                <c:pt idx="9441">
                  <c:v>9441</c:v>
                </c:pt>
                <c:pt idx="9442">
                  <c:v>9442</c:v>
                </c:pt>
                <c:pt idx="9443">
                  <c:v>9443</c:v>
                </c:pt>
                <c:pt idx="9444">
                  <c:v>9444</c:v>
                </c:pt>
                <c:pt idx="9445">
                  <c:v>9445</c:v>
                </c:pt>
                <c:pt idx="9446">
                  <c:v>9446</c:v>
                </c:pt>
                <c:pt idx="9447">
                  <c:v>9447</c:v>
                </c:pt>
                <c:pt idx="9448">
                  <c:v>9448</c:v>
                </c:pt>
                <c:pt idx="9449">
                  <c:v>9449</c:v>
                </c:pt>
                <c:pt idx="9450">
                  <c:v>9450</c:v>
                </c:pt>
                <c:pt idx="9451">
                  <c:v>9451</c:v>
                </c:pt>
                <c:pt idx="9452">
                  <c:v>9452</c:v>
                </c:pt>
                <c:pt idx="9453">
                  <c:v>9453</c:v>
                </c:pt>
                <c:pt idx="9454">
                  <c:v>9454</c:v>
                </c:pt>
                <c:pt idx="9455">
                  <c:v>9455</c:v>
                </c:pt>
                <c:pt idx="9456">
                  <c:v>9456</c:v>
                </c:pt>
                <c:pt idx="9457">
                  <c:v>9457</c:v>
                </c:pt>
                <c:pt idx="9458">
                  <c:v>9458</c:v>
                </c:pt>
                <c:pt idx="9459">
                  <c:v>9459</c:v>
                </c:pt>
                <c:pt idx="9460">
                  <c:v>9460</c:v>
                </c:pt>
                <c:pt idx="9461">
                  <c:v>9461</c:v>
                </c:pt>
                <c:pt idx="9462">
                  <c:v>9462</c:v>
                </c:pt>
                <c:pt idx="9463">
                  <c:v>9463</c:v>
                </c:pt>
                <c:pt idx="9464">
                  <c:v>9464</c:v>
                </c:pt>
                <c:pt idx="9465">
                  <c:v>9465</c:v>
                </c:pt>
                <c:pt idx="9466">
                  <c:v>9466</c:v>
                </c:pt>
                <c:pt idx="9467">
                  <c:v>9467</c:v>
                </c:pt>
                <c:pt idx="9468">
                  <c:v>9468</c:v>
                </c:pt>
                <c:pt idx="9469">
                  <c:v>9469</c:v>
                </c:pt>
                <c:pt idx="9470">
                  <c:v>9470</c:v>
                </c:pt>
                <c:pt idx="9471">
                  <c:v>9471</c:v>
                </c:pt>
                <c:pt idx="9472">
                  <c:v>9472</c:v>
                </c:pt>
                <c:pt idx="9473">
                  <c:v>9473</c:v>
                </c:pt>
                <c:pt idx="9474">
                  <c:v>9474</c:v>
                </c:pt>
                <c:pt idx="9475">
                  <c:v>9475</c:v>
                </c:pt>
                <c:pt idx="9476">
                  <c:v>9476</c:v>
                </c:pt>
                <c:pt idx="9477">
                  <c:v>9477</c:v>
                </c:pt>
                <c:pt idx="9478">
                  <c:v>9478</c:v>
                </c:pt>
                <c:pt idx="9479">
                  <c:v>9479</c:v>
                </c:pt>
                <c:pt idx="9480">
                  <c:v>9480</c:v>
                </c:pt>
                <c:pt idx="9481">
                  <c:v>9481</c:v>
                </c:pt>
                <c:pt idx="9482">
                  <c:v>9482</c:v>
                </c:pt>
                <c:pt idx="9483">
                  <c:v>9483</c:v>
                </c:pt>
                <c:pt idx="9484">
                  <c:v>9484</c:v>
                </c:pt>
                <c:pt idx="9485">
                  <c:v>9485</c:v>
                </c:pt>
                <c:pt idx="9486">
                  <c:v>9486</c:v>
                </c:pt>
                <c:pt idx="9487">
                  <c:v>9487</c:v>
                </c:pt>
                <c:pt idx="9488">
                  <c:v>9488</c:v>
                </c:pt>
                <c:pt idx="9489">
                  <c:v>9489</c:v>
                </c:pt>
                <c:pt idx="9490">
                  <c:v>9490</c:v>
                </c:pt>
                <c:pt idx="9491">
                  <c:v>9491</c:v>
                </c:pt>
                <c:pt idx="9492">
                  <c:v>9492</c:v>
                </c:pt>
                <c:pt idx="9493">
                  <c:v>9493</c:v>
                </c:pt>
                <c:pt idx="9494">
                  <c:v>9494</c:v>
                </c:pt>
                <c:pt idx="9495">
                  <c:v>9495</c:v>
                </c:pt>
                <c:pt idx="9496">
                  <c:v>9496</c:v>
                </c:pt>
                <c:pt idx="9497">
                  <c:v>9497</c:v>
                </c:pt>
                <c:pt idx="9498">
                  <c:v>9498</c:v>
                </c:pt>
                <c:pt idx="9499">
                  <c:v>9499</c:v>
                </c:pt>
                <c:pt idx="9500">
                  <c:v>9500</c:v>
                </c:pt>
                <c:pt idx="9501">
                  <c:v>9501</c:v>
                </c:pt>
                <c:pt idx="9502">
                  <c:v>9502</c:v>
                </c:pt>
                <c:pt idx="9503">
                  <c:v>9503</c:v>
                </c:pt>
                <c:pt idx="9504">
                  <c:v>9504</c:v>
                </c:pt>
                <c:pt idx="9505">
                  <c:v>9505</c:v>
                </c:pt>
                <c:pt idx="9506">
                  <c:v>9506</c:v>
                </c:pt>
                <c:pt idx="9507">
                  <c:v>9507</c:v>
                </c:pt>
                <c:pt idx="9508">
                  <c:v>9508</c:v>
                </c:pt>
                <c:pt idx="9509">
                  <c:v>9509</c:v>
                </c:pt>
                <c:pt idx="9510">
                  <c:v>9510</c:v>
                </c:pt>
                <c:pt idx="9511">
                  <c:v>9511</c:v>
                </c:pt>
                <c:pt idx="9512">
                  <c:v>9512</c:v>
                </c:pt>
                <c:pt idx="9513">
                  <c:v>9513</c:v>
                </c:pt>
                <c:pt idx="9514">
                  <c:v>9514</c:v>
                </c:pt>
                <c:pt idx="9515">
                  <c:v>9515</c:v>
                </c:pt>
                <c:pt idx="9516">
                  <c:v>9516</c:v>
                </c:pt>
                <c:pt idx="9517">
                  <c:v>9517</c:v>
                </c:pt>
                <c:pt idx="9518">
                  <c:v>9518</c:v>
                </c:pt>
                <c:pt idx="9519">
                  <c:v>9519</c:v>
                </c:pt>
                <c:pt idx="9520">
                  <c:v>9520</c:v>
                </c:pt>
                <c:pt idx="9521">
                  <c:v>9521</c:v>
                </c:pt>
                <c:pt idx="9522">
                  <c:v>9522</c:v>
                </c:pt>
                <c:pt idx="9523">
                  <c:v>9523</c:v>
                </c:pt>
                <c:pt idx="9524">
                  <c:v>9524</c:v>
                </c:pt>
                <c:pt idx="9525">
                  <c:v>9525</c:v>
                </c:pt>
                <c:pt idx="9526">
                  <c:v>9526</c:v>
                </c:pt>
                <c:pt idx="9527">
                  <c:v>9527</c:v>
                </c:pt>
                <c:pt idx="9528">
                  <c:v>9528</c:v>
                </c:pt>
                <c:pt idx="9529">
                  <c:v>9529</c:v>
                </c:pt>
                <c:pt idx="9530">
                  <c:v>9530</c:v>
                </c:pt>
                <c:pt idx="9531">
                  <c:v>9531</c:v>
                </c:pt>
                <c:pt idx="9532">
                  <c:v>9532</c:v>
                </c:pt>
                <c:pt idx="9533">
                  <c:v>9533</c:v>
                </c:pt>
                <c:pt idx="9534">
                  <c:v>9534</c:v>
                </c:pt>
                <c:pt idx="9535">
                  <c:v>9535</c:v>
                </c:pt>
                <c:pt idx="9536">
                  <c:v>9536</c:v>
                </c:pt>
                <c:pt idx="9537">
                  <c:v>9537</c:v>
                </c:pt>
                <c:pt idx="9538">
                  <c:v>9538</c:v>
                </c:pt>
                <c:pt idx="9539">
                  <c:v>9539</c:v>
                </c:pt>
                <c:pt idx="9540">
                  <c:v>9540</c:v>
                </c:pt>
                <c:pt idx="9541">
                  <c:v>9541</c:v>
                </c:pt>
                <c:pt idx="9542">
                  <c:v>9542</c:v>
                </c:pt>
                <c:pt idx="9543">
                  <c:v>9543</c:v>
                </c:pt>
                <c:pt idx="9544">
                  <c:v>9544</c:v>
                </c:pt>
                <c:pt idx="9545">
                  <c:v>9545</c:v>
                </c:pt>
                <c:pt idx="9546">
                  <c:v>9546</c:v>
                </c:pt>
                <c:pt idx="9547">
                  <c:v>9547</c:v>
                </c:pt>
                <c:pt idx="9548">
                  <c:v>9548</c:v>
                </c:pt>
                <c:pt idx="9549">
                  <c:v>9549</c:v>
                </c:pt>
                <c:pt idx="9550">
                  <c:v>9550</c:v>
                </c:pt>
                <c:pt idx="9551">
                  <c:v>9551</c:v>
                </c:pt>
                <c:pt idx="9552">
                  <c:v>9552</c:v>
                </c:pt>
                <c:pt idx="9553">
                  <c:v>9553</c:v>
                </c:pt>
                <c:pt idx="9554">
                  <c:v>9554</c:v>
                </c:pt>
                <c:pt idx="9555">
                  <c:v>9555</c:v>
                </c:pt>
                <c:pt idx="9556">
                  <c:v>9556</c:v>
                </c:pt>
                <c:pt idx="9557">
                  <c:v>9557</c:v>
                </c:pt>
                <c:pt idx="9558">
                  <c:v>9558</c:v>
                </c:pt>
                <c:pt idx="9559">
                  <c:v>9559</c:v>
                </c:pt>
                <c:pt idx="9560">
                  <c:v>9560</c:v>
                </c:pt>
                <c:pt idx="9561">
                  <c:v>9561</c:v>
                </c:pt>
                <c:pt idx="9562">
                  <c:v>9562</c:v>
                </c:pt>
                <c:pt idx="9563">
                  <c:v>9563</c:v>
                </c:pt>
                <c:pt idx="9564">
                  <c:v>9564</c:v>
                </c:pt>
                <c:pt idx="9565">
                  <c:v>9565</c:v>
                </c:pt>
                <c:pt idx="9566">
                  <c:v>9566</c:v>
                </c:pt>
                <c:pt idx="9567">
                  <c:v>9567</c:v>
                </c:pt>
                <c:pt idx="9568">
                  <c:v>9568</c:v>
                </c:pt>
                <c:pt idx="9569">
                  <c:v>9569</c:v>
                </c:pt>
                <c:pt idx="9570">
                  <c:v>9570</c:v>
                </c:pt>
                <c:pt idx="9571">
                  <c:v>9571</c:v>
                </c:pt>
                <c:pt idx="9572">
                  <c:v>9572</c:v>
                </c:pt>
                <c:pt idx="9573">
                  <c:v>9573</c:v>
                </c:pt>
                <c:pt idx="9574">
                  <c:v>9574</c:v>
                </c:pt>
                <c:pt idx="9575">
                  <c:v>9575</c:v>
                </c:pt>
                <c:pt idx="9576">
                  <c:v>9576</c:v>
                </c:pt>
                <c:pt idx="9577">
                  <c:v>9577</c:v>
                </c:pt>
                <c:pt idx="9578">
                  <c:v>9578</c:v>
                </c:pt>
                <c:pt idx="9579">
                  <c:v>9579</c:v>
                </c:pt>
                <c:pt idx="9580">
                  <c:v>9580</c:v>
                </c:pt>
                <c:pt idx="9581">
                  <c:v>9581</c:v>
                </c:pt>
                <c:pt idx="9582">
                  <c:v>9582</c:v>
                </c:pt>
                <c:pt idx="9583">
                  <c:v>9583</c:v>
                </c:pt>
                <c:pt idx="9584">
                  <c:v>9584</c:v>
                </c:pt>
                <c:pt idx="9585">
                  <c:v>9585</c:v>
                </c:pt>
                <c:pt idx="9586">
                  <c:v>9586</c:v>
                </c:pt>
                <c:pt idx="9587">
                  <c:v>9587</c:v>
                </c:pt>
                <c:pt idx="9588">
                  <c:v>9588</c:v>
                </c:pt>
                <c:pt idx="9589">
                  <c:v>9589</c:v>
                </c:pt>
                <c:pt idx="9590">
                  <c:v>9590</c:v>
                </c:pt>
                <c:pt idx="9591">
                  <c:v>9591</c:v>
                </c:pt>
                <c:pt idx="9592">
                  <c:v>9592</c:v>
                </c:pt>
                <c:pt idx="9593">
                  <c:v>9593</c:v>
                </c:pt>
                <c:pt idx="9594">
                  <c:v>9594</c:v>
                </c:pt>
                <c:pt idx="9595">
                  <c:v>9595</c:v>
                </c:pt>
                <c:pt idx="9596">
                  <c:v>9596</c:v>
                </c:pt>
                <c:pt idx="9597">
                  <c:v>9597</c:v>
                </c:pt>
                <c:pt idx="9598">
                  <c:v>9598</c:v>
                </c:pt>
                <c:pt idx="9599">
                  <c:v>9599</c:v>
                </c:pt>
                <c:pt idx="9600">
                  <c:v>9600</c:v>
                </c:pt>
                <c:pt idx="9601">
                  <c:v>9601</c:v>
                </c:pt>
                <c:pt idx="9602">
                  <c:v>9602</c:v>
                </c:pt>
                <c:pt idx="9603">
                  <c:v>9603</c:v>
                </c:pt>
                <c:pt idx="9604">
                  <c:v>9604</c:v>
                </c:pt>
                <c:pt idx="9605">
                  <c:v>9605</c:v>
                </c:pt>
                <c:pt idx="9606">
                  <c:v>9606</c:v>
                </c:pt>
                <c:pt idx="9607">
                  <c:v>9607</c:v>
                </c:pt>
                <c:pt idx="9608">
                  <c:v>9608</c:v>
                </c:pt>
                <c:pt idx="9609">
                  <c:v>9609</c:v>
                </c:pt>
                <c:pt idx="9610">
                  <c:v>9610</c:v>
                </c:pt>
                <c:pt idx="9611">
                  <c:v>9611</c:v>
                </c:pt>
                <c:pt idx="9612">
                  <c:v>9612</c:v>
                </c:pt>
                <c:pt idx="9613">
                  <c:v>9613</c:v>
                </c:pt>
                <c:pt idx="9614">
                  <c:v>9614</c:v>
                </c:pt>
                <c:pt idx="9615">
                  <c:v>9615</c:v>
                </c:pt>
                <c:pt idx="9616">
                  <c:v>9616</c:v>
                </c:pt>
                <c:pt idx="9617">
                  <c:v>9617</c:v>
                </c:pt>
                <c:pt idx="9618">
                  <c:v>9618</c:v>
                </c:pt>
                <c:pt idx="9619">
                  <c:v>9619</c:v>
                </c:pt>
                <c:pt idx="9620">
                  <c:v>9620</c:v>
                </c:pt>
                <c:pt idx="9621">
                  <c:v>9621</c:v>
                </c:pt>
                <c:pt idx="9622">
                  <c:v>9622</c:v>
                </c:pt>
                <c:pt idx="9623">
                  <c:v>9623</c:v>
                </c:pt>
                <c:pt idx="9624">
                  <c:v>9624</c:v>
                </c:pt>
                <c:pt idx="9625">
                  <c:v>9625</c:v>
                </c:pt>
                <c:pt idx="9626">
                  <c:v>9626</c:v>
                </c:pt>
                <c:pt idx="9627">
                  <c:v>9627</c:v>
                </c:pt>
                <c:pt idx="9628">
                  <c:v>9628</c:v>
                </c:pt>
                <c:pt idx="9629">
                  <c:v>9629</c:v>
                </c:pt>
                <c:pt idx="9630">
                  <c:v>9630</c:v>
                </c:pt>
                <c:pt idx="9631">
                  <c:v>9631</c:v>
                </c:pt>
                <c:pt idx="9632">
                  <c:v>9632</c:v>
                </c:pt>
                <c:pt idx="9633">
                  <c:v>9633</c:v>
                </c:pt>
                <c:pt idx="9634">
                  <c:v>9634</c:v>
                </c:pt>
                <c:pt idx="9635">
                  <c:v>9635</c:v>
                </c:pt>
                <c:pt idx="9636">
                  <c:v>9636</c:v>
                </c:pt>
                <c:pt idx="9637">
                  <c:v>9637</c:v>
                </c:pt>
                <c:pt idx="9638">
                  <c:v>9638</c:v>
                </c:pt>
                <c:pt idx="9639">
                  <c:v>9639</c:v>
                </c:pt>
                <c:pt idx="9640">
                  <c:v>9640</c:v>
                </c:pt>
                <c:pt idx="9641">
                  <c:v>9641</c:v>
                </c:pt>
                <c:pt idx="9642">
                  <c:v>9642</c:v>
                </c:pt>
                <c:pt idx="9643">
                  <c:v>9643</c:v>
                </c:pt>
                <c:pt idx="9644">
                  <c:v>9644</c:v>
                </c:pt>
                <c:pt idx="9645">
                  <c:v>9645</c:v>
                </c:pt>
                <c:pt idx="9646">
                  <c:v>9646</c:v>
                </c:pt>
                <c:pt idx="9647">
                  <c:v>9647</c:v>
                </c:pt>
                <c:pt idx="9648">
                  <c:v>9648</c:v>
                </c:pt>
                <c:pt idx="9649">
                  <c:v>9649</c:v>
                </c:pt>
                <c:pt idx="9650">
                  <c:v>9650</c:v>
                </c:pt>
                <c:pt idx="9651">
                  <c:v>9651</c:v>
                </c:pt>
                <c:pt idx="9652">
                  <c:v>9652</c:v>
                </c:pt>
                <c:pt idx="9653">
                  <c:v>9653</c:v>
                </c:pt>
                <c:pt idx="9654">
                  <c:v>9654</c:v>
                </c:pt>
                <c:pt idx="9655">
                  <c:v>9655</c:v>
                </c:pt>
                <c:pt idx="9656">
                  <c:v>9656</c:v>
                </c:pt>
                <c:pt idx="9657">
                  <c:v>9657</c:v>
                </c:pt>
                <c:pt idx="9658">
                  <c:v>9658</c:v>
                </c:pt>
                <c:pt idx="9659">
                  <c:v>9659</c:v>
                </c:pt>
                <c:pt idx="9660">
                  <c:v>9660</c:v>
                </c:pt>
                <c:pt idx="9661">
                  <c:v>9661</c:v>
                </c:pt>
                <c:pt idx="9662">
                  <c:v>9662</c:v>
                </c:pt>
                <c:pt idx="9663">
                  <c:v>9663</c:v>
                </c:pt>
                <c:pt idx="9664">
                  <c:v>9664</c:v>
                </c:pt>
                <c:pt idx="9665">
                  <c:v>9665</c:v>
                </c:pt>
                <c:pt idx="9666">
                  <c:v>9666</c:v>
                </c:pt>
                <c:pt idx="9667">
                  <c:v>9667</c:v>
                </c:pt>
                <c:pt idx="9668">
                  <c:v>9668</c:v>
                </c:pt>
                <c:pt idx="9669">
                  <c:v>9669</c:v>
                </c:pt>
                <c:pt idx="9670">
                  <c:v>9670</c:v>
                </c:pt>
                <c:pt idx="9671">
                  <c:v>9671</c:v>
                </c:pt>
                <c:pt idx="9672">
                  <c:v>9672</c:v>
                </c:pt>
                <c:pt idx="9673">
                  <c:v>9673</c:v>
                </c:pt>
                <c:pt idx="9674">
                  <c:v>9674</c:v>
                </c:pt>
                <c:pt idx="9675">
                  <c:v>9675</c:v>
                </c:pt>
                <c:pt idx="9676">
                  <c:v>9676</c:v>
                </c:pt>
                <c:pt idx="9677">
                  <c:v>9677</c:v>
                </c:pt>
                <c:pt idx="9678">
                  <c:v>9678</c:v>
                </c:pt>
                <c:pt idx="9679">
                  <c:v>9679</c:v>
                </c:pt>
                <c:pt idx="9680">
                  <c:v>9680</c:v>
                </c:pt>
                <c:pt idx="9681">
                  <c:v>9681</c:v>
                </c:pt>
                <c:pt idx="9682">
                  <c:v>9682</c:v>
                </c:pt>
                <c:pt idx="9683">
                  <c:v>9683</c:v>
                </c:pt>
                <c:pt idx="9684">
                  <c:v>9684</c:v>
                </c:pt>
                <c:pt idx="9685">
                  <c:v>9685</c:v>
                </c:pt>
                <c:pt idx="9686">
                  <c:v>9686</c:v>
                </c:pt>
                <c:pt idx="9687">
                  <c:v>9687</c:v>
                </c:pt>
                <c:pt idx="9688">
                  <c:v>9688</c:v>
                </c:pt>
                <c:pt idx="9689">
                  <c:v>9689</c:v>
                </c:pt>
                <c:pt idx="9690">
                  <c:v>9690</c:v>
                </c:pt>
                <c:pt idx="9691">
                  <c:v>9691</c:v>
                </c:pt>
                <c:pt idx="9692">
                  <c:v>9692</c:v>
                </c:pt>
                <c:pt idx="9693">
                  <c:v>9693</c:v>
                </c:pt>
                <c:pt idx="9694">
                  <c:v>9694</c:v>
                </c:pt>
                <c:pt idx="9695">
                  <c:v>9695</c:v>
                </c:pt>
                <c:pt idx="9696">
                  <c:v>9696</c:v>
                </c:pt>
                <c:pt idx="9697">
                  <c:v>9697</c:v>
                </c:pt>
                <c:pt idx="9698">
                  <c:v>9698</c:v>
                </c:pt>
                <c:pt idx="9699">
                  <c:v>9699</c:v>
                </c:pt>
                <c:pt idx="9700">
                  <c:v>9700</c:v>
                </c:pt>
                <c:pt idx="9701">
                  <c:v>9701</c:v>
                </c:pt>
                <c:pt idx="9702">
                  <c:v>9702</c:v>
                </c:pt>
                <c:pt idx="9703">
                  <c:v>9703</c:v>
                </c:pt>
                <c:pt idx="9704">
                  <c:v>9704</c:v>
                </c:pt>
                <c:pt idx="9705">
                  <c:v>9705</c:v>
                </c:pt>
                <c:pt idx="9706">
                  <c:v>9706</c:v>
                </c:pt>
                <c:pt idx="9707">
                  <c:v>9707</c:v>
                </c:pt>
                <c:pt idx="9708">
                  <c:v>9708</c:v>
                </c:pt>
                <c:pt idx="9709">
                  <c:v>9709</c:v>
                </c:pt>
                <c:pt idx="9710">
                  <c:v>9710</c:v>
                </c:pt>
                <c:pt idx="9711">
                  <c:v>9711</c:v>
                </c:pt>
                <c:pt idx="9712">
                  <c:v>9712</c:v>
                </c:pt>
                <c:pt idx="9713">
                  <c:v>9713</c:v>
                </c:pt>
                <c:pt idx="9714">
                  <c:v>9714</c:v>
                </c:pt>
                <c:pt idx="9715">
                  <c:v>9715</c:v>
                </c:pt>
                <c:pt idx="9716">
                  <c:v>9716</c:v>
                </c:pt>
                <c:pt idx="9717">
                  <c:v>9717</c:v>
                </c:pt>
                <c:pt idx="9718">
                  <c:v>9718</c:v>
                </c:pt>
                <c:pt idx="9719">
                  <c:v>9719</c:v>
                </c:pt>
                <c:pt idx="9720">
                  <c:v>9720</c:v>
                </c:pt>
                <c:pt idx="9721">
                  <c:v>9721</c:v>
                </c:pt>
                <c:pt idx="9722">
                  <c:v>9722</c:v>
                </c:pt>
                <c:pt idx="9723">
                  <c:v>9723</c:v>
                </c:pt>
                <c:pt idx="9724">
                  <c:v>9724</c:v>
                </c:pt>
                <c:pt idx="9725">
                  <c:v>9725</c:v>
                </c:pt>
                <c:pt idx="9726">
                  <c:v>9726</c:v>
                </c:pt>
                <c:pt idx="9727">
                  <c:v>9727</c:v>
                </c:pt>
                <c:pt idx="9728">
                  <c:v>9728</c:v>
                </c:pt>
                <c:pt idx="9729">
                  <c:v>9729</c:v>
                </c:pt>
                <c:pt idx="9730">
                  <c:v>9730</c:v>
                </c:pt>
                <c:pt idx="9731">
                  <c:v>9731</c:v>
                </c:pt>
                <c:pt idx="9732">
                  <c:v>9732</c:v>
                </c:pt>
                <c:pt idx="9733">
                  <c:v>9733</c:v>
                </c:pt>
                <c:pt idx="9734">
                  <c:v>9734</c:v>
                </c:pt>
                <c:pt idx="9735">
                  <c:v>9735</c:v>
                </c:pt>
                <c:pt idx="9736">
                  <c:v>9736</c:v>
                </c:pt>
                <c:pt idx="9737">
                  <c:v>9737</c:v>
                </c:pt>
                <c:pt idx="9738">
                  <c:v>9738</c:v>
                </c:pt>
                <c:pt idx="9739">
                  <c:v>9739</c:v>
                </c:pt>
                <c:pt idx="9740">
                  <c:v>9740</c:v>
                </c:pt>
                <c:pt idx="9741">
                  <c:v>9741</c:v>
                </c:pt>
                <c:pt idx="9742">
                  <c:v>9742</c:v>
                </c:pt>
                <c:pt idx="9743">
                  <c:v>9743</c:v>
                </c:pt>
                <c:pt idx="9744">
                  <c:v>9744</c:v>
                </c:pt>
                <c:pt idx="9745">
                  <c:v>9745</c:v>
                </c:pt>
                <c:pt idx="9746">
                  <c:v>9746</c:v>
                </c:pt>
                <c:pt idx="9747">
                  <c:v>9747</c:v>
                </c:pt>
                <c:pt idx="9748">
                  <c:v>9748</c:v>
                </c:pt>
                <c:pt idx="9749">
                  <c:v>9749</c:v>
                </c:pt>
                <c:pt idx="9750">
                  <c:v>9750</c:v>
                </c:pt>
                <c:pt idx="9751">
                  <c:v>9751</c:v>
                </c:pt>
                <c:pt idx="9752">
                  <c:v>9752</c:v>
                </c:pt>
                <c:pt idx="9753">
                  <c:v>9753</c:v>
                </c:pt>
                <c:pt idx="9754">
                  <c:v>9754</c:v>
                </c:pt>
                <c:pt idx="9755">
                  <c:v>9755</c:v>
                </c:pt>
                <c:pt idx="9756">
                  <c:v>9756</c:v>
                </c:pt>
                <c:pt idx="9757">
                  <c:v>9757</c:v>
                </c:pt>
                <c:pt idx="9758">
                  <c:v>9758</c:v>
                </c:pt>
                <c:pt idx="9759">
                  <c:v>9759</c:v>
                </c:pt>
                <c:pt idx="9760">
                  <c:v>9760</c:v>
                </c:pt>
                <c:pt idx="9761">
                  <c:v>9761</c:v>
                </c:pt>
                <c:pt idx="9762">
                  <c:v>9762</c:v>
                </c:pt>
                <c:pt idx="9763">
                  <c:v>9763</c:v>
                </c:pt>
                <c:pt idx="9764">
                  <c:v>9764</c:v>
                </c:pt>
                <c:pt idx="9765">
                  <c:v>9765</c:v>
                </c:pt>
                <c:pt idx="9766">
                  <c:v>9766</c:v>
                </c:pt>
                <c:pt idx="9767">
                  <c:v>9767</c:v>
                </c:pt>
                <c:pt idx="9768">
                  <c:v>9768</c:v>
                </c:pt>
                <c:pt idx="9769">
                  <c:v>9769</c:v>
                </c:pt>
                <c:pt idx="9770">
                  <c:v>9770</c:v>
                </c:pt>
                <c:pt idx="9771">
                  <c:v>9771</c:v>
                </c:pt>
                <c:pt idx="9772">
                  <c:v>9772</c:v>
                </c:pt>
                <c:pt idx="9773">
                  <c:v>9773</c:v>
                </c:pt>
                <c:pt idx="9774">
                  <c:v>9774</c:v>
                </c:pt>
                <c:pt idx="9775">
                  <c:v>9775</c:v>
                </c:pt>
                <c:pt idx="9776">
                  <c:v>9776</c:v>
                </c:pt>
                <c:pt idx="9777">
                  <c:v>9777</c:v>
                </c:pt>
                <c:pt idx="9778">
                  <c:v>9778</c:v>
                </c:pt>
                <c:pt idx="9779">
                  <c:v>9779</c:v>
                </c:pt>
                <c:pt idx="9780">
                  <c:v>9780</c:v>
                </c:pt>
                <c:pt idx="9781">
                  <c:v>9781</c:v>
                </c:pt>
                <c:pt idx="9782">
                  <c:v>9782</c:v>
                </c:pt>
                <c:pt idx="9783">
                  <c:v>9783</c:v>
                </c:pt>
                <c:pt idx="9784">
                  <c:v>9784</c:v>
                </c:pt>
                <c:pt idx="9785">
                  <c:v>9785</c:v>
                </c:pt>
                <c:pt idx="9786">
                  <c:v>9786</c:v>
                </c:pt>
                <c:pt idx="9787">
                  <c:v>9787</c:v>
                </c:pt>
                <c:pt idx="9788">
                  <c:v>9788</c:v>
                </c:pt>
                <c:pt idx="9789">
                  <c:v>9789</c:v>
                </c:pt>
                <c:pt idx="9790">
                  <c:v>9790</c:v>
                </c:pt>
                <c:pt idx="9791">
                  <c:v>9791</c:v>
                </c:pt>
                <c:pt idx="9792">
                  <c:v>9792</c:v>
                </c:pt>
                <c:pt idx="9793">
                  <c:v>9793</c:v>
                </c:pt>
                <c:pt idx="9794">
                  <c:v>9794</c:v>
                </c:pt>
                <c:pt idx="9795">
                  <c:v>9795</c:v>
                </c:pt>
                <c:pt idx="9796">
                  <c:v>9796</c:v>
                </c:pt>
                <c:pt idx="9797">
                  <c:v>9797</c:v>
                </c:pt>
                <c:pt idx="9798">
                  <c:v>9798</c:v>
                </c:pt>
                <c:pt idx="9799">
                  <c:v>9799</c:v>
                </c:pt>
                <c:pt idx="9800">
                  <c:v>9800</c:v>
                </c:pt>
                <c:pt idx="9801">
                  <c:v>9801</c:v>
                </c:pt>
                <c:pt idx="9802">
                  <c:v>9802</c:v>
                </c:pt>
                <c:pt idx="9803">
                  <c:v>9803</c:v>
                </c:pt>
                <c:pt idx="9804">
                  <c:v>9804</c:v>
                </c:pt>
                <c:pt idx="9805">
                  <c:v>9805</c:v>
                </c:pt>
                <c:pt idx="9806">
                  <c:v>9806</c:v>
                </c:pt>
                <c:pt idx="9807">
                  <c:v>9807</c:v>
                </c:pt>
                <c:pt idx="9808">
                  <c:v>9808</c:v>
                </c:pt>
                <c:pt idx="9809">
                  <c:v>9809</c:v>
                </c:pt>
                <c:pt idx="9810">
                  <c:v>9810</c:v>
                </c:pt>
                <c:pt idx="9811">
                  <c:v>9811</c:v>
                </c:pt>
                <c:pt idx="9812">
                  <c:v>9812</c:v>
                </c:pt>
                <c:pt idx="9813">
                  <c:v>9813</c:v>
                </c:pt>
                <c:pt idx="9814">
                  <c:v>9814</c:v>
                </c:pt>
                <c:pt idx="9815">
                  <c:v>9815</c:v>
                </c:pt>
                <c:pt idx="9816">
                  <c:v>9816</c:v>
                </c:pt>
                <c:pt idx="9817">
                  <c:v>9817</c:v>
                </c:pt>
                <c:pt idx="9818">
                  <c:v>9818</c:v>
                </c:pt>
                <c:pt idx="9819">
                  <c:v>9819</c:v>
                </c:pt>
                <c:pt idx="9820">
                  <c:v>9820</c:v>
                </c:pt>
                <c:pt idx="9821">
                  <c:v>9821</c:v>
                </c:pt>
                <c:pt idx="9822">
                  <c:v>9822</c:v>
                </c:pt>
                <c:pt idx="9823">
                  <c:v>9823</c:v>
                </c:pt>
                <c:pt idx="9824">
                  <c:v>9824</c:v>
                </c:pt>
                <c:pt idx="9825">
                  <c:v>9825</c:v>
                </c:pt>
                <c:pt idx="9826">
                  <c:v>9826</c:v>
                </c:pt>
                <c:pt idx="9827">
                  <c:v>9827</c:v>
                </c:pt>
                <c:pt idx="9828">
                  <c:v>9828</c:v>
                </c:pt>
                <c:pt idx="9829">
                  <c:v>9829</c:v>
                </c:pt>
                <c:pt idx="9830">
                  <c:v>9830</c:v>
                </c:pt>
                <c:pt idx="9831">
                  <c:v>9831</c:v>
                </c:pt>
                <c:pt idx="9832">
                  <c:v>9832</c:v>
                </c:pt>
                <c:pt idx="9833">
                  <c:v>9833</c:v>
                </c:pt>
                <c:pt idx="9834">
                  <c:v>9834</c:v>
                </c:pt>
                <c:pt idx="9835">
                  <c:v>9835</c:v>
                </c:pt>
                <c:pt idx="9836">
                  <c:v>9836</c:v>
                </c:pt>
                <c:pt idx="9837">
                  <c:v>9837</c:v>
                </c:pt>
                <c:pt idx="9838">
                  <c:v>9838</c:v>
                </c:pt>
                <c:pt idx="9839">
                  <c:v>9839</c:v>
                </c:pt>
                <c:pt idx="9840">
                  <c:v>9840</c:v>
                </c:pt>
                <c:pt idx="9841">
                  <c:v>9841</c:v>
                </c:pt>
                <c:pt idx="9842">
                  <c:v>9842</c:v>
                </c:pt>
                <c:pt idx="9843">
                  <c:v>9843</c:v>
                </c:pt>
                <c:pt idx="9844">
                  <c:v>9844</c:v>
                </c:pt>
                <c:pt idx="9845">
                  <c:v>9845</c:v>
                </c:pt>
                <c:pt idx="9846">
                  <c:v>9846</c:v>
                </c:pt>
                <c:pt idx="9847">
                  <c:v>9847</c:v>
                </c:pt>
                <c:pt idx="9848">
                  <c:v>9848</c:v>
                </c:pt>
                <c:pt idx="9849">
                  <c:v>9849</c:v>
                </c:pt>
                <c:pt idx="9850">
                  <c:v>9850</c:v>
                </c:pt>
                <c:pt idx="9851">
                  <c:v>9851</c:v>
                </c:pt>
                <c:pt idx="9852">
                  <c:v>9852</c:v>
                </c:pt>
                <c:pt idx="9853">
                  <c:v>9853</c:v>
                </c:pt>
                <c:pt idx="9854">
                  <c:v>9854</c:v>
                </c:pt>
                <c:pt idx="9855">
                  <c:v>9855</c:v>
                </c:pt>
                <c:pt idx="9856">
                  <c:v>9856</c:v>
                </c:pt>
                <c:pt idx="9857">
                  <c:v>9857</c:v>
                </c:pt>
                <c:pt idx="9858">
                  <c:v>9858</c:v>
                </c:pt>
                <c:pt idx="9859">
                  <c:v>9859</c:v>
                </c:pt>
                <c:pt idx="9860">
                  <c:v>9860</c:v>
                </c:pt>
                <c:pt idx="9861">
                  <c:v>9861</c:v>
                </c:pt>
                <c:pt idx="9862">
                  <c:v>9862</c:v>
                </c:pt>
                <c:pt idx="9863">
                  <c:v>9863</c:v>
                </c:pt>
                <c:pt idx="9864">
                  <c:v>9864</c:v>
                </c:pt>
                <c:pt idx="9865">
                  <c:v>9865</c:v>
                </c:pt>
                <c:pt idx="9866">
                  <c:v>9866</c:v>
                </c:pt>
                <c:pt idx="9867">
                  <c:v>9867</c:v>
                </c:pt>
                <c:pt idx="9868">
                  <c:v>9868</c:v>
                </c:pt>
                <c:pt idx="9869">
                  <c:v>9869</c:v>
                </c:pt>
                <c:pt idx="9870">
                  <c:v>9870</c:v>
                </c:pt>
                <c:pt idx="9871">
                  <c:v>9871</c:v>
                </c:pt>
                <c:pt idx="9872">
                  <c:v>9872</c:v>
                </c:pt>
                <c:pt idx="9873">
                  <c:v>9873</c:v>
                </c:pt>
                <c:pt idx="9874">
                  <c:v>9874</c:v>
                </c:pt>
                <c:pt idx="9875">
                  <c:v>9875</c:v>
                </c:pt>
                <c:pt idx="9876">
                  <c:v>9876</c:v>
                </c:pt>
                <c:pt idx="9877">
                  <c:v>9877</c:v>
                </c:pt>
                <c:pt idx="9878">
                  <c:v>9878</c:v>
                </c:pt>
                <c:pt idx="9879">
                  <c:v>9879</c:v>
                </c:pt>
                <c:pt idx="9880">
                  <c:v>9880</c:v>
                </c:pt>
                <c:pt idx="9881">
                  <c:v>9881</c:v>
                </c:pt>
                <c:pt idx="9882">
                  <c:v>9882</c:v>
                </c:pt>
                <c:pt idx="9883">
                  <c:v>9883</c:v>
                </c:pt>
                <c:pt idx="9884">
                  <c:v>9884</c:v>
                </c:pt>
                <c:pt idx="9885">
                  <c:v>9885</c:v>
                </c:pt>
                <c:pt idx="9886">
                  <c:v>9886</c:v>
                </c:pt>
                <c:pt idx="9887">
                  <c:v>9887</c:v>
                </c:pt>
                <c:pt idx="9888">
                  <c:v>9888</c:v>
                </c:pt>
                <c:pt idx="9889">
                  <c:v>9889</c:v>
                </c:pt>
                <c:pt idx="9890">
                  <c:v>9890</c:v>
                </c:pt>
                <c:pt idx="9891">
                  <c:v>9891</c:v>
                </c:pt>
                <c:pt idx="9892">
                  <c:v>9892</c:v>
                </c:pt>
                <c:pt idx="9893">
                  <c:v>9893</c:v>
                </c:pt>
                <c:pt idx="9894">
                  <c:v>9894</c:v>
                </c:pt>
                <c:pt idx="9895">
                  <c:v>9895</c:v>
                </c:pt>
                <c:pt idx="9896">
                  <c:v>9896</c:v>
                </c:pt>
                <c:pt idx="9897">
                  <c:v>9897</c:v>
                </c:pt>
                <c:pt idx="9898">
                  <c:v>9898</c:v>
                </c:pt>
                <c:pt idx="9899">
                  <c:v>9899</c:v>
                </c:pt>
                <c:pt idx="9900">
                  <c:v>9900</c:v>
                </c:pt>
                <c:pt idx="9901">
                  <c:v>9901</c:v>
                </c:pt>
                <c:pt idx="9902">
                  <c:v>9902</c:v>
                </c:pt>
                <c:pt idx="9903">
                  <c:v>9903</c:v>
                </c:pt>
                <c:pt idx="9904">
                  <c:v>9904</c:v>
                </c:pt>
                <c:pt idx="9905">
                  <c:v>9905</c:v>
                </c:pt>
                <c:pt idx="9906">
                  <c:v>9906</c:v>
                </c:pt>
                <c:pt idx="9907">
                  <c:v>9907</c:v>
                </c:pt>
                <c:pt idx="9908">
                  <c:v>9908</c:v>
                </c:pt>
                <c:pt idx="9909">
                  <c:v>9909</c:v>
                </c:pt>
                <c:pt idx="9910">
                  <c:v>9910</c:v>
                </c:pt>
                <c:pt idx="9911">
                  <c:v>9911</c:v>
                </c:pt>
                <c:pt idx="9912">
                  <c:v>9912</c:v>
                </c:pt>
                <c:pt idx="9913">
                  <c:v>9913</c:v>
                </c:pt>
                <c:pt idx="9914">
                  <c:v>9914</c:v>
                </c:pt>
                <c:pt idx="9915">
                  <c:v>9915</c:v>
                </c:pt>
                <c:pt idx="9916">
                  <c:v>9916</c:v>
                </c:pt>
                <c:pt idx="9917">
                  <c:v>9917</c:v>
                </c:pt>
                <c:pt idx="9918">
                  <c:v>9918</c:v>
                </c:pt>
                <c:pt idx="9919">
                  <c:v>9919</c:v>
                </c:pt>
                <c:pt idx="9920">
                  <c:v>9920</c:v>
                </c:pt>
                <c:pt idx="9921">
                  <c:v>9921</c:v>
                </c:pt>
                <c:pt idx="9922">
                  <c:v>9922</c:v>
                </c:pt>
                <c:pt idx="9923">
                  <c:v>9923</c:v>
                </c:pt>
                <c:pt idx="9924">
                  <c:v>9924</c:v>
                </c:pt>
                <c:pt idx="9925">
                  <c:v>9925</c:v>
                </c:pt>
                <c:pt idx="9926">
                  <c:v>9926</c:v>
                </c:pt>
                <c:pt idx="9927">
                  <c:v>9927</c:v>
                </c:pt>
                <c:pt idx="9928">
                  <c:v>9928</c:v>
                </c:pt>
                <c:pt idx="9929">
                  <c:v>9929</c:v>
                </c:pt>
                <c:pt idx="9930">
                  <c:v>9930</c:v>
                </c:pt>
                <c:pt idx="9931">
                  <c:v>9931</c:v>
                </c:pt>
                <c:pt idx="9932">
                  <c:v>9932</c:v>
                </c:pt>
                <c:pt idx="9933">
                  <c:v>9933</c:v>
                </c:pt>
                <c:pt idx="9934">
                  <c:v>9934</c:v>
                </c:pt>
                <c:pt idx="9935">
                  <c:v>9935</c:v>
                </c:pt>
                <c:pt idx="9936">
                  <c:v>9936</c:v>
                </c:pt>
                <c:pt idx="9937">
                  <c:v>9937</c:v>
                </c:pt>
                <c:pt idx="9938">
                  <c:v>9938</c:v>
                </c:pt>
                <c:pt idx="9939">
                  <c:v>9939</c:v>
                </c:pt>
                <c:pt idx="9940">
                  <c:v>9940</c:v>
                </c:pt>
                <c:pt idx="9941">
                  <c:v>9941</c:v>
                </c:pt>
                <c:pt idx="9942">
                  <c:v>9942</c:v>
                </c:pt>
                <c:pt idx="9943">
                  <c:v>9943</c:v>
                </c:pt>
                <c:pt idx="9944">
                  <c:v>9944</c:v>
                </c:pt>
                <c:pt idx="9945">
                  <c:v>9945</c:v>
                </c:pt>
                <c:pt idx="9946">
                  <c:v>9946</c:v>
                </c:pt>
                <c:pt idx="9947">
                  <c:v>9947</c:v>
                </c:pt>
                <c:pt idx="9948">
                  <c:v>9948</c:v>
                </c:pt>
                <c:pt idx="9949">
                  <c:v>9949</c:v>
                </c:pt>
                <c:pt idx="9950">
                  <c:v>9950</c:v>
                </c:pt>
                <c:pt idx="9951">
                  <c:v>9951</c:v>
                </c:pt>
                <c:pt idx="9952">
                  <c:v>9952</c:v>
                </c:pt>
                <c:pt idx="9953">
                  <c:v>9953</c:v>
                </c:pt>
                <c:pt idx="9954">
                  <c:v>9954</c:v>
                </c:pt>
                <c:pt idx="9955">
                  <c:v>9955</c:v>
                </c:pt>
                <c:pt idx="9956">
                  <c:v>9956</c:v>
                </c:pt>
                <c:pt idx="9957">
                  <c:v>9957</c:v>
                </c:pt>
                <c:pt idx="9958">
                  <c:v>9958</c:v>
                </c:pt>
                <c:pt idx="9959">
                  <c:v>9959</c:v>
                </c:pt>
                <c:pt idx="9960">
                  <c:v>9960</c:v>
                </c:pt>
                <c:pt idx="9961">
                  <c:v>9961</c:v>
                </c:pt>
                <c:pt idx="9962">
                  <c:v>9962</c:v>
                </c:pt>
                <c:pt idx="9963">
                  <c:v>9963</c:v>
                </c:pt>
                <c:pt idx="9964">
                  <c:v>9964</c:v>
                </c:pt>
                <c:pt idx="9965">
                  <c:v>9965</c:v>
                </c:pt>
                <c:pt idx="9966">
                  <c:v>9966</c:v>
                </c:pt>
                <c:pt idx="9967">
                  <c:v>9967</c:v>
                </c:pt>
                <c:pt idx="9968">
                  <c:v>9968</c:v>
                </c:pt>
                <c:pt idx="9969">
                  <c:v>9969</c:v>
                </c:pt>
                <c:pt idx="9970">
                  <c:v>9970</c:v>
                </c:pt>
                <c:pt idx="9971">
                  <c:v>9971</c:v>
                </c:pt>
                <c:pt idx="9972">
                  <c:v>9972</c:v>
                </c:pt>
                <c:pt idx="9973">
                  <c:v>9973</c:v>
                </c:pt>
                <c:pt idx="9974">
                  <c:v>9974</c:v>
                </c:pt>
                <c:pt idx="9975">
                  <c:v>9975</c:v>
                </c:pt>
                <c:pt idx="9976">
                  <c:v>9976</c:v>
                </c:pt>
                <c:pt idx="9977">
                  <c:v>9977</c:v>
                </c:pt>
                <c:pt idx="9978">
                  <c:v>9978</c:v>
                </c:pt>
                <c:pt idx="9979">
                  <c:v>9979</c:v>
                </c:pt>
                <c:pt idx="9980">
                  <c:v>9980</c:v>
                </c:pt>
                <c:pt idx="9981">
                  <c:v>9981</c:v>
                </c:pt>
                <c:pt idx="9982">
                  <c:v>9982</c:v>
                </c:pt>
                <c:pt idx="9983">
                  <c:v>9983</c:v>
                </c:pt>
                <c:pt idx="9984">
                  <c:v>9984</c:v>
                </c:pt>
                <c:pt idx="9985">
                  <c:v>9985</c:v>
                </c:pt>
                <c:pt idx="9986">
                  <c:v>9986</c:v>
                </c:pt>
                <c:pt idx="9987">
                  <c:v>9987</c:v>
                </c:pt>
                <c:pt idx="9988">
                  <c:v>9988</c:v>
                </c:pt>
                <c:pt idx="9989">
                  <c:v>9989</c:v>
                </c:pt>
                <c:pt idx="9990">
                  <c:v>9990</c:v>
                </c:pt>
                <c:pt idx="9991">
                  <c:v>9991</c:v>
                </c:pt>
                <c:pt idx="9992">
                  <c:v>9992</c:v>
                </c:pt>
                <c:pt idx="9993">
                  <c:v>9993</c:v>
                </c:pt>
                <c:pt idx="9994">
                  <c:v>9994</c:v>
                </c:pt>
                <c:pt idx="9995">
                  <c:v>9995</c:v>
                </c:pt>
                <c:pt idx="9996">
                  <c:v>9996</c:v>
                </c:pt>
                <c:pt idx="9997">
                  <c:v>9997</c:v>
                </c:pt>
                <c:pt idx="9998">
                  <c:v>9998</c:v>
                </c:pt>
                <c:pt idx="9999">
                  <c:v>9999</c:v>
                </c:pt>
                <c:pt idx="10000">
                  <c:v>10000</c:v>
                </c:pt>
                <c:pt idx="10001">
                  <c:v>10001</c:v>
                </c:pt>
                <c:pt idx="10002">
                  <c:v>10002</c:v>
                </c:pt>
                <c:pt idx="10003">
                  <c:v>10003</c:v>
                </c:pt>
                <c:pt idx="10004">
                  <c:v>10004</c:v>
                </c:pt>
                <c:pt idx="10005">
                  <c:v>10005</c:v>
                </c:pt>
                <c:pt idx="10006">
                  <c:v>10006</c:v>
                </c:pt>
                <c:pt idx="10007">
                  <c:v>10007</c:v>
                </c:pt>
                <c:pt idx="10008">
                  <c:v>10008</c:v>
                </c:pt>
                <c:pt idx="10009">
                  <c:v>10009</c:v>
                </c:pt>
                <c:pt idx="10010">
                  <c:v>10010</c:v>
                </c:pt>
                <c:pt idx="10011">
                  <c:v>10011</c:v>
                </c:pt>
                <c:pt idx="10012">
                  <c:v>10012</c:v>
                </c:pt>
                <c:pt idx="10013">
                  <c:v>10013</c:v>
                </c:pt>
                <c:pt idx="10014">
                  <c:v>10014</c:v>
                </c:pt>
                <c:pt idx="10015">
                  <c:v>10015</c:v>
                </c:pt>
                <c:pt idx="10016">
                  <c:v>10016</c:v>
                </c:pt>
                <c:pt idx="10017">
                  <c:v>10017</c:v>
                </c:pt>
                <c:pt idx="10018">
                  <c:v>10018</c:v>
                </c:pt>
                <c:pt idx="10019">
                  <c:v>10019</c:v>
                </c:pt>
                <c:pt idx="10020">
                  <c:v>10020</c:v>
                </c:pt>
                <c:pt idx="10021">
                  <c:v>10021</c:v>
                </c:pt>
                <c:pt idx="10022">
                  <c:v>10022</c:v>
                </c:pt>
                <c:pt idx="10023">
                  <c:v>10023</c:v>
                </c:pt>
                <c:pt idx="10024">
                  <c:v>10024</c:v>
                </c:pt>
                <c:pt idx="10025">
                  <c:v>10025</c:v>
                </c:pt>
                <c:pt idx="10026">
                  <c:v>10026</c:v>
                </c:pt>
                <c:pt idx="10027">
                  <c:v>10027</c:v>
                </c:pt>
                <c:pt idx="10028">
                  <c:v>10028</c:v>
                </c:pt>
                <c:pt idx="10029">
                  <c:v>10029</c:v>
                </c:pt>
                <c:pt idx="10030">
                  <c:v>10030</c:v>
                </c:pt>
                <c:pt idx="10031">
                  <c:v>10031</c:v>
                </c:pt>
                <c:pt idx="10032">
                  <c:v>10032</c:v>
                </c:pt>
                <c:pt idx="10033">
                  <c:v>10033</c:v>
                </c:pt>
                <c:pt idx="10034">
                  <c:v>10034</c:v>
                </c:pt>
                <c:pt idx="10035">
                  <c:v>10035</c:v>
                </c:pt>
                <c:pt idx="10036">
                  <c:v>10036</c:v>
                </c:pt>
                <c:pt idx="10037">
                  <c:v>10037</c:v>
                </c:pt>
                <c:pt idx="10038">
                  <c:v>10038</c:v>
                </c:pt>
                <c:pt idx="10039">
                  <c:v>10039</c:v>
                </c:pt>
                <c:pt idx="10040">
                  <c:v>10040</c:v>
                </c:pt>
                <c:pt idx="10041">
                  <c:v>10041</c:v>
                </c:pt>
                <c:pt idx="10042">
                  <c:v>10042</c:v>
                </c:pt>
                <c:pt idx="10043">
                  <c:v>10043</c:v>
                </c:pt>
                <c:pt idx="10044">
                  <c:v>10044</c:v>
                </c:pt>
                <c:pt idx="10045">
                  <c:v>10045</c:v>
                </c:pt>
                <c:pt idx="10046">
                  <c:v>10046</c:v>
                </c:pt>
                <c:pt idx="10047">
                  <c:v>10047</c:v>
                </c:pt>
                <c:pt idx="10048">
                  <c:v>10048</c:v>
                </c:pt>
                <c:pt idx="10049">
                  <c:v>10049</c:v>
                </c:pt>
                <c:pt idx="10050">
                  <c:v>10050</c:v>
                </c:pt>
                <c:pt idx="10051">
                  <c:v>10051</c:v>
                </c:pt>
                <c:pt idx="10052">
                  <c:v>10052</c:v>
                </c:pt>
                <c:pt idx="10053">
                  <c:v>10053</c:v>
                </c:pt>
                <c:pt idx="10054">
                  <c:v>10054</c:v>
                </c:pt>
                <c:pt idx="10055">
                  <c:v>10055</c:v>
                </c:pt>
                <c:pt idx="10056">
                  <c:v>10056</c:v>
                </c:pt>
                <c:pt idx="10057">
                  <c:v>10057</c:v>
                </c:pt>
                <c:pt idx="10058">
                  <c:v>10058</c:v>
                </c:pt>
                <c:pt idx="10059">
                  <c:v>10059</c:v>
                </c:pt>
                <c:pt idx="10060">
                  <c:v>10060</c:v>
                </c:pt>
                <c:pt idx="10061">
                  <c:v>10061</c:v>
                </c:pt>
                <c:pt idx="10062">
                  <c:v>10062</c:v>
                </c:pt>
                <c:pt idx="10063">
                  <c:v>10063</c:v>
                </c:pt>
                <c:pt idx="10064">
                  <c:v>10064</c:v>
                </c:pt>
                <c:pt idx="10065">
                  <c:v>10065</c:v>
                </c:pt>
                <c:pt idx="10066">
                  <c:v>10066</c:v>
                </c:pt>
                <c:pt idx="10067">
                  <c:v>10067</c:v>
                </c:pt>
                <c:pt idx="10068">
                  <c:v>10068</c:v>
                </c:pt>
                <c:pt idx="10069">
                  <c:v>10069</c:v>
                </c:pt>
                <c:pt idx="10070">
                  <c:v>10070</c:v>
                </c:pt>
                <c:pt idx="10071">
                  <c:v>10071</c:v>
                </c:pt>
                <c:pt idx="10072">
                  <c:v>10072</c:v>
                </c:pt>
                <c:pt idx="10073">
                  <c:v>10073</c:v>
                </c:pt>
                <c:pt idx="10074">
                  <c:v>10074</c:v>
                </c:pt>
                <c:pt idx="10075">
                  <c:v>10075</c:v>
                </c:pt>
                <c:pt idx="10076">
                  <c:v>10076</c:v>
                </c:pt>
                <c:pt idx="10077">
                  <c:v>10077</c:v>
                </c:pt>
                <c:pt idx="10078">
                  <c:v>10078</c:v>
                </c:pt>
                <c:pt idx="10079">
                  <c:v>10079</c:v>
                </c:pt>
                <c:pt idx="10080">
                  <c:v>10080</c:v>
                </c:pt>
                <c:pt idx="10081">
                  <c:v>10081</c:v>
                </c:pt>
                <c:pt idx="10082">
                  <c:v>10082</c:v>
                </c:pt>
                <c:pt idx="10083">
                  <c:v>10083</c:v>
                </c:pt>
                <c:pt idx="10084">
                  <c:v>10084</c:v>
                </c:pt>
                <c:pt idx="10085">
                  <c:v>10085</c:v>
                </c:pt>
                <c:pt idx="10086">
                  <c:v>10086</c:v>
                </c:pt>
                <c:pt idx="10087">
                  <c:v>10087</c:v>
                </c:pt>
                <c:pt idx="10088">
                  <c:v>10088</c:v>
                </c:pt>
                <c:pt idx="10089">
                  <c:v>10089</c:v>
                </c:pt>
                <c:pt idx="10090">
                  <c:v>10090</c:v>
                </c:pt>
                <c:pt idx="10091">
                  <c:v>10091</c:v>
                </c:pt>
                <c:pt idx="10092">
                  <c:v>10092</c:v>
                </c:pt>
                <c:pt idx="10093">
                  <c:v>10093</c:v>
                </c:pt>
                <c:pt idx="10094">
                  <c:v>10094</c:v>
                </c:pt>
                <c:pt idx="10095">
                  <c:v>10095</c:v>
                </c:pt>
                <c:pt idx="10096">
                  <c:v>10096</c:v>
                </c:pt>
                <c:pt idx="10097">
                  <c:v>10097</c:v>
                </c:pt>
                <c:pt idx="10098">
                  <c:v>10098</c:v>
                </c:pt>
                <c:pt idx="10099">
                  <c:v>10099</c:v>
                </c:pt>
                <c:pt idx="10100">
                  <c:v>10100</c:v>
                </c:pt>
                <c:pt idx="10101">
                  <c:v>10101</c:v>
                </c:pt>
                <c:pt idx="10102">
                  <c:v>10102</c:v>
                </c:pt>
                <c:pt idx="10103">
                  <c:v>10103</c:v>
                </c:pt>
                <c:pt idx="10104">
                  <c:v>10104</c:v>
                </c:pt>
                <c:pt idx="10105">
                  <c:v>10105</c:v>
                </c:pt>
                <c:pt idx="10106">
                  <c:v>10106</c:v>
                </c:pt>
                <c:pt idx="10107">
                  <c:v>10107</c:v>
                </c:pt>
                <c:pt idx="10108">
                  <c:v>10108</c:v>
                </c:pt>
                <c:pt idx="10109">
                  <c:v>10109</c:v>
                </c:pt>
                <c:pt idx="10110">
                  <c:v>10110</c:v>
                </c:pt>
                <c:pt idx="10111">
                  <c:v>10111</c:v>
                </c:pt>
                <c:pt idx="10112">
                  <c:v>10112</c:v>
                </c:pt>
                <c:pt idx="10113">
                  <c:v>10113</c:v>
                </c:pt>
                <c:pt idx="10114">
                  <c:v>10114</c:v>
                </c:pt>
                <c:pt idx="10115">
                  <c:v>10115</c:v>
                </c:pt>
                <c:pt idx="10116">
                  <c:v>10116</c:v>
                </c:pt>
                <c:pt idx="10117">
                  <c:v>10117</c:v>
                </c:pt>
                <c:pt idx="10118">
                  <c:v>10118</c:v>
                </c:pt>
                <c:pt idx="10119">
                  <c:v>10119</c:v>
                </c:pt>
                <c:pt idx="10120">
                  <c:v>10120</c:v>
                </c:pt>
                <c:pt idx="10121">
                  <c:v>10121</c:v>
                </c:pt>
                <c:pt idx="10122">
                  <c:v>10122</c:v>
                </c:pt>
                <c:pt idx="10123">
                  <c:v>10123</c:v>
                </c:pt>
                <c:pt idx="10124">
                  <c:v>10124</c:v>
                </c:pt>
                <c:pt idx="10125">
                  <c:v>10125</c:v>
                </c:pt>
                <c:pt idx="10126">
                  <c:v>10126</c:v>
                </c:pt>
                <c:pt idx="10127">
                  <c:v>10127</c:v>
                </c:pt>
                <c:pt idx="10128">
                  <c:v>10128</c:v>
                </c:pt>
                <c:pt idx="10129">
                  <c:v>10129</c:v>
                </c:pt>
                <c:pt idx="10130">
                  <c:v>10130</c:v>
                </c:pt>
                <c:pt idx="10131">
                  <c:v>10131</c:v>
                </c:pt>
                <c:pt idx="10132">
                  <c:v>10132</c:v>
                </c:pt>
                <c:pt idx="10133">
                  <c:v>10133</c:v>
                </c:pt>
                <c:pt idx="10134">
                  <c:v>10134</c:v>
                </c:pt>
                <c:pt idx="10135">
                  <c:v>10135</c:v>
                </c:pt>
                <c:pt idx="10136">
                  <c:v>10136</c:v>
                </c:pt>
                <c:pt idx="10137">
                  <c:v>10137</c:v>
                </c:pt>
                <c:pt idx="10138">
                  <c:v>10138</c:v>
                </c:pt>
                <c:pt idx="10139">
                  <c:v>10139</c:v>
                </c:pt>
                <c:pt idx="10140">
                  <c:v>10140</c:v>
                </c:pt>
                <c:pt idx="10141">
                  <c:v>10141</c:v>
                </c:pt>
                <c:pt idx="10142">
                  <c:v>10142</c:v>
                </c:pt>
                <c:pt idx="10143">
                  <c:v>10143</c:v>
                </c:pt>
                <c:pt idx="10144">
                  <c:v>10144</c:v>
                </c:pt>
                <c:pt idx="10145">
                  <c:v>10145</c:v>
                </c:pt>
                <c:pt idx="10146">
                  <c:v>10146</c:v>
                </c:pt>
                <c:pt idx="10147">
                  <c:v>10147</c:v>
                </c:pt>
                <c:pt idx="10148">
                  <c:v>10148</c:v>
                </c:pt>
                <c:pt idx="10149">
                  <c:v>10149</c:v>
                </c:pt>
                <c:pt idx="10150">
                  <c:v>10150</c:v>
                </c:pt>
                <c:pt idx="10151">
                  <c:v>10151</c:v>
                </c:pt>
                <c:pt idx="10152">
                  <c:v>10152</c:v>
                </c:pt>
                <c:pt idx="10153">
                  <c:v>10153</c:v>
                </c:pt>
                <c:pt idx="10154">
                  <c:v>10154</c:v>
                </c:pt>
                <c:pt idx="10155">
                  <c:v>10155</c:v>
                </c:pt>
                <c:pt idx="10156">
                  <c:v>10156</c:v>
                </c:pt>
                <c:pt idx="10157">
                  <c:v>10157</c:v>
                </c:pt>
                <c:pt idx="10158">
                  <c:v>10158</c:v>
                </c:pt>
                <c:pt idx="10159">
                  <c:v>10159</c:v>
                </c:pt>
                <c:pt idx="10160">
                  <c:v>10160</c:v>
                </c:pt>
                <c:pt idx="10161">
                  <c:v>10161</c:v>
                </c:pt>
                <c:pt idx="10162">
                  <c:v>10162</c:v>
                </c:pt>
                <c:pt idx="10163">
                  <c:v>10163</c:v>
                </c:pt>
                <c:pt idx="10164">
                  <c:v>10164</c:v>
                </c:pt>
                <c:pt idx="10165">
                  <c:v>10165</c:v>
                </c:pt>
                <c:pt idx="10166">
                  <c:v>10166</c:v>
                </c:pt>
                <c:pt idx="10167">
                  <c:v>10167</c:v>
                </c:pt>
                <c:pt idx="10168">
                  <c:v>10168</c:v>
                </c:pt>
                <c:pt idx="10169">
                  <c:v>10169</c:v>
                </c:pt>
                <c:pt idx="10170">
                  <c:v>10170</c:v>
                </c:pt>
                <c:pt idx="10171">
                  <c:v>10171</c:v>
                </c:pt>
                <c:pt idx="10172">
                  <c:v>10172</c:v>
                </c:pt>
                <c:pt idx="10173">
                  <c:v>10173</c:v>
                </c:pt>
                <c:pt idx="10174">
                  <c:v>10174</c:v>
                </c:pt>
                <c:pt idx="10175">
                  <c:v>10175</c:v>
                </c:pt>
                <c:pt idx="10176">
                  <c:v>10176</c:v>
                </c:pt>
                <c:pt idx="10177">
                  <c:v>10177</c:v>
                </c:pt>
                <c:pt idx="10178">
                  <c:v>10178</c:v>
                </c:pt>
                <c:pt idx="10179">
                  <c:v>10179</c:v>
                </c:pt>
                <c:pt idx="10180">
                  <c:v>10180</c:v>
                </c:pt>
                <c:pt idx="10181">
                  <c:v>10181</c:v>
                </c:pt>
                <c:pt idx="10182">
                  <c:v>10182</c:v>
                </c:pt>
                <c:pt idx="10183">
                  <c:v>10183</c:v>
                </c:pt>
                <c:pt idx="10184">
                  <c:v>10184</c:v>
                </c:pt>
                <c:pt idx="10185">
                  <c:v>10185</c:v>
                </c:pt>
                <c:pt idx="10186">
                  <c:v>10186</c:v>
                </c:pt>
                <c:pt idx="10187">
                  <c:v>10187</c:v>
                </c:pt>
                <c:pt idx="10188">
                  <c:v>10188</c:v>
                </c:pt>
                <c:pt idx="10189">
                  <c:v>10189</c:v>
                </c:pt>
                <c:pt idx="10190">
                  <c:v>10190</c:v>
                </c:pt>
                <c:pt idx="10191">
                  <c:v>10191</c:v>
                </c:pt>
                <c:pt idx="10192">
                  <c:v>10192</c:v>
                </c:pt>
                <c:pt idx="10193">
                  <c:v>10193</c:v>
                </c:pt>
                <c:pt idx="10194">
                  <c:v>10194</c:v>
                </c:pt>
                <c:pt idx="10195">
                  <c:v>10195</c:v>
                </c:pt>
                <c:pt idx="10196">
                  <c:v>10196</c:v>
                </c:pt>
                <c:pt idx="10197">
                  <c:v>10197</c:v>
                </c:pt>
                <c:pt idx="10198">
                  <c:v>10198</c:v>
                </c:pt>
                <c:pt idx="10199">
                  <c:v>10199</c:v>
                </c:pt>
                <c:pt idx="10200">
                  <c:v>10200</c:v>
                </c:pt>
                <c:pt idx="10201">
                  <c:v>10201</c:v>
                </c:pt>
                <c:pt idx="10202">
                  <c:v>10202</c:v>
                </c:pt>
                <c:pt idx="10203">
                  <c:v>10203</c:v>
                </c:pt>
                <c:pt idx="10204">
                  <c:v>10204</c:v>
                </c:pt>
                <c:pt idx="10205">
                  <c:v>10205</c:v>
                </c:pt>
                <c:pt idx="10206">
                  <c:v>10206</c:v>
                </c:pt>
                <c:pt idx="10207">
                  <c:v>10207</c:v>
                </c:pt>
                <c:pt idx="10208">
                  <c:v>10208</c:v>
                </c:pt>
                <c:pt idx="10209">
                  <c:v>10209</c:v>
                </c:pt>
                <c:pt idx="10210">
                  <c:v>10210</c:v>
                </c:pt>
                <c:pt idx="10211">
                  <c:v>10211</c:v>
                </c:pt>
                <c:pt idx="10212">
                  <c:v>10212</c:v>
                </c:pt>
                <c:pt idx="10213">
                  <c:v>10213</c:v>
                </c:pt>
                <c:pt idx="10214">
                  <c:v>10214</c:v>
                </c:pt>
                <c:pt idx="10215">
                  <c:v>10215</c:v>
                </c:pt>
                <c:pt idx="10216">
                  <c:v>10216</c:v>
                </c:pt>
                <c:pt idx="10217">
                  <c:v>10217</c:v>
                </c:pt>
                <c:pt idx="10218">
                  <c:v>10218</c:v>
                </c:pt>
                <c:pt idx="10219">
                  <c:v>10219</c:v>
                </c:pt>
                <c:pt idx="10220">
                  <c:v>10220</c:v>
                </c:pt>
                <c:pt idx="10221">
                  <c:v>10221</c:v>
                </c:pt>
                <c:pt idx="10222">
                  <c:v>10222</c:v>
                </c:pt>
                <c:pt idx="10223">
                  <c:v>10223</c:v>
                </c:pt>
                <c:pt idx="10224">
                  <c:v>10224</c:v>
                </c:pt>
                <c:pt idx="10225">
                  <c:v>10225</c:v>
                </c:pt>
                <c:pt idx="10226">
                  <c:v>10226</c:v>
                </c:pt>
                <c:pt idx="10227">
                  <c:v>10227</c:v>
                </c:pt>
                <c:pt idx="10228">
                  <c:v>10228</c:v>
                </c:pt>
                <c:pt idx="10229">
                  <c:v>10229</c:v>
                </c:pt>
                <c:pt idx="10230">
                  <c:v>10230</c:v>
                </c:pt>
                <c:pt idx="10231">
                  <c:v>10231</c:v>
                </c:pt>
                <c:pt idx="10232">
                  <c:v>10232</c:v>
                </c:pt>
                <c:pt idx="10233">
                  <c:v>10233</c:v>
                </c:pt>
                <c:pt idx="10234">
                  <c:v>10234</c:v>
                </c:pt>
                <c:pt idx="10235">
                  <c:v>10235</c:v>
                </c:pt>
                <c:pt idx="10236">
                  <c:v>10236</c:v>
                </c:pt>
                <c:pt idx="10237">
                  <c:v>10237</c:v>
                </c:pt>
                <c:pt idx="10238">
                  <c:v>10238</c:v>
                </c:pt>
                <c:pt idx="10239">
                  <c:v>10239</c:v>
                </c:pt>
                <c:pt idx="10240">
                  <c:v>10240</c:v>
                </c:pt>
                <c:pt idx="10241">
                  <c:v>10241</c:v>
                </c:pt>
                <c:pt idx="10242">
                  <c:v>10242</c:v>
                </c:pt>
                <c:pt idx="10243">
                  <c:v>10243</c:v>
                </c:pt>
                <c:pt idx="10244">
                  <c:v>10244</c:v>
                </c:pt>
                <c:pt idx="10245">
                  <c:v>10245</c:v>
                </c:pt>
                <c:pt idx="10246">
                  <c:v>10246</c:v>
                </c:pt>
                <c:pt idx="10247">
                  <c:v>10247</c:v>
                </c:pt>
                <c:pt idx="10248">
                  <c:v>10248</c:v>
                </c:pt>
                <c:pt idx="10249">
                  <c:v>10249</c:v>
                </c:pt>
                <c:pt idx="10250">
                  <c:v>10250</c:v>
                </c:pt>
                <c:pt idx="10251">
                  <c:v>10251</c:v>
                </c:pt>
                <c:pt idx="10252">
                  <c:v>10252</c:v>
                </c:pt>
                <c:pt idx="10253">
                  <c:v>10253</c:v>
                </c:pt>
                <c:pt idx="10254">
                  <c:v>10254</c:v>
                </c:pt>
                <c:pt idx="10255">
                  <c:v>10255</c:v>
                </c:pt>
                <c:pt idx="10256">
                  <c:v>10256</c:v>
                </c:pt>
                <c:pt idx="10257">
                  <c:v>10257</c:v>
                </c:pt>
                <c:pt idx="10258">
                  <c:v>10258</c:v>
                </c:pt>
                <c:pt idx="10259">
                  <c:v>10259</c:v>
                </c:pt>
                <c:pt idx="10260">
                  <c:v>10260</c:v>
                </c:pt>
                <c:pt idx="10261">
                  <c:v>10261</c:v>
                </c:pt>
                <c:pt idx="10262">
                  <c:v>10262</c:v>
                </c:pt>
                <c:pt idx="10263">
                  <c:v>10263</c:v>
                </c:pt>
                <c:pt idx="10264">
                  <c:v>10264</c:v>
                </c:pt>
                <c:pt idx="10265">
                  <c:v>10265</c:v>
                </c:pt>
                <c:pt idx="10266">
                  <c:v>10266</c:v>
                </c:pt>
                <c:pt idx="10267">
                  <c:v>10267</c:v>
                </c:pt>
                <c:pt idx="10268">
                  <c:v>10268</c:v>
                </c:pt>
                <c:pt idx="10269">
                  <c:v>10269</c:v>
                </c:pt>
                <c:pt idx="10270">
                  <c:v>10270</c:v>
                </c:pt>
                <c:pt idx="10271">
                  <c:v>10271</c:v>
                </c:pt>
                <c:pt idx="10272">
                  <c:v>10272</c:v>
                </c:pt>
                <c:pt idx="10273">
                  <c:v>10273</c:v>
                </c:pt>
                <c:pt idx="10274">
                  <c:v>10274</c:v>
                </c:pt>
                <c:pt idx="10275">
                  <c:v>10275</c:v>
                </c:pt>
                <c:pt idx="10276">
                  <c:v>10276</c:v>
                </c:pt>
                <c:pt idx="10277">
                  <c:v>10277</c:v>
                </c:pt>
                <c:pt idx="10278">
                  <c:v>10278</c:v>
                </c:pt>
                <c:pt idx="10279">
                  <c:v>10279</c:v>
                </c:pt>
                <c:pt idx="10280">
                  <c:v>10280</c:v>
                </c:pt>
                <c:pt idx="10281">
                  <c:v>10281</c:v>
                </c:pt>
                <c:pt idx="10282">
                  <c:v>10282</c:v>
                </c:pt>
                <c:pt idx="10283">
                  <c:v>10283</c:v>
                </c:pt>
                <c:pt idx="10284">
                  <c:v>10284</c:v>
                </c:pt>
                <c:pt idx="10285">
                  <c:v>10285</c:v>
                </c:pt>
                <c:pt idx="10286">
                  <c:v>10286</c:v>
                </c:pt>
                <c:pt idx="10287">
                  <c:v>10287</c:v>
                </c:pt>
                <c:pt idx="10288">
                  <c:v>10288</c:v>
                </c:pt>
                <c:pt idx="10289">
                  <c:v>10289</c:v>
                </c:pt>
                <c:pt idx="10290">
                  <c:v>10290</c:v>
                </c:pt>
                <c:pt idx="10291">
                  <c:v>10291</c:v>
                </c:pt>
                <c:pt idx="10292">
                  <c:v>10292</c:v>
                </c:pt>
                <c:pt idx="10293">
                  <c:v>10293</c:v>
                </c:pt>
                <c:pt idx="10294">
                  <c:v>10294</c:v>
                </c:pt>
                <c:pt idx="10295">
                  <c:v>10295</c:v>
                </c:pt>
                <c:pt idx="10296">
                  <c:v>10296</c:v>
                </c:pt>
                <c:pt idx="10297">
                  <c:v>10297</c:v>
                </c:pt>
                <c:pt idx="10298">
                  <c:v>10298</c:v>
                </c:pt>
                <c:pt idx="10299">
                  <c:v>10299</c:v>
                </c:pt>
                <c:pt idx="10300">
                  <c:v>10300</c:v>
                </c:pt>
                <c:pt idx="10301">
                  <c:v>10301</c:v>
                </c:pt>
                <c:pt idx="10302">
                  <c:v>10302</c:v>
                </c:pt>
                <c:pt idx="10303">
                  <c:v>10303</c:v>
                </c:pt>
                <c:pt idx="10304">
                  <c:v>10304</c:v>
                </c:pt>
                <c:pt idx="10305">
                  <c:v>10305</c:v>
                </c:pt>
                <c:pt idx="10306">
                  <c:v>10306</c:v>
                </c:pt>
                <c:pt idx="10307">
                  <c:v>10307</c:v>
                </c:pt>
                <c:pt idx="10308">
                  <c:v>10308</c:v>
                </c:pt>
                <c:pt idx="10309">
                  <c:v>10309</c:v>
                </c:pt>
                <c:pt idx="10310">
                  <c:v>10310</c:v>
                </c:pt>
                <c:pt idx="10311">
                  <c:v>10311</c:v>
                </c:pt>
                <c:pt idx="10312">
                  <c:v>10312</c:v>
                </c:pt>
                <c:pt idx="10313">
                  <c:v>10313</c:v>
                </c:pt>
                <c:pt idx="10314">
                  <c:v>10314</c:v>
                </c:pt>
                <c:pt idx="10315">
                  <c:v>10315</c:v>
                </c:pt>
                <c:pt idx="10316">
                  <c:v>10316</c:v>
                </c:pt>
                <c:pt idx="10317">
                  <c:v>10317</c:v>
                </c:pt>
                <c:pt idx="10318">
                  <c:v>10318</c:v>
                </c:pt>
                <c:pt idx="10319">
                  <c:v>10319</c:v>
                </c:pt>
                <c:pt idx="10320">
                  <c:v>10320</c:v>
                </c:pt>
                <c:pt idx="10321">
                  <c:v>10321</c:v>
                </c:pt>
                <c:pt idx="10322">
                  <c:v>10322</c:v>
                </c:pt>
                <c:pt idx="10323">
                  <c:v>10323</c:v>
                </c:pt>
                <c:pt idx="10324">
                  <c:v>10324</c:v>
                </c:pt>
                <c:pt idx="10325">
                  <c:v>10325</c:v>
                </c:pt>
                <c:pt idx="10326">
                  <c:v>10326</c:v>
                </c:pt>
                <c:pt idx="10327">
                  <c:v>10327</c:v>
                </c:pt>
                <c:pt idx="10328">
                  <c:v>10328</c:v>
                </c:pt>
                <c:pt idx="10329">
                  <c:v>10329</c:v>
                </c:pt>
                <c:pt idx="10330">
                  <c:v>10330</c:v>
                </c:pt>
                <c:pt idx="10331">
                  <c:v>10331</c:v>
                </c:pt>
                <c:pt idx="10332">
                  <c:v>10332</c:v>
                </c:pt>
                <c:pt idx="10333">
                  <c:v>10333</c:v>
                </c:pt>
                <c:pt idx="10334">
                  <c:v>10334</c:v>
                </c:pt>
                <c:pt idx="10335">
                  <c:v>10335</c:v>
                </c:pt>
                <c:pt idx="10336">
                  <c:v>10336</c:v>
                </c:pt>
                <c:pt idx="10337">
                  <c:v>10337</c:v>
                </c:pt>
                <c:pt idx="10338">
                  <c:v>10338</c:v>
                </c:pt>
                <c:pt idx="10339">
                  <c:v>10339</c:v>
                </c:pt>
                <c:pt idx="10340">
                  <c:v>10340</c:v>
                </c:pt>
                <c:pt idx="10341">
                  <c:v>10341</c:v>
                </c:pt>
                <c:pt idx="10342">
                  <c:v>10342</c:v>
                </c:pt>
                <c:pt idx="10343">
                  <c:v>10343</c:v>
                </c:pt>
              </c:numCache>
            </c:numRef>
          </c:cat>
          <c:val>
            <c:numRef>
              <c:f>GLXportRun1!$C$2:$C$10345</c:f>
              <c:numCache>
                <c:formatCode>0.0</c:formatCode>
                <c:ptCount val="10344"/>
                <c:pt idx="0">
                  <c:v>77.7</c:v>
                </c:pt>
                <c:pt idx="1">
                  <c:v>77.7</c:v>
                </c:pt>
                <c:pt idx="2">
                  <c:v>77.7</c:v>
                </c:pt>
                <c:pt idx="3">
                  <c:v>77.7</c:v>
                </c:pt>
                <c:pt idx="4">
                  <c:v>77.7</c:v>
                </c:pt>
                <c:pt idx="5">
                  <c:v>77.8</c:v>
                </c:pt>
                <c:pt idx="6">
                  <c:v>77.8</c:v>
                </c:pt>
                <c:pt idx="7">
                  <c:v>77.8</c:v>
                </c:pt>
                <c:pt idx="8">
                  <c:v>77.8</c:v>
                </c:pt>
                <c:pt idx="9">
                  <c:v>77.8</c:v>
                </c:pt>
                <c:pt idx="10">
                  <c:v>77.900000000000006</c:v>
                </c:pt>
                <c:pt idx="11">
                  <c:v>77.900000000000006</c:v>
                </c:pt>
                <c:pt idx="12">
                  <c:v>77.900000000000006</c:v>
                </c:pt>
                <c:pt idx="13">
                  <c:v>77.900000000000006</c:v>
                </c:pt>
                <c:pt idx="14">
                  <c:v>78</c:v>
                </c:pt>
                <c:pt idx="15">
                  <c:v>78</c:v>
                </c:pt>
                <c:pt idx="16">
                  <c:v>78</c:v>
                </c:pt>
                <c:pt idx="17">
                  <c:v>78.099999999999994</c:v>
                </c:pt>
                <c:pt idx="18">
                  <c:v>78.099999999999994</c:v>
                </c:pt>
                <c:pt idx="19">
                  <c:v>78.2</c:v>
                </c:pt>
                <c:pt idx="20">
                  <c:v>78.2</c:v>
                </c:pt>
                <c:pt idx="21">
                  <c:v>78.2</c:v>
                </c:pt>
                <c:pt idx="22">
                  <c:v>78.3</c:v>
                </c:pt>
                <c:pt idx="23">
                  <c:v>78.3</c:v>
                </c:pt>
                <c:pt idx="24">
                  <c:v>78.400000000000006</c:v>
                </c:pt>
                <c:pt idx="25">
                  <c:v>78.400000000000006</c:v>
                </c:pt>
                <c:pt idx="26">
                  <c:v>78.5</c:v>
                </c:pt>
                <c:pt idx="27">
                  <c:v>78.5</c:v>
                </c:pt>
                <c:pt idx="28">
                  <c:v>78.599999999999994</c:v>
                </c:pt>
                <c:pt idx="29">
                  <c:v>78.599999999999994</c:v>
                </c:pt>
                <c:pt idx="30">
                  <c:v>78.7</c:v>
                </c:pt>
                <c:pt idx="31">
                  <c:v>78.7</c:v>
                </c:pt>
                <c:pt idx="32">
                  <c:v>78.8</c:v>
                </c:pt>
                <c:pt idx="33">
                  <c:v>78.8</c:v>
                </c:pt>
                <c:pt idx="34">
                  <c:v>78.900000000000006</c:v>
                </c:pt>
                <c:pt idx="35">
                  <c:v>78.900000000000006</c:v>
                </c:pt>
                <c:pt idx="36">
                  <c:v>79</c:v>
                </c:pt>
                <c:pt idx="37">
                  <c:v>79</c:v>
                </c:pt>
                <c:pt idx="38">
                  <c:v>79.099999999999994</c:v>
                </c:pt>
                <c:pt idx="39">
                  <c:v>79.099999999999994</c:v>
                </c:pt>
                <c:pt idx="40">
                  <c:v>79.2</c:v>
                </c:pt>
                <c:pt idx="41">
                  <c:v>79.2</c:v>
                </c:pt>
                <c:pt idx="42">
                  <c:v>79.3</c:v>
                </c:pt>
                <c:pt idx="43">
                  <c:v>79.3</c:v>
                </c:pt>
                <c:pt idx="44">
                  <c:v>79.3</c:v>
                </c:pt>
                <c:pt idx="45">
                  <c:v>79.400000000000006</c:v>
                </c:pt>
                <c:pt idx="46">
                  <c:v>79.5</c:v>
                </c:pt>
                <c:pt idx="47">
                  <c:v>79.5</c:v>
                </c:pt>
                <c:pt idx="48">
                  <c:v>79.5</c:v>
                </c:pt>
                <c:pt idx="49">
                  <c:v>79.599999999999994</c:v>
                </c:pt>
                <c:pt idx="50">
                  <c:v>79.599999999999994</c:v>
                </c:pt>
                <c:pt idx="51">
                  <c:v>79.7</c:v>
                </c:pt>
                <c:pt idx="52">
                  <c:v>79.7</c:v>
                </c:pt>
                <c:pt idx="53">
                  <c:v>79.8</c:v>
                </c:pt>
                <c:pt idx="54">
                  <c:v>79.8</c:v>
                </c:pt>
                <c:pt idx="55">
                  <c:v>79.900000000000006</c:v>
                </c:pt>
                <c:pt idx="56">
                  <c:v>79.900000000000006</c:v>
                </c:pt>
                <c:pt idx="57">
                  <c:v>80</c:v>
                </c:pt>
                <c:pt idx="58">
                  <c:v>80</c:v>
                </c:pt>
                <c:pt idx="59">
                  <c:v>80.099999999999994</c:v>
                </c:pt>
                <c:pt idx="60">
                  <c:v>80.099999999999994</c:v>
                </c:pt>
                <c:pt idx="61">
                  <c:v>80.099999999999994</c:v>
                </c:pt>
                <c:pt idx="62">
                  <c:v>80.2</c:v>
                </c:pt>
                <c:pt idx="63">
                  <c:v>80.2</c:v>
                </c:pt>
                <c:pt idx="64">
                  <c:v>80.3</c:v>
                </c:pt>
                <c:pt idx="65">
                  <c:v>80.3</c:v>
                </c:pt>
                <c:pt idx="66">
                  <c:v>80.400000000000006</c:v>
                </c:pt>
                <c:pt idx="67">
                  <c:v>80.400000000000006</c:v>
                </c:pt>
                <c:pt idx="68">
                  <c:v>80.400000000000006</c:v>
                </c:pt>
                <c:pt idx="69">
                  <c:v>80.5</c:v>
                </c:pt>
                <c:pt idx="70">
                  <c:v>80.5</c:v>
                </c:pt>
                <c:pt idx="71">
                  <c:v>80.5</c:v>
                </c:pt>
                <c:pt idx="72">
                  <c:v>80.599999999999994</c:v>
                </c:pt>
                <c:pt idx="73">
                  <c:v>80.599999999999994</c:v>
                </c:pt>
                <c:pt idx="74">
                  <c:v>80.7</c:v>
                </c:pt>
                <c:pt idx="75">
                  <c:v>80.7</c:v>
                </c:pt>
                <c:pt idx="76">
                  <c:v>80.7</c:v>
                </c:pt>
                <c:pt idx="77">
                  <c:v>80.8</c:v>
                </c:pt>
                <c:pt idx="78">
                  <c:v>80.8</c:v>
                </c:pt>
                <c:pt idx="79">
                  <c:v>80.8</c:v>
                </c:pt>
                <c:pt idx="80">
                  <c:v>80.8</c:v>
                </c:pt>
                <c:pt idx="81">
                  <c:v>80.900000000000006</c:v>
                </c:pt>
                <c:pt idx="82">
                  <c:v>80.900000000000006</c:v>
                </c:pt>
                <c:pt idx="83">
                  <c:v>80.900000000000006</c:v>
                </c:pt>
                <c:pt idx="84">
                  <c:v>81</c:v>
                </c:pt>
                <c:pt idx="85">
                  <c:v>81</c:v>
                </c:pt>
                <c:pt idx="86">
                  <c:v>81</c:v>
                </c:pt>
                <c:pt idx="87">
                  <c:v>81</c:v>
                </c:pt>
                <c:pt idx="88">
                  <c:v>81.099999999999994</c:v>
                </c:pt>
                <c:pt idx="89">
                  <c:v>81.099999999999994</c:v>
                </c:pt>
                <c:pt idx="90">
                  <c:v>81.099999999999994</c:v>
                </c:pt>
                <c:pt idx="91">
                  <c:v>81.099999999999994</c:v>
                </c:pt>
                <c:pt idx="92">
                  <c:v>81.2</c:v>
                </c:pt>
                <c:pt idx="93">
                  <c:v>81.2</c:v>
                </c:pt>
                <c:pt idx="94">
                  <c:v>81.2</c:v>
                </c:pt>
                <c:pt idx="95">
                  <c:v>81.2</c:v>
                </c:pt>
                <c:pt idx="96">
                  <c:v>81.3</c:v>
                </c:pt>
                <c:pt idx="97">
                  <c:v>81.3</c:v>
                </c:pt>
                <c:pt idx="98">
                  <c:v>81.3</c:v>
                </c:pt>
                <c:pt idx="99">
                  <c:v>81.3</c:v>
                </c:pt>
                <c:pt idx="100">
                  <c:v>81.3</c:v>
                </c:pt>
                <c:pt idx="101">
                  <c:v>81.400000000000006</c:v>
                </c:pt>
                <c:pt idx="102">
                  <c:v>81.400000000000006</c:v>
                </c:pt>
                <c:pt idx="103">
                  <c:v>81.400000000000006</c:v>
                </c:pt>
                <c:pt idx="104">
                  <c:v>81.400000000000006</c:v>
                </c:pt>
                <c:pt idx="105">
                  <c:v>81.400000000000006</c:v>
                </c:pt>
                <c:pt idx="106">
                  <c:v>81.5</c:v>
                </c:pt>
                <c:pt idx="107">
                  <c:v>81.5</c:v>
                </c:pt>
                <c:pt idx="108">
                  <c:v>81.5</c:v>
                </c:pt>
                <c:pt idx="109">
                  <c:v>81.5</c:v>
                </c:pt>
                <c:pt idx="110">
                  <c:v>81.5</c:v>
                </c:pt>
                <c:pt idx="111">
                  <c:v>81.599999999999994</c:v>
                </c:pt>
                <c:pt idx="112">
                  <c:v>81.599999999999994</c:v>
                </c:pt>
                <c:pt idx="113">
                  <c:v>81.599999999999994</c:v>
                </c:pt>
                <c:pt idx="114">
                  <c:v>81.599999999999994</c:v>
                </c:pt>
                <c:pt idx="115">
                  <c:v>81.599999999999994</c:v>
                </c:pt>
                <c:pt idx="116">
                  <c:v>81.7</c:v>
                </c:pt>
                <c:pt idx="117">
                  <c:v>81.7</c:v>
                </c:pt>
                <c:pt idx="118">
                  <c:v>81.7</c:v>
                </c:pt>
                <c:pt idx="119">
                  <c:v>81.7</c:v>
                </c:pt>
                <c:pt idx="120">
                  <c:v>81.7</c:v>
                </c:pt>
                <c:pt idx="121">
                  <c:v>81.7</c:v>
                </c:pt>
                <c:pt idx="122">
                  <c:v>81.8</c:v>
                </c:pt>
                <c:pt idx="123">
                  <c:v>81.8</c:v>
                </c:pt>
                <c:pt idx="124">
                  <c:v>81.8</c:v>
                </c:pt>
                <c:pt idx="125">
                  <c:v>81.8</c:v>
                </c:pt>
                <c:pt idx="126">
                  <c:v>81.8</c:v>
                </c:pt>
                <c:pt idx="127">
                  <c:v>81.8</c:v>
                </c:pt>
                <c:pt idx="128">
                  <c:v>81.900000000000006</c:v>
                </c:pt>
                <c:pt idx="129">
                  <c:v>81.900000000000006</c:v>
                </c:pt>
                <c:pt idx="130">
                  <c:v>81.900000000000006</c:v>
                </c:pt>
                <c:pt idx="131">
                  <c:v>81.900000000000006</c:v>
                </c:pt>
                <c:pt idx="132">
                  <c:v>81.900000000000006</c:v>
                </c:pt>
                <c:pt idx="133">
                  <c:v>81.900000000000006</c:v>
                </c:pt>
                <c:pt idx="134">
                  <c:v>82</c:v>
                </c:pt>
                <c:pt idx="135">
                  <c:v>82</c:v>
                </c:pt>
                <c:pt idx="136">
                  <c:v>82</c:v>
                </c:pt>
                <c:pt idx="137">
                  <c:v>82</c:v>
                </c:pt>
                <c:pt idx="138">
                  <c:v>82</c:v>
                </c:pt>
                <c:pt idx="139">
                  <c:v>82</c:v>
                </c:pt>
                <c:pt idx="140">
                  <c:v>82.1</c:v>
                </c:pt>
                <c:pt idx="141">
                  <c:v>82.1</c:v>
                </c:pt>
                <c:pt idx="142">
                  <c:v>82.1</c:v>
                </c:pt>
                <c:pt idx="143">
                  <c:v>82.1</c:v>
                </c:pt>
                <c:pt idx="144">
                  <c:v>82.1</c:v>
                </c:pt>
                <c:pt idx="145">
                  <c:v>82.2</c:v>
                </c:pt>
                <c:pt idx="146">
                  <c:v>82.2</c:v>
                </c:pt>
                <c:pt idx="147">
                  <c:v>82.2</c:v>
                </c:pt>
                <c:pt idx="148">
                  <c:v>82.2</c:v>
                </c:pt>
                <c:pt idx="149">
                  <c:v>82.2</c:v>
                </c:pt>
                <c:pt idx="150">
                  <c:v>82.3</c:v>
                </c:pt>
                <c:pt idx="151">
                  <c:v>82.3</c:v>
                </c:pt>
                <c:pt idx="152">
                  <c:v>82.3</c:v>
                </c:pt>
                <c:pt idx="153">
                  <c:v>82.3</c:v>
                </c:pt>
                <c:pt idx="154">
                  <c:v>82.4</c:v>
                </c:pt>
                <c:pt idx="155">
                  <c:v>82.4</c:v>
                </c:pt>
                <c:pt idx="156">
                  <c:v>82.4</c:v>
                </c:pt>
                <c:pt idx="157">
                  <c:v>82.4</c:v>
                </c:pt>
                <c:pt idx="158">
                  <c:v>82.4</c:v>
                </c:pt>
                <c:pt idx="159">
                  <c:v>82.5</c:v>
                </c:pt>
                <c:pt idx="160">
                  <c:v>82.5</c:v>
                </c:pt>
                <c:pt idx="161">
                  <c:v>82.5</c:v>
                </c:pt>
                <c:pt idx="162">
                  <c:v>82.5</c:v>
                </c:pt>
                <c:pt idx="163">
                  <c:v>82.5</c:v>
                </c:pt>
                <c:pt idx="164">
                  <c:v>82.6</c:v>
                </c:pt>
                <c:pt idx="165">
                  <c:v>82.6</c:v>
                </c:pt>
                <c:pt idx="166">
                  <c:v>82.6</c:v>
                </c:pt>
                <c:pt idx="167">
                  <c:v>82.6</c:v>
                </c:pt>
                <c:pt idx="168">
                  <c:v>82.6</c:v>
                </c:pt>
                <c:pt idx="169">
                  <c:v>82.7</c:v>
                </c:pt>
                <c:pt idx="170">
                  <c:v>82.7</c:v>
                </c:pt>
                <c:pt idx="171">
                  <c:v>82.7</c:v>
                </c:pt>
                <c:pt idx="172">
                  <c:v>82.7</c:v>
                </c:pt>
                <c:pt idx="173">
                  <c:v>82.7</c:v>
                </c:pt>
                <c:pt idx="174">
                  <c:v>82.7</c:v>
                </c:pt>
                <c:pt idx="175">
                  <c:v>82.7</c:v>
                </c:pt>
                <c:pt idx="176">
                  <c:v>82.8</c:v>
                </c:pt>
                <c:pt idx="177">
                  <c:v>82.8</c:v>
                </c:pt>
                <c:pt idx="178">
                  <c:v>82.8</c:v>
                </c:pt>
                <c:pt idx="179">
                  <c:v>82.8</c:v>
                </c:pt>
                <c:pt idx="180">
                  <c:v>82.8</c:v>
                </c:pt>
                <c:pt idx="181">
                  <c:v>82.9</c:v>
                </c:pt>
                <c:pt idx="182">
                  <c:v>82.9</c:v>
                </c:pt>
                <c:pt idx="183">
                  <c:v>82.9</c:v>
                </c:pt>
                <c:pt idx="184">
                  <c:v>82.9</c:v>
                </c:pt>
                <c:pt idx="185">
                  <c:v>82.9</c:v>
                </c:pt>
                <c:pt idx="186">
                  <c:v>82.9</c:v>
                </c:pt>
                <c:pt idx="187">
                  <c:v>83</c:v>
                </c:pt>
                <c:pt idx="188">
                  <c:v>83</c:v>
                </c:pt>
                <c:pt idx="189">
                  <c:v>83</c:v>
                </c:pt>
                <c:pt idx="190">
                  <c:v>83</c:v>
                </c:pt>
                <c:pt idx="191">
                  <c:v>83</c:v>
                </c:pt>
                <c:pt idx="192">
                  <c:v>83</c:v>
                </c:pt>
                <c:pt idx="193">
                  <c:v>83</c:v>
                </c:pt>
                <c:pt idx="194">
                  <c:v>83.1</c:v>
                </c:pt>
                <c:pt idx="195">
                  <c:v>83.1</c:v>
                </c:pt>
                <c:pt idx="196">
                  <c:v>83.1</c:v>
                </c:pt>
                <c:pt idx="197">
                  <c:v>83.1</c:v>
                </c:pt>
                <c:pt idx="198">
                  <c:v>83.1</c:v>
                </c:pt>
                <c:pt idx="199">
                  <c:v>83.1</c:v>
                </c:pt>
                <c:pt idx="200">
                  <c:v>83.1</c:v>
                </c:pt>
                <c:pt idx="201">
                  <c:v>83.2</c:v>
                </c:pt>
                <c:pt idx="202">
                  <c:v>83.2</c:v>
                </c:pt>
                <c:pt idx="203">
                  <c:v>83.2</c:v>
                </c:pt>
                <c:pt idx="204">
                  <c:v>83.2</c:v>
                </c:pt>
                <c:pt idx="205">
                  <c:v>83.2</c:v>
                </c:pt>
                <c:pt idx="206">
                  <c:v>83.2</c:v>
                </c:pt>
                <c:pt idx="207">
                  <c:v>83.2</c:v>
                </c:pt>
                <c:pt idx="208">
                  <c:v>83.2</c:v>
                </c:pt>
                <c:pt idx="209">
                  <c:v>83.3</c:v>
                </c:pt>
                <c:pt idx="210">
                  <c:v>83.3</c:v>
                </c:pt>
                <c:pt idx="211">
                  <c:v>83.3</c:v>
                </c:pt>
                <c:pt idx="212">
                  <c:v>83.3</c:v>
                </c:pt>
                <c:pt idx="213">
                  <c:v>83.3</c:v>
                </c:pt>
                <c:pt idx="214">
                  <c:v>83.3</c:v>
                </c:pt>
                <c:pt idx="215">
                  <c:v>83.3</c:v>
                </c:pt>
                <c:pt idx="216">
                  <c:v>83.3</c:v>
                </c:pt>
                <c:pt idx="217">
                  <c:v>83.4</c:v>
                </c:pt>
                <c:pt idx="218">
                  <c:v>83.4</c:v>
                </c:pt>
                <c:pt idx="219">
                  <c:v>83.4</c:v>
                </c:pt>
                <c:pt idx="220">
                  <c:v>83.4</c:v>
                </c:pt>
                <c:pt idx="221">
                  <c:v>83.4</c:v>
                </c:pt>
                <c:pt idx="222">
                  <c:v>83.4</c:v>
                </c:pt>
                <c:pt idx="223">
                  <c:v>83.4</c:v>
                </c:pt>
                <c:pt idx="224">
                  <c:v>83.4</c:v>
                </c:pt>
                <c:pt idx="225">
                  <c:v>83.4</c:v>
                </c:pt>
                <c:pt idx="226">
                  <c:v>83.5</c:v>
                </c:pt>
                <c:pt idx="227">
                  <c:v>83.5</c:v>
                </c:pt>
                <c:pt idx="228">
                  <c:v>83.5</c:v>
                </c:pt>
                <c:pt idx="229">
                  <c:v>83.5</c:v>
                </c:pt>
                <c:pt idx="230">
                  <c:v>83.5</c:v>
                </c:pt>
                <c:pt idx="231">
                  <c:v>83.5</c:v>
                </c:pt>
                <c:pt idx="232">
                  <c:v>83.5</c:v>
                </c:pt>
                <c:pt idx="233">
                  <c:v>83.5</c:v>
                </c:pt>
                <c:pt idx="234">
                  <c:v>83.5</c:v>
                </c:pt>
                <c:pt idx="235">
                  <c:v>83.6</c:v>
                </c:pt>
                <c:pt idx="236">
                  <c:v>83.6</c:v>
                </c:pt>
                <c:pt idx="237">
                  <c:v>83.6</c:v>
                </c:pt>
                <c:pt idx="238">
                  <c:v>83.6</c:v>
                </c:pt>
                <c:pt idx="239">
                  <c:v>83.6</c:v>
                </c:pt>
                <c:pt idx="240">
                  <c:v>83.6</c:v>
                </c:pt>
                <c:pt idx="241">
                  <c:v>83.6</c:v>
                </c:pt>
                <c:pt idx="242">
                  <c:v>83.6</c:v>
                </c:pt>
                <c:pt idx="243">
                  <c:v>83.6</c:v>
                </c:pt>
                <c:pt idx="244">
                  <c:v>83.7</c:v>
                </c:pt>
                <c:pt idx="245">
                  <c:v>83.7</c:v>
                </c:pt>
                <c:pt idx="246">
                  <c:v>83.7</c:v>
                </c:pt>
                <c:pt idx="247">
                  <c:v>83.7</c:v>
                </c:pt>
                <c:pt idx="248">
                  <c:v>83.7</c:v>
                </c:pt>
                <c:pt idx="249">
                  <c:v>83.7</c:v>
                </c:pt>
                <c:pt idx="250">
                  <c:v>83.7</c:v>
                </c:pt>
                <c:pt idx="251">
                  <c:v>83.7</c:v>
                </c:pt>
                <c:pt idx="252">
                  <c:v>83.7</c:v>
                </c:pt>
                <c:pt idx="253">
                  <c:v>83.7</c:v>
                </c:pt>
                <c:pt idx="254">
                  <c:v>83.8</c:v>
                </c:pt>
                <c:pt idx="255">
                  <c:v>83.8</c:v>
                </c:pt>
                <c:pt idx="256">
                  <c:v>83.8</c:v>
                </c:pt>
                <c:pt idx="257">
                  <c:v>83.8</c:v>
                </c:pt>
                <c:pt idx="258">
                  <c:v>83.8</c:v>
                </c:pt>
                <c:pt idx="259">
                  <c:v>83.8</c:v>
                </c:pt>
                <c:pt idx="260">
                  <c:v>83.8</c:v>
                </c:pt>
                <c:pt idx="261">
                  <c:v>83.8</c:v>
                </c:pt>
                <c:pt idx="262">
                  <c:v>83.8</c:v>
                </c:pt>
                <c:pt idx="263">
                  <c:v>83.9</c:v>
                </c:pt>
                <c:pt idx="264">
                  <c:v>83.9</c:v>
                </c:pt>
                <c:pt idx="265">
                  <c:v>83.9</c:v>
                </c:pt>
                <c:pt idx="266">
                  <c:v>83.9</c:v>
                </c:pt>
                <c:pt idx="267">
                  <c:v>83.9</c:v>
                </c:pt>
                <c:pt idx="268">
                  <c:v>83.9</c:v>
                </c:pt>
                <c:pt idx="269">
                  <c:v>83.9</c:v>
                </c:pt>
                <c:pt idx="270">
                  <c:v>83.9</c:v>
                </c:pt>
                <c:pt idx="271">
                  <c:v>83.9</c:v>
                </c:pt>
                <c:pt idx="272">
                  <c:v>84</c:v>
                </c:pt>
                <c:pt idx="273">
                  <c:v>84</c:v>
                </c:pt>
                <c:pt idx="274">
                  <c:v>84</c:v>
                </c:pt>
                <c:pt idx="275">
                  <c:v>84</c:v>
                </c:pt>
                <c:pt idx="276">
                  <c:v>84</c:v>
                </c:pt>
                <c:pt idx="277">
                  <c:v>84</c:v>
                </c:pt>
                <c:pt idx="278">
                  <c:v>84</c:v>
                </c:pt>
                <c:pt idx="279">
                  <c:v>84</c:v>
                </c:pt>
                <c:pt idx="280">
                  <c:v>84</c:v>
                </c:pt>
                <c:pt idx="281">
                  <c:v>84</c:v>
                </c:pt>
                <c:pt idx="282">
                  <c:v>84</c:v>
                </c:pt>
                <c:pt idx="283">
                  <c:v>84.1</c:v>
                </c:pt>
                <c:pt idx="284">
                  <c:v>84.1</c:v>
                </c:pt>
                <c:pt idx="285">
                  <c:v>84.1</c:v>
                </c:pt>
                <c:pt idx="286">
                  <c:v>84.1</c:v>
                </c:pt>
                <c:pt idx="287">
                  <c:v>84.1</c:v>
                </c:pt>
                <c:pt idx="288">
                  <c:v>84.1</c:v>
                </c:pt>
                <c:pt idx="289">
                  <c:v>84.1</c:v>
                </c:pt>
                <c:pt idx="290">
                  <c:v>84.1</c:v>
                </c:pt>
                <c:pt idx="291">
                  <c:v>84.2</c:v>
                </c:pt>
                <c:pt idx="292">
                  <c:v>84.2</c:v>
                </c:pt>
                <c:pt idx="293">
                  <c:v>84.2</c:v>
                </c:pt>
                <c:pt idx="294">
                  <c:v>84.2</c:v>
                </c:pt>
                <c:pt idx="295">
                  <c:v>84.2</c:v>
                </c:pt>
                <c:pt idx="296">
                  <c:v>84.2</c:v>
                </c:pt>
                <c:pt idx="297">
                  <c:v>84.2</c:v>
                </c:pt>
                <c:pt idx="298">
                  <c:v>84.2</c:v>
                </c:pt>
                <c:pt idx="299">
                  <c:v>84.2</c:v>
                </c:pt>
                <c:pt idx="300">
                  <c:v>84.2</c:v>
                </c:pt>
                <c:pt idx="301">
                  <c:v>84.2</c:v>
                </c:pt>
                <c:pt idx="302">
                  <c:v>84.3</c:v>
                </c:pt>
                <c:pt idx="303">
                  <c:v>84.3</c:v>
                </c:pt>
                <c:pt idx="304">
                  <c:v>84.3</c:v>
                </c:pt>
                <c:pt idx="305">
                  <c:v>84.3</c:v>
                </c:pt>
                <c:pt idx="306">
                  <c:v>84.3</c:v>
                </c:pt>
                <c:pt idx="307">
                  <c:v>84.3</c:v>
                </c:pt>
                <c:pt idx="308">
                  <c:v>84.3</c:v>
                </c:pt>
                <c:pt idx="309">
                  <c:v>84.3</c:v>
                </c:pt>
                <c:pt idx="310">
                  <c:v>84.3</c:v>
                </c:pt>
                <c:pt idx="311">
                  <c:v>84.3</c:v>
                </c:pt>
                <c:pt idx="312">
                  <c:v>84.4</c:v>
                </c:pt>
                <c:pt idx="313">
                  <c:v>84.4</c:v>
                </c:pt>
                <c:pt idx="314">
                  <c:v>84.4</c:v>
                </c:pt>
                <c:pt idx="315">
                  <c:v>84.4</c:v>
                </c:pt>
                <c:pt idx="316">
                  <c:v>84.4</c:v>
                </c:pt>
                <c:pt idx="317">
                  <c:v>84.4</c:v>
                </c:pt>
                <c:pt idx="318">
                  <c:v>84.4</c:v>
                </c:pt>
                <c:pt idx="319">
                  <c:v>84.4</c:v>
                </c:pt>
                <c:pt idx="320">
                  <c:v>84.4</c:v>
                </c:pt>
                <c:pt idx="321">
                  <c:v>84.4</c:v>
                </c:pt>
                <c:pt idx="322">
                  <c:v>84.4</c:v>
                </c:pt>
                <c:pt idx="323">
                  <c:v>84.5</c:v>
                </c:pt>
                <c:pt idx="324">
                  <c:v>84.5</c:v>
                </c:pt>
                <c:pt idx="325">
                  <c:v>84.5</c:v>
                </c:pt>
                <c:pt idx="326">
                  <c:v>84.5</c:v>
                </c:pt>
                <c:pt idx="327">
                  <c:v>84.5</c:v>
                </c:pt>
                <c:pt idx="328">
                  <c:v>84.5</c:v>
                </c:pt>
                <c:pt idx="329">
                  <c:v>84.5</c:v>
                </c:pt>
                <c:pt idx="330">
                  <c:v>84.5</c:v>
                </c:pt>
                <c:pt idx="331">
                  <c:v>84.5</c:v>
                </c:pt>
                <c:pt idx="332">
                  <c:v>84.5</c:v>
                </c:pt>
                <c:pt idx="333">
                  <c:v>84.6</c:v>
                </c:pt>
                <c:pt idx="334">
                  <c:v>84.6</c:v>
                </c:pt>
                <c:pt idx="335">
                  <c:v>84.6</c:v>
                </c:pt>
                <c:pt idx="336">
                  <c:v>84.6</c:v>
                </c:pt>
                <c:pt idx="337">
                  <c:v>84.6</c:v>
                </c:pt>
                <c:pt idx="338">
                  <c:v>84.6</c:v>
                </c:pt>
                <c:pt idx="339">
                  <c:v>84.6</c:v>
                </c:pt>
                <c:pt idx="340">
                  <c:v>84.6</c:v>
                </c:pt>
                <c:pt idx="341">
                  <c:v>84.6</c:v>
                </c:pt>
                <c:pt idx="342">
                  <c:v>84.6</c:v>
                </c:pt>
                <c:pt idx="343">
                  <c:v>84.7</c:v>
                </c:pt>
                <c:pt idx="344">
                  <c:v>84.7</c:v>
                </c:pt>
                <c:pt idx="345">
                  <c:v>84.7</c:v>
                </c:pt>
                <c:pt idx="346">
                  <c:v>84.7</c:v>
                </c:pt>
                <c:pt idx="347">
                  <c:v>84.7</c:v>
                </c:pt>
                <c:pt idx="348">
                  <c:v>84.7</c:v>
                </c:pt>
                <c:pt idx="349">
                  <c:v>84.7</c:v>
                </c:pt>
                <c:pt idx="350">
                  <c:v>84.7</c:v>
                </c:pt>
                <c:pt idx="351">
                  <c:v>84.7</c:v>
                </c:pt>
                <c:pt idx="352">
                  <c:v>84.7</c:v>
                </c:pt>
                <c:pt idx="353">
                  <c:v>84.7</c:v>
                </c:pt>
                <c:pt idx="354">
                  <c:v>84.8</c:v>
                </c:pt>
                <c:pt idx="355">
                  <c:v>84.8</c:v>
                </c:pt>
                <c:pt idx="356">
                  <c:v>84.8</c:v>
                </c:pt>
                <c:pt idx="357">
                  <c:v>84.8</c:v>
                </c:pt>
                <c:pt idx="358">
                  <c:v>84.8</c:v>
                </c:pt>
                <c:pt idx="359">
                  <c:v>84.8</c:v>
                </c:pt>
                <c:pt idx="360">
                  <c:v>84.8</c:v>
                </c:pt>
                <c:pt idx="361">
                  <c:v>84.8</c:v>
                </c:pt>
                <c:pt idx="362">
                  <c:v>84.8</c:v>
                </c:pt>
                <c:pt idx="363">
                  <c:v>84.9</c:v>
                </c:pt>
                <c:pt idx="364">
                  <c:v>84.9</c:v>
                </c:pt>
                <c:pt idx="365">
                  <c:v>84.9</c:v>
                </c:pt>
                <c:pt idx="366">
                  <c:v>84.9</c:v>
                </c:pt>
                <c:pt idx="367">
                  <c:v>84.9</c:v>
                </c:pt>
                <c:pt idx="368">
                  <c:v>84.9</c:v>
                </c:pt>
                <c:pt idx="369">
                  <c:v>84.9</c:v>
                </c:pt>
                <c:pt idx="370">
                  <c:v>84.9</c:v>
                </c:pt>
                <c:pt idx="371">
                  <c:v>84.9</c:v>
                </c:pt>
                <c:pt idx="372">
                  <c:v>84.9</c:v>
                </c:pt>
                <c:pt idx="373">
                  <c:v>84.9</c:v>
                </c:pt>
                <c:pt idx="374">
                  <c:v>84.9</c:v>
                </c:pt>
                <c:pt idx="375">
                  <c:v>85</c:v>
                </c:pt>
                <c:pt idx="376">
                  <c:v>85</c:v>
                </c:pt>
                <c:pt idx="377">
                  <c:v>85</c:v>
                </c:pt>
                <c:pt idx="378">
                  <c:v>85</c:v>
                </c:pt>
                <c:pt idx="379">
                  <c:v>85</c:v>
                </c:pt>
                <c:pt idx="380">
                  <c:v>85</c:v>
                </c:pt>
                <c:pt idx="381">
                  <c:v>85</c:v>
                </c:pt>
                <c:pt idx="382">
                  <c:v>85</c:v>
                </c:pt>
                <c:pt idx="383">
                  <c:v>85</c:v>
                </c:pt>
                <c:pt idx="384">
                  <c:v>85</c:v>
                </c:pt>
                <c:pt idx="385">
                  <c:v>85.1</c:v>
                </c:pt>
                <c:pt idx="386">
                  <c:v>85.1</c:v>
                </c:pt>
                <c:pt idx="387">
                  <c:v>85.1</c:v>
                </c:pt>
                <c:pt idx="388">
                  <c:v>85.1</c:v>
                </c:pt>
                <c:pt idx="389">
                  <c:v>85.1</c:v>
                </c:pt>
                <c:pt idx="390">
                  <c:v>85.1</c:v>
                </c:pt>
                <c:pt idx="391">
                  <c:v>85.1</c:v>
                </c:pt>
                <c:pt idx="392">
                  <c:v>85.1</c:v>
                </c:pt>
                <c:pt idx="393">
                  <c:v>85.1</c:v>
                </c:pt>
                <c:pt idx="394">
                  <c:v>85.1</c:v>
                </c:pt>
                <c:pt idx="395">
                  <c:v>85.2</c:v>
                </c:pt>
                <c:pt idx="396">
                  <c:v>85.2</c:v>
                </c:pt>
                <c:pt idx="397">
                  <c:v>85.2</c:v>
                </c:pt>
                <c:pt idx="398">
                  <c:v>85.2</c:v>
                </c:pt>
                <c:pt idx="399">
                  <c:v>85.2</c:v>
                </c:pt>
                <c:pt idx="400">
                  <c:v>85.2</c:v>
                </c:pt>
                <c:pt idx="401">
                  <c:v>85.2</c:v>
                </c:pt>
                <c:pt idx="402">
                  <c:v>85.3</c:v>
                </c:pt>
                <c:pt idx="403">
                  <c:v>85.3</c:v>
                </c:pt>
                <c:pt idx="404">
                  <c:v>85.3</c:v>
                </c:pt>
                <c:pt idx="405">
                  <c:v>85.3</c:v>
                </c:pt>
                <c:pt idx="406">
                  <c:v>85.3</c:v>
                </c:pt>
                <c:pt idx="407">
                  <c:v>85.3</c:v>
                </c:pt>
                <c:pt idx="408">
                  <c:v>85.4</c:v>
                </c:pt>
                <c:pt idx="409">
                  <c:v>85.4</c:v>
                </c:pt>
                <c:pt idx="410">
                  <c:v>85.4</c:v>
                </c:pt>
                <c:pt idx="411">
                  <c:v>85.4</c:v>
                </c:pt>
                <c:pt idx="412">
                  <c:v>85.4</c:v>
                </c:pt>
                <c:pt idx="413">
                  <c:v>85.5</c:v>
                </c:pt>
                <c:pt idx="414">
                  <c:v>85.5</c:v>
                </c:pt>
                <c:pt idx="415">
                  <c:v>85.5</c:v>
                </c:pt>
                <c:pt idx="416">
                  <c:v>85.5</c:v>
                </c:pt>
                <c:pt idx="417">
                  <c:v>85.5</c:v>
                </c:pt>
                <c:pt idx="418">
                  <c:v>85.6</c:v>
                </c:pt>
                <c:pt idx="419">
                  <c:v>85.6</c:v>
                </c:pt>
                <c:pt idx="420">
                  <c:v>85.6</c:v>
                </c:pt>
                <c:pt idx="421">
                  <c:v>85.6</c:v>
                </c:pt>
                <c:pt idx="422">
                  <c:v>85.7</c:v>
                </c:pt>
                <c:pt idx="423">
                  <c:v>85.7</c:v>
                </c:pt>
                <c:pt idx="424">
                  <c:v>85.7</c:v>
                </c:pt>
                <c:pt idx="425">
                  <c:v>85.7</c:v>
                </c:pt>
                <c:pt idx="426">
                  <c:v>85.8</c:v>
                </c:pt>
                <c:pt idx="427">
                  <c:v>85.8</c:v>
                </c:pt>
                <c:pt idx="428">
                  <c:v>85.8</c:v>
                </c:pt>
                <c:pt idx="429">
                  <c:v>85.8</c:v>
                </c:pt>
                <c:pt idx="430">
                  <c:v>85.8</c:v>
                </c:pt>
                <c:pt idx="431">
                  <c:v>85.8</c:v>
                </c:pt>
                <c:pt idx="432">
                  <c:v>85.9</c:v>
                </c:pt>
                <c:pt idx="433">
                  <c:v>85.9</c:v>
                </c:pt>
                <c:pt idx="434">
                  <c:v>85.9</c:v>
                </c:pt>
                <c:pt idx="435">
                  <c:v>85.9</c:v>
                </c:pt>
                <c:pt idx="436">
                  <c:v>85.9</c:v>
                </c:pt>
                <c:pt idx="437">
                  <c:v>85.9</c:v>
                </c:pt>
                <c:pt idx="438">
                  <c:v>85.9</c:v>
                </c:pt>
                <c:pt idx="439">
                  <c:v>85.9</c:v>
                </c:pt>
                <c:pt idx="440">
                  <c:v>86</c:v>
                </c:pt>
                <c:pt idx="441">
                  <c:v>86</c:v>
                </c:pt>
                <c:pt idx="442">
                  <c:v>86</c:v>
                </c:pt>
                <c:pt idx="443">
                  <c:v>86</c:v>
                </c:pt>
                <c:pt idx="444">
                  <c:v>86</c:v>
                </c:pt>
                <c:pt idx="445">
                  <c:v>86</c:v>
                </c:pt>
                <c:pt idx="446">
                  <c:v>86</c:v>
                </c:pt>
                <c:pt idx="447">
                  <c:v>86</c:v>
                </c:pt>
                <c:pt idx="448">
                  <c:v>86</c:v>
                </c:pt>
                <c:pt idx="449">
                  <c:v>86</c:v>
                </c:pt>
                <c:pt idx="450">
                  <c:v>86.1</c:v>
                </c:pt>
                <c:pt idx="451">
                  <c:v>86.1</c:v>
                </c:pt>
                <c:pt idx="452">
                  <c:v>86.1</c:v>
                </c:pt>
                <c:pt idx="453">
                  <c:v>86.1</c:v>
                </c:pt>
                <c:pt idx="454">
                  <c:v>86.1</c:v>
                </c:pt>
                <c:pt idx="455">
                  <c:v>86.1</c:v>
                </c:pt>
                <c:pt idx="456">
                  <c:v>86.1</c:v>
                </c:pt>
                <c:pt idx="457">
                  <c:v>86.1</c:v>
                </c:pt>
                <c:pt idx="458">
                  <c:v>86.1</c:v>
                </c:pt>
                <c:pt idx="459">
                  <c:v>86.1</c:v>
                </c:pt>
                <c:pt idx="460">
                  <c:v>86.1</c:v>
                </c:pt>
                <c:pt idx="461">
                  <c:v>86.1</c:v>
                </c:pt>
                <c:pt idx="462">
                  <c:v>86.2</c:v>
                </c:pt>
                <c:pt idx="463">
                  <c:v>86.2</c:v>
                </c:pt>
                <c:pt idx="464">
                  <c:v>86.2</c:v>
                </c:pt>
                <c:pt idx="465">
                  <c:v>86.2</c:v>
                </c:pt>
                <c:pt idx="466">
                  <c:v>86.2</c:v>
                </c:pt>
                <c:pt idx="467">
                  <c:v>86.2</c:v>
                </c:pt>
                <c:pt idx="468">
                  <c:v>86.2</c:v>
                </c:pt>
                <c:pt idx="469">
                  <c:v>86.2</c:v>
                </c:pt>
                <c:pt idx="470">
                  <c:v>86.2</c:v>
                </c:pt>
                <c:pt idx="471">
                  <c:v>86.2</c:v>
                </c:pt>
                <c:pt idx="472">
                  <c:v>86.2</c:v>
                </c:pt>
                <c:pt idx="473">
                  <c:v>86.2</c:v>
                </c:pt>
                <c:pt idx="474">
                  <c:v>86.2</c:v>
                </c:pt>
                <c:pt idx="475">
                  <c:v>86.3</c:v>
                </c:pt>
                <c:pt idx="476">
                  <c:v>86.3</c:v>
                </c:pt>
                <c:pt idx="477">
                  <c:v>86.3</c:v>
                </c:pt>
                <c:pt idx="478">
                  <c:v>86.3</c:v>
                </c:pt>
                <c:pt idx="479">
                  <c:v>86.3</c:v>
                </c:pt>
                <c:pt idx="480">
                  <c:v>86.3</c:v>
                </c:pt>
                <c:pt idx="481">
                  <c:v>86.3</c:v>
                </c:pt>
                <c:pt idx="482">
                  <c:v>86.3</c:v>
                </c:pt>
                <c:pt idx="483">
                  <c:v>86.3</c:v>
                </c:pt>
                <c:pt idx="484">
                  <c:v>86.3</c:v>
                </c:pt>
                <c:pt idx="485">
                  <c:v>86.3</c:v>
                </c:pt>
                <c:pt idx="486">
                  <c:v>86.3</c:v>
                </c:pt>
                <c:pt idx="487">
                  <c:v>86.3</c:v>
                </c:pt>
                <c:pt idx="488">
                  <c:v>86.4</c:v>
                </c:pt>
                <c:pt idx="489">
                  <c:v>86.4</c:v>
                </c:pt>
                <c:pt idx="490">
                  <c:v>86.4</c:v>
                </c:pt>
                <c:pt idx="491">
                  <c:v>86.4</c:v>
                </c:pt>
                <c:pt idx="492">
                  <c:v>86.4</c:v>
                </c:pt>
                <c:pt idx="493">
                  <c:v>86.4</c:v>
                </c:pt>
                <c:pt idx="494">
                  <c:v>86.4</c:v>
                </c:pt>
                <c:pt idx="495">
                  <c:v>86.4</c:v>
                </c:pt>
                <c:pt idx="496">
                  <c:v>86.4</c:v>
                </c:pt>
                <c:pt idx="497">
                  <c:v>86.4</c:v>
                </c:pt>
                <c:pt idx="498">
                  <c:v>86.4</c:v>
                </c:pt>
                <c:pt idx="499">
                  <c:v>86.4</c:v>
                </c:pt>
                <c:pt idx="500">
                  <c:v>86.4</c:v>
                </c:pt>
                <c:pt idx="501">
                  <c:v>86.4</c:v>
                </c:pt>
                <c:pt idx="502">
                  <c:v>86.5</c:v>
                </c:pt>
                <c:pt idx="503">
                  <c:v>86.5</c:v>
                </c:pt>
                <c:pt idx="504">
                  <c:v>86.5</c:v>
                </c:pt>
                <c:pt idx="505">
                  <c:v>86.5</c:v>
                </c:pt>
                <c:pt idx="506">
                  <c:v>86.5</c:v>
                </c:pt>
                <c:pt idx="507">
                  <c:v>86.5</c:v>
                </c:pt>
                <c:pt idx="508">
                  <c:v>86.5</c:v>
                </c:pt>
                <c:pt idx="509">
                  <c:v>86.5</c:v>
                </c:pt>
                <c:pt idx="510">
                  <c:v>86.5</c:v>
                </c:pt>
                <c:pt idx="511">
                  <c:v>86.5</c:v>
                </c:pt>
                <c:pt idx="512">
                  <c:v>86.5</c:v>
                </c:pt>
                <c:pt idx="513">
                  <c:v>86.5</c:v>
                </c:pt>
                <c:pt idx="514">
                  <c:v>86.6</c:v>
                </c:pt>
                <c:pt idx="515">
                  <c:v>86.6</c:v>
                </c:pt>
                <c:pt idx="516">
                  <c:v>86.6</c:v>
                </c:pt>
                <c:pt idx="517">
                  <c:v>86.6</c:v>
                </c:pt>
                <c:pt idx="518">
                  <c:v>86.6</c:v>
                </c:pt>
                <c:pt idx="519">
                  <c:v>86.6</c:v>
                </c:pt>
                <c:pt idx="520">
                  <c:v>86.6</c:v>
                </c:pt>
                <c:pt idx="521">
                  <c:v>86.6</c:v>
                </c:pt>
                <c:pt idx="522">
                  <c:v>86.6</c:v>
                </c:pt>
                <c:pt idx="523">
                  <c:v>86.6</c:v>
                </c:pt>
                <c:pt idx="524">
                  <c:v>86.6</c:v>
                </c:pt>
                <c:pt idx="525">
                  <c:v>86.6</c:v>
                </c:pt>
                <c:pt idx="526">
                  <c:v>86.7</c:v>
                </c:pt>
                <c:pt idx="527">
                  <c:v>86.7</c:v>
                </c:pt>
                <c:pt idx="528">
                  <c:v>86.7</c:v>
                </c:pt>
                <c:pt idx="529">
                  <c:v>86.7</c:v>
                </c:pt>
                <c:pt idx="530">
                  <c:v>86.7</c:v>
                </c:pt>
                <c:pt idx="531">
                  <c:v>86.7</c:v>
                </c:pt>
                <c:pt idx="532">
                  <c:v>86.7</c:v>
                </c:pt>
                <c:pt idx="533">
                  <c:v>86.7</c:v>
                </c:pt>
                <c:pt idx="534">
                  <c:v>86.7</c:v>
                </c:pt>
                <c:pt idx="535">
                  <c:v>86.7</c:v>
                </c:pt>
                <c:pt idx="536">
                  <c:v>86.7</c:v>
                </c:pt>
                <c:pt idx="537">
                  <c:v>86.7</c:v>
                </c:pt>
                <c:pt idx="538">
                  <c:v>86.8</c:v>
                </c:pt>
                <c:pt idx="539">
                  <c:v>86.8</c:v>
                </c:pt>
                <c:pt idx="540">
                  <c:v>86.8</c:v>
                </c:pt>
                <c:pt idx="541">
                  <c:v>86.8</c:v>
                </c:pt>
                <c:pt idx="542">
                  <c:v>86.8</c:v>
                </c:pt>
                <c:pt idx="543">
                  <c:v>86.8</c:v>
                </c:pt>
                <c:pt idx="544">
                  <c:v>86.8</c:v>
                </c:pt>
                <c:pt idx="545">
                  <c:v>86.8</c:v>
                </c:pt>
                <c:pt idx="546">
                  <c:v>86.8</c:v>
                </c:pt>
                <c:pt idx="547">
                  <c:v>86.9</c:v>
                </c:pt>
                <c:pt idx="548">
                  <c:v>86.9</c:v>
                </c:pt>
                <c:pt idx="549">
                  <c:v>86.9</c:v>
                </c:pt>
                <c:pt idx="550">
                  <c:v>86.9</c:v>
                </c:pt>
                <c:pt idx="551">
                  <c:v>86.9</c:v>
                </c:pt>
                <c:pt idx="552">
                  <c:v>86.9</c:v>
                </c:pt>
                <c:pt idx="553">
                  <c:v>86.9</c:v>
                </c:pt>
                <c:pt idx="554">
                  <c:v>86.9</c:v>
                </c:pt>
                <c:pt idx="555">
                  <c:v>86.9</c:v>
                </c:pt>
                <c:pt idx="556">
                  <c:v>86.9</c:v>
                </c:pt>
                <c:pt idx="557">
                  <c:v>87</c:v>
                </c:pt>
                <c:pt idx="558">
                  <c:v>87</c:v>
                </c:pt>
                <c:pt idx="559">
                  <c:v>87</c:v>
                </c:pt>
                <c:pt idx="560">
                  <c:v>87</c:v>
                </c:pt>
                <c:pt idx="561">
                  <c:v>87</c:v>
                </c:pt>
                <c:pt idx="562">
                  <c:v>87</c:v>
                </c:pt>
                <c:pt idx="563">
                  <c:v>87</c:v>
                </c:pt>
                <c:pt idx="564">
                  <c:v>87</c:v>
                </c:pt>
                <c:pt idx="565">
                  <c:v>87</c:v>
                </c:pt>
                <c:pt idx="566">
                  <c:v>87.1</c:v>
                </c:pt>
                <c:pt idx="567">
                  <c:v>87.1</c:v>
                </c:pt>
                <c:pt idx="568">
                  <c:v>87.1</c:v>
                </c:pt>
                <c:pt idx="569">
                  <c:v>87.1</c:v>
                </c:pt>
                <c:pt idx="570">
                  <c:v>87.1</c:v>
                </c:pt>
                <c:pt idx="571">
                  <c:v>87.1</c:v>
                </c:pt>
                <c:pt idx="572">
                  <c:v>87.1</c:v>
                </c:pt>
                <c:pt idx="573">
                  <c:v>87.1</c:v>
                </c:pt>
                <c:pt idx="574">
                  <c:v>87.1</c:v>
                </c:pt>
                <c:pt idx="575">
                  <c:v>87.1</c:v>
                </c:pt>
                <c:pt idx="576">
                  <c:v>87.2</c:v>
                </c:pt>
                <c:pt idx="577">
                  <c:v>87.2</c:v>
                </c:pt>
                <c:pt idx="578">
                  <c:v>87.2</c:v>
                </c:pt>
                <c:pt idx="579">
                  <c:v>87.2</c:v>
                </c:pt>
                <c:pt idx="580">
                  <c:v>87.2</c:v>
                </c:pt>
                <c:pt idx="581">
                  <c:v>87.2</c:v>
                </c:pt>
                <c:pt idx="582">
                  <c:v>87.2</c:v>
                </c:pt>
                <c:pt idx="583">
                  <c:v>87.2</c:v>
                </c:pt>
                <c:pt idx="584">
                  <c:v>87.2</c:v>
                </c:pt>
                <c:pt idx="585">
                  <c:v>87.2</c:v>
                </c:pt>
                <c:pt idx="586">
                  <c:v>87.2</c:v>
                </c:pt>
                <c:pt idx="587">
                  <c:v>87.2</c:v>
                </c:pt>
                <c:pt idx="588">
                  <c:v>87.2</c:v>
                </c:pt>
                <c:pt idx="589">
                  <c:v>87.2</c:v>
                </c:pt>
                <c:pt idx="590">
                  <c:v>87.3</c:v>
                </c:pt>
                <c:pt idx="591">
                  <c:v>87.3</c:v>
                </c:pt>
                <c:pt idx="592">
                  <c:v>87.3</c:v>
                </c:pt>
                <c:pt idx="593">
                  <c:v>87.3</c:v>
                </c:pt>
                <c:pt idx="594">
                  <c:v>87.3</c:v>
                </c:pt>
                <c:pt idx="595">
                  <c:v>87.3</c:v>
                </c:pt>
                <c:pt idx="596">
                  <c:v>87.3</c:v>
                </c:pt>
                <c:pt idx="597">
                  <c:v>87.3</c:v>
                </c:pt>
                <c:pt idx="598">
                  <c:v>87.3</c:v>
                </c:pt>
                <c:pt idx="599">
                  <c:v>87.3</c:v>
                </c:pt>
                <c:pt idx="600">
                  <c:v>87.3</c:v>
                </c:pt>
                <c:pt idx="601">
                  <c:v>87.3</c:v>
                </c:pt>
                <c:pt idx="602">
                  <c:v>87.4</c:v>
                </c:pt>
                <c:pt idx="603">
                  <c:v>87.4</c:v>
                </c:pt>
                <c:pt idx="604">
                  <c:v>87.4</c:v>
                </c:pt>
                <c:pt idx="605">
                  <c:v>87.4</c:v>
                </c:pt>
                <c:pt idx="606">
                  <c:v>87.4</c:v>
                </c:pt>
                <c:pt idx="607">
                  <c:v>87.4</c:v>
                </c:pt>
                <c:pt idx="608">
                  <c:v>87.4</c:v>
                </c:pt>
                <c:pt idx="609">
                  <c:v>87.4</c:v>
                </c:pt>
                <c:pt idx="610">
                  <c:v>87.4</c:v>
                </c:pt>
                <c:pt idx="611">
                  <c:v>87.4</c:v>
                </c:pt>
                <c:pt idx="612">
                  <c:v>87.4</c:v>
                </c:pt>
                <c:pt idx="613">
                  <c:v>87.4</c:v>
                </c:pt>
                <c:pt idx="614">
                  <c:v>87.4</c:v>
                </c:pt>
                <c:pt idx="615">
                  <c:v>87.4</c:v>
                </c:pt>
                <c:pt idx="616">
                  <c:v>87.5</c:v>
                </c:pt>
                <c:pt idx="617">
                  <c:v>87.5</c:v>
                </c:pt>
                <c:pt idx="618">
                  <c:v>87.5</c:v>
                </c:pt>
                <c:pt idx="619">
                  <c:v>87.5</c:v>
                </c:pt>
                <c:pt idx="620">
                  <c:v>87.5</c:v>
                </c:pt>
                <c:pt idx="621">
                  <c:v>87.5</c:v>
                </c:pt>
                <c:pt idx="622">
                  <c:v>87.5</c:v>
                </c:pt>
                <c:pt idx="623">
                  <c:v>87.5</c:v>
                </c:pt>
                <c:pt idx="624">
                  <c:v>87.5</c:v>
                </c:pt>
                <c:pt idx="625">
                  <c:v>87.5</c:v>
                </c:pt>
                <c:pt idx="626">
                  <c:v>87.5</c:v>
                </c:pt>
                <c:pt idx="627">
                  <c:v>87.5</c:v>
                </c:pt>
                <c:pt idx="628">
                  <c:v>87.5</c:v>
                </c:pt>
                <c:pt idx="629">
                  <c:v>87.5</c:v>
                </c:pt>
                <c:pt idx="630">
                  <c:v>87.5</c:v>
                </c:pt>
                <c:pt idx="631">
                  <c:v>87.6</c:v>
                </c:pt>
                <c:pt idx="632">
                  <c:v>87.6</c:v>
                </c:pt>
                <c:pt idx="633">
                  <c:v>87.6</c:v>
                </c:pt>
                <c:pt idx="634">
                  <c:v>87.6</c:v>
                </c:pt>
                <c:pt idx="635">
                  <c:v>87.6</c:v>
                </c:pt>
                <c:pt idx="636">
                  <c:v>87.6</c:v>
                </c:pt>
                <c:pt idx="637">
                  <c:v>87.6</c:v>
                </c:pt>
                <c:pt idx="638">
                  <c:v>87.6</c:v>
                </c:pt>
                <c:pt idx="639">
                  <c:v>87.6</c:v>
                </c:pt>
                <c:pt idx="640">
                  <c:v>87.6</c:v>
                </c:pt>
                <c:pt idx="641">
                  <c:v>87.6</c:v>
                </c:pt>
                <c:pt idx="642">
                  <c:v>87.6</c:v>
                </c:pt>
                <c:pt idx="643">
                  <c:v>87.7</c:v>
                </c:pt>
                <c:pt idx="644">
                  <c:v>87.7</c:v>
                </c:pt>
                <c:pt idx="645">
                  <c:v>87.7</c:v>
                </c:pt>
                <c:pt idx="646">
                  <c:v>87.7</c:v>
                </c:pt>
                <c:pt idx="647">
                  <c:v>87.7</c:v>
                </c:pt>
                <c:pt idx="648">
                  <c:v>87.7</c:v>
                </c:pt>
                <c:pt idx="649">
                  <c:v>87.7</c:v>
                </c:pt>
                <c:pt idx="650">
                  <c:v>87.7</c:v>
                </c:pt>
                <c:pt idx="651">
                  <c:v>87.7</c:v>
                </c:pt>
                <c:pt idx="652">
                  <c:v>87.7</c:v>
                </c:pt>
                <c:pt idx="653">
                  <c:v>87.7</c:v>
                </c:pt>
                <c:pt idx="654">
                  <c:v>87.7</c:v>
                </c:pt>
                <c:pt idx="655">
                  <c:v>87.7</c:v>
                </c:pt>
                <c:pt idx="656">
                  <c:v>87.8</c:v>
                </c:pt>
                <c:pt idx="657">
                  <c:v>87.8</c:v>
                </c:pt>
                <c:pt idx="658">
                  <c:v>87.8</c:v>
                </c:pt>
                <c:pt idx="659">
                  <c:v>87.8</c:v>
                </c:pt>
                <c:pt idx="660">
                  <c:v>87.8</c:v>
                </c:pt>
                <c:pt idx="661">
                  <c:v>87.8</c:v>
                </c:pt>
                <c:pt idx="662">
                  <c:v>87.8</c:v>
                </c:pt>
                <c:pt idx="663">
                  <c:v>87.8</c:v>
                </c:pt>
                <c:pt idx="664">
                  <c:v>87.8</c:v>
                </c:pt>
                <c:pt idx="665">
                  <c:v>87.8</c:v>
                </c:pt>
                <c:pt idx="666">
                  <c:v>87.8</c:v>
                </c:pt>
                <c:pt idx="667">
                  <c:v>87.8</c:v>
                </c:pt>
                <c:pt idx="668">
                  <c:v>87.9</c:v>
                </c:pt>
                <c:pt idx="669">
                  <c:v>87.8</c:v>
                </c:pt>
                <c:pt idx="670">
                  <c:v>87.9</c:v>
                </c:pt>
                <c:pt idx="671">
                  <c:v>87.9</c:v>
                </c:pt>
                <c:pt idx="672">
                  <c:v>87.9</c:v>
                </c:pt>
                <c:pt idx="673">
                  <c:v>87.9</c:v>
                </c:pt>
                <c:pt idx="674">
                  <c:v>87.9</c:v>
                </c:pt>
                <c:pt idx="675">
                  <c:v>87.9</c:v>
                </c:pt>
                <c:pt idx="676">
                  <c:v>87.9</c:v>
                </c:pt>
                <c:pt idx="677">
                  <c:v>87.9</c:v>
                </c:pt>
                <c:pt idx="678">
                  <c:v>87.9</c:v>
                </c:pt>
                <c:pt idx="679">
                  <c:v>87.9</c:v>
                </c:pt>
                <c:pt idx="680">
                  <c:v>87.9</c:v>
                </c:pt>
                <c:pt idx="681">
                  <c:v>87.9</c:v>
                </c:pt>
                <c:pt idx="682">
                  <c:v>88</c:v>
                </c:pt>
                <c:pt idx="683">
                  <c:v>88</c:v>
                </c:pt>
                <c:pt idx="684">
                  <c:v>88</c:v>
                </c:pt>
                <c:pt idx="685">
                  <c:v>88</c:v>
                </c:pt>
                <c:pt idx="686">
                  <c:v>88</c:v>
                </c:pt>
                <c:pt idx="687">
                  <c:v>88</c:v>
                </c:pt>
                <c:pt idx="688">
                  <c:v>88</c:v>
                </c:pt>
                <c:pt idx="689">
                  <c:v>88</c:v>
                </c:pt>
                <c:pt idx="690">
                  <c:v>88</c:v>
                </c:pt>
                <c:pt idx="691">
                  <c:v>88</c:v>
                </c:pt>
                <c:pt idx="692">
                  <c:v>88</c:v>
                </c:pt>
                <c:pt idx="693">
                  <c:v>88</c:v>
                </c:pt>
                <c:pt idx="694">
                  <c:v>88</c:v>
                </c:pt>
                <c:pt idx="695">
                  <c:v>88.1</c:v>
                </c:pt>
                <c:pt idx="696">
                  <c:v>88.1</c:v>
                </c:pt>
                <c:pt idx="697">
                  <c:v>88.1</c:v>
                </c:pt>
                <c:pt idx="698">
                  <c:v>88.1</c:v>
                </c:pt>
                <c:pt idx="699">
                  <c:v>88.1</c:v>
                </c:pt>
                <c:pt idx="700">
                  <c:v>88.1</c:v>
                </c:pt>
                <c:pt idx="701">
                  <c:v>88.1</c:v>
                </c:pt>
                <c:pt idx="702">
                  <c:v>88.1</c:v>
                </c:pt>
                <c:pt idx="703">
                  <c:v>88.1</c:v>
                </c:pt>
                <c:pt idx="704">
                  <c:v>88.1</c:v>
                </c:pt>
                <c:pt idx="705">
                  <c:v>88.1</c:v>
                </c:pt>
                <c:pt idx="706">
                  <c:v>88.1</c:v>
                </c:pt>
                <c:pt idx="707">
                  <c:v>88.2</c:v>
                </c:pt>
                <c:pt idx="708">
                  <c:v>88.2</c:v>
                </c:pt>
                <c:pt idx="709">
                  <c:v>88.2</c:v>
                </c:pt>
                <c:pt idx="710">
                  <c:v>88.2</c:v>
                </c:pt>
                <c:pt idx="711">
                  <c:v>88.2</c:v>
                </c:pt>
                <c:pt idx="712">
                  <c:v>88.2</c:v>
                </c:pt>
                <c:pt idx="713">
                  <c:v>88.2</c:v>
                </c:pt>
                <c:pt idx="714">
                  <c:v>88.2</c:v>
                </c:pt>
                <c:pt idx="715">
                  <c:v>88.2</c:v>
                </c:pt>
                <c:pt idx="716">
                  <c:v>88.2</c:v>
                </c:pt>
                <c:pt idx="717">
                  <c:v>88.2</c:v>
                </c:pt>
                <c:pt idx="718">
                  <c:v>88.2</c:v>
                </c:pt>
                <c:pt idx="719">
                  <c:v>88.2</c:v>
                </c:pt>
                <c:pt idx="720">
                  <c:v>88.3</c:v>
                </c:pt>
                <c:pt idx="721">
                  <c:v>88.3</c:v>
                </c:pt>
                <c:pt idx="722">
                  <c:v>88.3</c:v>
                </c:pt>
                <c:pt idx="723">
                  <c:v>88.3</c:v>
                </c:pt>
                <c:pt idx="724">
                  <c:v>88.3</c:v>
                </c:pt>
                <c:pt idx="725">
                  <c:v>88.3</c:v>
                </c:pt>
                <c:pt idx="726">
                  <c:v>88.3</c:v>
                </c:pt>
                <c:pt idx="727">
                  <c:v>88.3</c:v>
                </c:pt>
                <c:pt idx="728">
                  <c:v>88.3</c:v>
                </c:pt>
                <c:pt idx="729">
                  <c:v>88.3</c:v>
                </c:pt>
                <c:pt idx="730">
                  <c:v>88.3</c:v>
                </c:pt>
                <c:pt idx="731">
                  <c:v>88.3</c:v>
                </c:pt>
                <c:pt idx="732">
                  <c:v>88.3</c:v>
                </c:pt>
                <c:pt idx="733">
                  <c:v>88.4</c:v>
                </c:pt>
                <c:pt idx="734">
                  <c:v>88.4</c:v>
                </c:pt>
                <c:pt idx="735">
                  <c:v>88.4</c:v>
                </c:pt>
                <c:pt idx="736">
                  <c:v>88.4</c:v>
                </c:pt>
                <c:pt idx="737">
                  <c:v>88.4</c:v>
                </c:pt>
                <c:pt idx="738">
                  <c:v>88.4</c:v>
                </c:pt>
                <c:pt idx="739">
                  <c:v>88.4</c:v>
                </c:pt>
                <c:pt idx="740">
                  <c:v>88.4</c:v>
                </c:pt>
                <c:pt idx="741">
                  <c:v>88.4</c:v>
                </c:pt>
                <c:pt idx="742">
                  <c:v>88.4</c:v>
                </c:pt>
                <c:pt idx="743">
                  <c:v>88.4</c:v>
                </c:pt>
                <c:pt idx="744">
                  <c:v>88.4</c:v>
                </c:pt>
                <c:pt idx="745">
                  <c:v>88.4</c:v>
                </c:pt>
                <c:pt idx="746">
                  <c:v>88.5</c:v>
                </c:pt>
                <c:pt idx="747">
                  <c:v>88.5</c:v>
                </c:pt>
                <c:pt idx="748">
                  <c:v>88.5</c:v>
                </c:pt>
                <c:pt idx="749">
                  <c:v>88.5</c:v>
                </c:pt>
                <c:pt idx="750">
                  <c:v>88.5</c:v>
                </c:pt>
                <c:pt idx="751">
                  <c:v>88.5</c:v>
                </c:pt>
                <c:pt idx="752">
                  <c:v>88.5</c:v>
                </c:pt>
                <c:pt idx="753">
                  <c:v>88.5</c:v>
                </c:pt>
                <c:pt idx="754">
                  <c:v>88.5</c:v>
                </c:pt>
                <c:pt idx="755">
                  <c:v>88.5</c:v>
                </c:pt>
                <c:pt idx="756">
                  <c:v>88.5</c:v>
                </c:pt>
                <c:pt idx="757">
                  <c:v>88.5</c:v>
                </c:pt>
                <c:pt idx="758">
                  <c:v>88.6</c:v>
                </c:pt>
                <c:pt idx="759">
                  <c:v>88.6</c:v>
                </c:pt>
                <c:pt idx="760">
                  <c:v>88.6</c:v>
                </c:pt>
                <c:pt idx="761">
                  <c:v>88.6</c:v>
                </c:pt>
                <c:pt idx="762">
                  <c:v>88.6</c:v>
                </c:pt>
                <c:pt idx="763">
                  <c:v>88.6</c:v>
                </c:pt>
                <c:pt idx="764">
                  <c:v>88.6</c:v>
                </c:pt>
                <c:pt idx="765">
                  <c:v>88.6</c:v>
                </c:pt>
                <c:pt idx="766">
                  <c:v>88.6</c:v>
                </c:pt>
                <c:pt idx="767">
                  <c:v>88.6</c:v>
                </c:pt>
                <c:pt idx="768">
                  <c:v>88.6</c:v>
                </c:pt>
                <c:pt idx="769">
                  <c:v>88.6</c:v>
                </c:pt>
                <c:pt idx="770">
                  <c:v>88.6</c:v>
                </c:pt>
                <c:pt idx="771">
                  <c:v>88.7</c:v>
                </c:pt>
                <c:pt idx="772">
                  <c:v>88.7</c:v>
                </c:pt>
                <c:pt idx="773">
                  <c:v>88.7</c:v>
                </c:pt>
                <c:pt idx="774">
                  <c:v>88.7</c:v>
                </c:pt>
                <c:pt idx="775">
                  <c:v>88.7</c:v>
                </c:pt>
                <c:pt idx="776">
                  <c:v>88.7</c:v>
                </c:pt>
                <c:pt idx="777">
                  <c:v>88.7</c:v>
                </c:pt>
                <c:pt idx="778">
                  <c:v>88.7</c:v>
                </c:pt>
                <c:pt idx="779">
                  <c:v>88.7</c:v>
                </c:pt>
                <c:pt idx="780">
                  <c:v>88.7</c:v>
                </c:pt>
                <c:pt idx="781">
                  <c:v>88.7</c:v>
                </c:pt>
                <c:pt idx="782">
                  <c:v>88.7</c:v>
                </c:pt>
                <c:pt idx="783">
                  <c:v>88.7</c:v>
                </c:pt>
                <c:pt idx="784">
                  <c:v>88.8</c:v>
                </c:pt>
                <c:pt idx="785">
                  <c:v>88.8</c:v>
                </c:pt>
                <c:pt idx="786">
                  <c:v>88.8</c:v>
                </c:pt>
                <c:pt idx="787">
                  <c:v>88.8</c:v>
                </c:pt>
                <c:pt idx="788">
                  <c:v>88.8</c:v>
                </c:pt>
                <c:pt idx="789">
                  <c:v>88.8</c:v>
                </c:pt>
                <c:pt idx="790">
                  <c:v>88.8</c:v>
                </c:pt>
                <c:pt idx="791">
                  <c:v>88.8</c:v>
                </c:pt>
                <c:pt idx="792">
                  <c:v>88.8</c:v>
                </c:pt>
                <c:pt idx="793">
                  <c:v>88.8</c:v>
                </c:pt>
                <c:pt idx="794">
                  <c:v>88.8</c:v>
                </c:pt>
                <c:pt idx="795">
                  <c:v>88.8</c:v>
                </c:pt>
                <c:pt idx="796">
                  <c:v>88.9</c:v>
                </c:pt>
                <c:pt idx="797">
                  <c:v>88.9</c:v>
                </c:pt>
                <c:pt idx="798">
                  <c:v>88.9</c:v>
                </c:pt>
                <c:pt idx="799">
                  <c:v>88.9</c:v>
                </c:pt>
                <c:pt idx="800">
                  <c:v>88.9</c:v>
                </c:pt>
                <c:pt idx="801">
                  <c:v>88.9</c:v>
                </c:pt>
                <c:pt idx="802">
                  <c:v>88.9</c:v>
                </c:pt>
                <c:pt idx="803">
                  <c:v>88.9</c:v>
                </c:pt>
                <c:pt idx="804">
                  <c:v>88.9</c:v>
                </c:pt>
                <c:pt idx="805">
                  <c:v>88.9</c:v>
                </c:pt>
                <c:pt idx="806">
                  <c:v>88.9</c:v>
                </c:pt>
                <c:pt idx="807">
                  <c:v>88.9</c:v>
                </c:pt>
                <c:pt idx="808">
                  <c:v>88.9</c:v>
                </c:pt>
                <c:pt idx="809">
                  <c:v>89</c:v>
                </c:pt>
                <c:pt idx="810">
                  <c:v>89</c:v>
                </c:pt>
                <c:pt idx="811">
                  <c:v>89</c:v>
                </c:pt>
                <c:pt idx="812">
                  <c:v>89</c:v>
                </c:pt>
                <c:pt idx="813">
                  <c:v>89</c:v>
                </c:pt>
                <c:pt idx="814">
                  <c:v>89</c:v>
                </c:pt>
                <c:pt idx="815">
                  <c:v>89</c:v>
                </c:pt>
                <c:pt idx="816">
                  <c:v>89</c:v>
                </c:pt>
                <c:pt idx="817">
                  <c:v>89</c:v>
                </c:pt>
                <c:pt idx="818">
                  <c:v>89</c:v>
                </c:pt>
                <c:pt idx="819">
                  <c:v>89</c:v>
                </c:pt>
                <c:pt idx="820">
                  <c:v>89</c:v>
                </c:pt>
                <c:pt idx="821">
                  <c:v>89</c:v>
                </c:pt>
                <c:pt idx="822">
                  <c:v>89.1</c:v>
                </c:pt>
                <c:pt idx="823">
                  <c:v>89.1</c:v>
                </c:pt>
                <c:pt idx="824">
                  <c:v>89.1</c:v>
                </c:pt>
                <c:pt idx="825">
                  <c:v>89.1</c:v>
                </c:pt>
                <c:pt idx="826">
                  <c:v>89.1</c:v>
                </c:pt>
                <c:pt idx="827">
                  <c:v>89.1</c:v>
                </c:pt>
                <c:pt idx="828">
                  <c:v>89.1</c:v>
                </c:pt>
                <c:pt idx="829">
                  <c:v>89.1</c:v>
                </c:pt>
                <c:pt idx="830">
                  <c:v>89.1</c:v>
                </c:pt>
                <c:pt idx="831">
                  <c:v>89.1</c:v>
                </c:pt>
                <c:pt idx="832">
                  <c:v>89.1</c:v>
                </c:pt>
                <c:pt idx="833">
                  <c:v>89.1</c:v>
                </c:pt>
                <c:pt idx="834">
                  <c:v>89.1</c:v>
                </c:pt>
                <c:pt idx="835">
                  <c:v>89.2</c:v>
                </c:pt>
                <c:pt idx="836">
                  <c:v>89.2</c:v>
                </c:pt>
                <c:pt idx="837">
                  <c:v>89.2</c:v>
                </c:pt>
                <c:pt idx="838">
                  <c:v>89.2</c:v>
                </c:pt>
                <c:pt idx="839">
                  <c:v>89.2</c:v>
                </c:pt>
                <c:pt idx="840">
                  <c:v>89.2</c:v>
                </c:pt>
                <c:pt idx="841">
                  <c:v>89.2</c:v>
                </c:pt>
                <c:pt idx="842">
                  <c:v>89.2</c:v>
                </c:pt>
                <c:pt idx="843">
                  <c:v>89.2</c:v>
                </c:pt>
                <c:pt idx="844">
                  <c:v>89.2</c:v>
                </c:pt>
                <c:pt idx="845">
                  <c:v>89.2</c:v>
                </c:pt>
                <c:pt idx="846">
                  <c:v>89.2</c:v>
                </c:pt>
                <c:pt idx="847">
                  <c:v>89.2</c:v>
                </c:pt>
                <c:pt idx="848">
                  <c:v>89.3</c:v>
                </c:pt>
                <c:pt idx="849">
                  <c:v>89.3</c:v>
                </c:pt>
                <c:pt idx="850">
                  <c:v>89.3</c:v>
                </c:pt>
                <c:pt idx="851">
                  <c:v>89.3</c:v>
                </c:pt>
                <c:pt idx="852">
                  <c:v>89.3</c:v>
                </c:pt>
                <c:pt idx="853">
                  <c:v>89.3</c:v>
                </c:pt>
                <c:pt idx="854">
                  <c:v>89.3</c:v>
                </c:pt>
                <c:pt idx="855">
                  <c:v>89.3</c:v>
                </c:pt>
                <c:pt idx="856">
                  <c:v>89.3</c:v>
                </c:pt>
                <c:pt idx="857">
                  <c:v>89.3</c:v>
                </c:pt>
                <c:pt idx="858">
                  <c:v>89.3</c:v>
                </c:pt>
                <c:pt idx="859">
                  <c:v>89.3</c:v>
                </c:pt>
                <c:pt idx="860">
                  <c:v>89.3</c:v>
                </c:pt>
                <c:pt idx="861">
                  <c:v>89.4</c:v>
                </c:pt>
                <c:pt idx="862">
                  <c:v>89.4</c:v>
                </c:pt>
                <c:pt idx="863">
                  <c:v>89.4</c:v>
                </c:pt>
                <c:pt idx="864">
                  <c:v>89.4</c:v>
                </c:pt>
                <c:pt idx="865">
                  <c:v>89.4</c:v>
                </c:pt>
                <c:pt idx="866">
                  <c:v>89.4</c:v>
                </c:pt>
                <c:pt idx="867">
                  <c:v>89.4</c:v>
                </c:pt>
                <c:pt idx="868">
                  <c:v>89.4</c:v>
                </c:pt>
                <c:pt idx="869">
                  <c:v>89.4</c:v>
                </c:pt>
                <c:pt idx="870">
                  <c:v>89.4</c:v>
                </c:pt>
                <c:pt idx="871">
                  <c:v>89.4</c:v>
                </c:pt>
                <c:pt idx="872">
                  <c:v>89.4</c:v>
                </c:pt>
                <c:pt idx="873">
                  <c:v>89.4</c:v>
                </c:pt>
                <c:pt idx="874">
                  <c:v>89.4</c:v>
                </c:pt>
                <c:pt idx="875">
                  <c:v>89.5</c:v>
                </c:pt>
                <c:pt idx="876">
                  <c:v>89.5</c:v>
                </c:pt>
                <c:pt idx="877">
                  <c:v>89.5</c:v>
                </c:pt>
                <c:pt idx="878">
                  <c:v>89.5</c:v>
                </c:pt>
                <c:pt idx="879">
                  <c:v>89.5</c:v>
                </c:pt>
                <c:pt idx="880">
                  <c:v>89.5</c:v>
                </c:pt>
                <c:pt idx="881">
                  <c:v>89.5</c:v>
                </c:pt>
                <c:pt idx="882">
                  <c:v>89.5</c:v>
                </c:pt>
                <c:pt idx="883">
                  <c:v>89.5</c:v>
                </c:pt>
                <c:pt idx="884">
                  <c:v>89.5</c:v>
                </c:pt>
                <c:pt idx="885">
                  <c:v>89.5</c:v>
                </c:pt>
                <c:pt idx="886">
                  <c:v>89.5</c:v>
                </c:pt>
                <c:pt idx="887">
                  <c:v>89.5</c:v>
                </c:pt>
                <c:pt idx="888">
                  <c:v>89.6</c:v>
                </c:pt>
                <c:pt idx="889">
                  <c:v>89.6</c:v>
                </c:pt>
                <c:pt idx="890">
                  <c:v>89.6</c:v>
                </c:pt>
                <c:pt idx="891">
                  <c:v>89.6</c:v>
                </c:pt>
                <c:pt idx="892">
                  <c:v>89.6</c:v>
                </c:pt>
                <c:pt idx="893">
                  <c:v>89.6</c:v>
                </c:pt>
                <c:pt idx="894">
                  <c:v>89.6</c:v>
                </c:pt>
                <c:pt idx="895">
                  <c:v>89.6</c:v>
                </c:pt>
                <c:pt idx="896">
                  <c:v>89.6</c:v>
                </c:pt>
                <c:pt idx="897">
                  <c:v>89.6</c:v>
                </c:pt>
                <c:pt idx="898">
                  <c:v>89.6</c:v>
                </c:pt>
                <c:pt idx="899">
                  <c:v>89.6</c:v>
                </c:pt>
                <c:pt idx="900">
                  <c:v>89.6</c:v>
                </c:pt>
                <c:pt idx="901">
                  <c:v>89.6</c:v>
                </c:pt>
                <c:pt idx="902">
                  <c:v>89.6</c:v>
                </c:pt>
                <c:pt idx="903">
                  <c:v>89.7</c:v>
                </c:pt>
                <c:pt idx="904">
                  <c:v>89.7</c:v>
                </c:pt>
                <c:pt idx="905">
                  <c:v>89.7</c:v>
                </c:pt>
                <c:pt idx="906">
                  <c:v>89.7</c:v>
                </c:pt>
                <c:pt idx="907">
                  <c:v>89.7</c:v>
                </c:pt>
                <c:pt idx="908">
                  <c:v>89.7</c:v>
                </c:pt>
                <c:pt idx="909">
                  <c:v>89.7</c:v>
                </c:pt>
                <c:pt idx="910">
                  <c:v>89.7</c:v>
                </c:pt>
                <c:pt idx="911">
                  <c:v>89.7</c:v>
                </c:pt>
                <c:pt idx="912">
                  <c:v>89.7</c:v>
                </c:pt>
                <c:pt idx="913">
                  <c:v>89.7</c:v>
                </c:pt>
                <c:pt idx="914">
                  <c:v>89.7</c:v>
                </c:pt>
                <c:pt idx="915">
                  <c:v>89.7</c:v>
                </c:pt>
                <c:pt idx="916">
                  <c:v>89.8</c:v>
                </c:pt>
                <c:pt idx="917">
                  <c:v>89.8</c:v>
                </c:pt>
                <c:pt idx="918">
                  <c:v>89.8</c:v>
                </c:pt>
                <c:pt idx="919">
                  <c:v>89.8</c:v>
                </c:pt>
                <c:pt idx="920">
                  <c:v>89.8</c:v>
                </c:pt>
                <c:pt idx="921">
                  <c:v>89.8</c:v>
                </c:pt>
                <c:pt idx="922">
                  <c:v>89.8</c:v>
                </c:pt>
                <c:pt idx="923">
                  <c:v>89.8</c:v>
                </c:pt>
                <c:pt idx="924">
                  <c:v>89.8</c:v>
                </c:pt>
                <c:pt idx="925">
                  <c:v>89.8</c:v>
                </c:pt>
                <c:pt idx="926">
                  <c:v>89.8</c:v>
                </c:pt>
                <c:pt idx="927">
                  <c:v>89.8</c:v>
                </c:pt>
                <c:pt idx="928">
                  <c:v>89.8</c:v>
                </c:pt>
                <c:pt idx="929">
                  <c:v>89.8</c:v>
                </c:pt>
                <c:pt idx="930">
                  <c:v>89.9</c:v>
                </c:pt>
                <c:pt idx="931">
                  <c:v>89.9</c:v>
                </c:pt>
                <c:pt idx="932">
                  <c:v>89.9</c:v>
                </c:pt>
                <c:pt idx="933">
                  <c:v>89.9</c:v>
                </c:pt>
                <c:pt idx="934">
                  <c:v>89.9</c:v>
                </c:pt>
                <c:pt idx="935">
                  <c:v>89.9</c:v>
                </c:pt>
                <c:pt idx="936">
                  <c:v>89.9</c:v>
                </c:pt>
                <c:pt idx="937">
                  <c:v>89.9</c:v>
                </c:pt>
                <c:pt idx="938">
                  <c:v>89.9</c:v>
                </c:pt>
                <c:pt idx="939">
                  <c:v>89.9</c:v>
                </c:pt>
                <c:pt idx="940">
                  <c:v>89.9</c:v>
                </c:pt>
                <c:pt idx="941">
                  <c:v>89.9</c:v>
                </c:pt>
                <c:pt idx="942">
                  <c:v>89.9</c:v>
                </c:pt>
                <c:pt idx="943">
                  <c:v>89.9</c:v>
                </c:pt>
                <c:pt idx="944">
                  <c:v>90</c:v>
                </c:pt>
                <c:pt idx="945">
                  <c:v>90</c:v>
                </c:pt>
                <c:pt idx="946">
                  <c:v>90</c:v>
                </c:pt>
                <c:pt idx="947">
                  <c:v>90</c:v>
                </c:pt>
                <c:pt idx="948">
                  <c:v>90</c:v>
                </c:pt>
                <c:pt idx="949">
                  <c:v>90</c:v>
                </c:pt>
                <c:pt idx="950">
                  <c:v>90</c:v>
                </c:pt>
                <c:pt idx="951">
                  <c:v>90</c:v>
                </c:pt>
                <c:pt idx="952">
                  <c:v>90</c:v>
                </c:pt>
                <c:pt idx="953">
                  <c:v>90</c:v>
                </c:pt>
                <c:pt idx="954">
                  <c:v>90</c:v>
                </c:pt>
                <c:pt idx="955">
                  <c:v>90</c:v>
                </c:pt>
                <c:pt idx="956">
                  <c:v>90</c:v>
                </c:pt>
                <c:pt idx="957">
                  <c:v>90</c:v>
                </c:pt>
                <c:pt idx="958">
                  <c:v>90</c:v>
                </c:pt>
                <c:pt idx="959">
                  <c:v>90.1</c:v>
                </c:pt>
                <c:pt idx="960">
                  <c:v>90.1</c:v>
                </c:pt>
                <c:pt idx="961">
                  <c:v>90.1</c:v>
                </c:pt>
                <c:pt idx="962">
                  <c:v>90.1</c:v>
                </c:pt>
                <c:pt idx="963">
                  <c:v>90.1</c:v>
                </c:pt>
                <c:pt idx="964">
                  <c:v>90.1</c:v>
                </c:pt>
                <c:pt idx="965">
                  <c:v>90.1</c:v>
                </c:pt>
                <c:pt idx="966">
                  <c:v>90.1</c:v>
                </c:pt>
                <c:pt idx="967">
                  <c:v>90.1</c:v>
                </c:pt>
                <c:pt idx="968">
                  <c:v>90.1</c:v>
                </c:pt>
                <c:pt idx="969">
                  <c:v>90.1</c:v>
                </c:pt>
                <c:pt idx="970">
                  <c:v>90.1</c:v>
                </c:pt>
                <c:pt idx="971">
                  <c:v>90.1</c:v>
                </c:pt>
                <c:pt idx="972">
                  <c:v>90.1</c:v>
                </c:pt>
                <c:pt idx="973">
                  <c:v>90.2</c:v>
                </c:pt>
                <c:pt idx="974">
                  <c:v>90.2</c:v>
                </c:pt>
                <c:pt idx="975">
                  <c:v>90.2</c:v>
                </c:pt>
                <c:pt idx="976">
                  <c:v>90.2</c:v>
                </c:pt>
                <c:pt idx="977">
                  <c:v>90.2</c:v>
                </c:pt>
                <c:pt idx="978">
                  <c:v>90.2</c:v>
                </c:pt>
                <c:pt idx="979">
                  <c:v>90.2</c:v>
                </c:pt>
                <c:pt idx="980">
                  <c:v>90.2</c:v>
                </c:pt>
                <c:pt idx="981">
                  <c:v>90.2</c:v>
                </c:pt>
                <c:pt idx="982">
                  <c:v>90.2</c:v>
                </c:pt>
                <c:pt idx="983">
                  <c:v>90.2</c:v>
                </c:pt>
                <c:pt idx="984">
                  <c:v>90.2</c:v>
                </c:pt>
                <c:pt idx="985">
                  <c:v>90.2</c:v>
                </c:pt>
                <c:pt idx="986">
                  <c:v>90.3</c:v>
                </c:pt>
                <c:pt idx="987">
                  <c:v>90.3</c:v>
                </c:pt>
                <c:pt idx="988">
                  <c:v>90.3</c:v>
                </c:pt>
                <c:pt idx="989">
                  <c:v>90.3</c:v>
                </c:pt>
                <c:pt idx="990">
                  <c:v>90.3</c:v>
                </c:pt>
                <c:pt idx="991">
                  <c:v>90.3</c:v>
                </c:pt>
                <c:pt idx="992">
                  <c:v>90.3</c:v>
                </c:pt>
                <c:pt idx="993">
                  <c:v>90.3</c:v>
                </c:pt>
                <c:pt idx="994">
                  <c:v>90.3</c:v>
                </c:pt>
                <c:pt idx="995">
                  <c:v>90.3</c:v>
                </c:pt>
                <c:pt idx="996">
                  <c:v>90.3</c:v>
                </c:pt>
                <c:pt idx="997">
                  <c:v>90.3</c:v>
                </c:pt>
                <c:pt idx="998">
                  <c:v>90.3</c:v>
                </c:pt>
                <c:pt idx="999">
                  <c:v>90.3</c:v>
                </c:pt>
                <c:pt idx="1000">
                  <c:v>90.4</c:v>
                </c:pt>
                <c:pt idx="1001">
                  <c:v>90.4</c:v>
                </c:pt>
                <c:pt idx="1002">
                  <c:v>90.4</c:v>
                </c:pt>
                <c:pt idx="1003">
                  <c:v>90.4</c:v>
                </c:pt>
                <c:pt idx="1004">
                  <c:v>90.4</c:v>
                </c:pt>
                <c:pt idx="1005">
                  <c:v>90.4</c:v>
                </c:pt>
                <c:pt idx="1006">
                  <c:v>90.4</c:v>
                </c:pt>
                <c:pt idx="1007">
                  <c:v>90.4</c:v>
                </c:pt>
                <c:pt idx="1008">
                  <c:v>90.4</c:v>
                </c:pt>
                <c:pt idx="1009">
                  <c:v>90.4</c:v>
                </c:pt>
                <c:pt idx="1010">
                  <c:v>90.4</c:v>
                </c:pt>
                <c:pt idx="1011">
                  <c:v>90.4</c:v>
                </c:pt>
                <c:pt idx="1012">
                  <c:v>90.5</c:v>
                </c:pt>
                <c:pt idx="1013">
                  <c:v>90.5</c:v>
                </c:pt>
                <c:pt idx="1014">
                  <c:v>90.5</c:v>
                </c:pt>
                <c:pt idx="1015">
                  <c:v>90.5</c:v>
                </c:pt>
                <c:pt idx="1016">
                  <c:v>90.5</c:v>
                </c:pt>
                <c:pt idx="1017">
                  <c:v>90.5</c:v>
                </c:pt>
                <c:pt idx="1018">
                  <c:v>90.5</c:v>
                </c:pt>
                <c:pt idx="1019">
                  <c:v>90.5</c:v>
                </c:pt>
                <c:pt idx="1020">
                  <c:v>90.5</c:v>
                </c:pt>
                <c:pt idx="1021">
                  <c:v>90.5</c:v>
                </c:pt>
                <c:pt idx="1022">
                  <c:v>90.6</c:v>
                </c:pt>
                <c:pt idx="1023">
                  <c:v>90.6</c:v>
                </c:pt>
                <c:pt idx="1024">
                  <c:v>90.6</c:v>
                </c:pt>
                <c:pt idx="1025">
                  <c:v>90.6</c:v>
                </c:pt>
                <c:pt idx="1026">
                  <c:v>90.6</c:v>
                </c:pt>
                <c:pt idx="1027">
                  <c:v>90.6</c:v>
                </c:pt>
                <c:pt idx="1028">
                  <c:v>90.6</c:v>
                </c:pt>
                <c:pt idx="1029">
                  <c:v>90.6</c:v>
                </c:pt>
                <c:pt idx="1030">
                  <c:v>90.6</c:v>
                </c:pt>
                <c:pt idx="1031">
                  <c:v>90.6</c:v>
                </c:pt>
                <c:pt idx="1032">
                  <c:v>90.6</c:v>
                </c:pt>
                <c:pt idx="1033">
                  <c:v>90.6</c:v>
                </c:pt>
                <c:pt idx="1034">
                  <c:v>90.7</c:v>
                </c:pt>
                <c:pt idx="1035">
                  <c:v>90.7</c:v>
                </c:pt>
                <c:pt idx="1036">
                  <c:v>90.7</c:v>
                </c:pt>
                <c:pt idx="1037">
                  <c:v>90.7</c:v>
                </c:pt>
                <c:pt idx="1038">
                  <c:v>90.7</c:v>
                </c:pt>
                <c:pt idx="1039">
                  <c:v>90.7</c:v>
                </c:pt>
                <c:pt idx="1040">
                  <c:v>90.7</c:v>
                </c:pt>
                <c:pt idx="1041">
                  <c:v>90.7</c:v>
                </c:pt>
                <c:pt idx="1042">
                  <c:v>90.7</c:v>
                </c:pt>
                <c:pt idx="1043">
                  <c:v>90.7</c:v>
                </c:pt>
                <c:pt idx="1044">
                  <c:v>90.7</c:v>
                </c:pt>
                <c:pt idx="1045">
                  <c:v>90.7</c:v>
                </c:pt>
                <c:pt idx="1046">
                  <c:v>90.7</c:v>
                </c:pt>
                <c:pt idx="1047">
                  <c:v>90.7</c:v>
                </c:pt>
                <c:pt idx="1048">
                  <c:v>90.8</c:v>
                </c:pt>
                <c:pt idx="1049">
                  <c:v>90.8</c:v>
                </c:pt>
                <c:pt idx="1050">
                  <c:v>90.8</c:v>
                </c:pt>
                <c:pt idx="1051">
                  <c:v>90.8</c:v>
                </c:pt>
                <c:pt idx="1052">
                  <c:v>90.8</c:v>
                </c:pt>
                <c:pt idx="1053">
                  <c:v>90.8</c:v>
                </c:pt>
                <c:pt idx="1054">
                  <c:v>90.8</c:v>
                </c:pt>
                <c:pt idx="1055">
                  <c:v>90.8</c:v>
                </c:pt>
                <c:pt idx="1056">
                  <c:v>90.8</c:v>
                </c:pt>
                <c:pt idx="1057">
                  <c:v>90.8</c:v>
                </c:pt>
                <c:pt idx="1058">
                  <c:v>90.8</c:v>
                </c:pt>
                <c:pt idx="1059">
                  <c:v>90.8</c:v>
                </c:pt>
                <c:pt idx="1060">
                  <c:v>90.8</c:v>
                </c:pt>
                <c:pt idx="1061">
                  <c:v>90.8</c:v>
                </c:pt>
                <c:pt idx="1062">
                  <c:v>90.9</c:v>
                </c:pt>
                <c:pt idx="1063">
                  <c:v>90.9</c:v>
                </c:pt>
                <c:pt idx="1064">
                  <c:v>90.9</c:v>
                </c:pt>
                <c:pt idx="1065">
                  <c:v>90.9</c:v>
                </c:pt>
                <c:pt idx="1066">
                  <c:v>90.9</c:v>
                </c:pt>
                <c:pt idx="1067">
                  <c:v>90.9</c:v>
                </c:pt>
                <c:pt idx="1068">
                  <c:v>90.9</c:v>
                </c:pt>
                <c:pt idx="1069">
                  <c:v>90.9</c:v>
                </c:pt>
                <c:pt idx="1070">
                  <c:v>90.9</c:v>
                </c:pt>
                <c:pt idx="1071">
                  <c:v>90.9</c:v>
                </c:pt>
                <c:pt idx="1072">
                  <c:v>90.9</c:v>
                </c:pt>
                <c:pt idx="1073">
                  <c:v>90.9</c:v>
                </c:pt>
                <c:pt idx="1074">
                  <c:v>90.9</c:v>
                </c:pt>
                <c:pt idx="1075">
                  <c:v>90.9</c:v>
                </c:pt>
                <c:pt idx="1076">
                  <c:v>90.9</c:v>
                </c:pt>
                <c:pt idx="1077">
                  <c:v>91</c:v>
                </c:pt>
                <c:pt idx="1078">
                  <c:v>91</c:v>
                </c:pt>
                <c:pt idx="1079">
                  <c:v>91</c:v>
                </c:pt>
                <c:pt idx="1080">
                  <c:v>91</c:v>
                </c:pt>
                <c:pt idx="1081">
                  <c:v>91</c:v>
                </c:pt>
                <c:pt idx="1082">
                  <c:v>91</c:v>
                </c:pt>
                <c:pt idx="1083">
                  <c:v>91</c:v>
                </c:pt>
                <c:pt idx="1084">
                  <c:v>91</c:v>
                </c:pt>
                <c:pt idx="1085">
                  <c:v>91</c:v>
                </c:pt>
                <c:pt idx="1086">
                  <c:v>91</c:v>
                </c:pt>
                <c:pt idx="1087">
                  <c:v>91</c:v>
                </c:pt>
                <c:pt idx="1088">
                  <c:v>91</c:v>
                </c:pt>
                <c:pt idx="1089">
                  <c:v>91</c:v>
                </c:pt>
                <c:pt idx="1090">
                  <c:v>91</c:v>
                </c:pt>
                <c:pt idx="1091">
                  <c:v>91.1</c:v>
                </c:pt>
                <c:pt idx="1092">
                  <c:v>91.1</c:v>
                </c:pt>
                <c:pt idx="1093">
                  <c:v>91.1</c:v>
                </c:pt>
                <c:pt idx="1094">
                  <c:v>91.1</c:v>
                </c:pt>
                <c:pt idx="1095">
                  <c:v>91.1</c:v>
                </c:pt>
                <c:pt idx="1096">
                  <c:v>91.1</c:v>
                </c:pt>
                <c:pt idx="1097">
                  <c:v>91.1</c:v>
                </c:pt>
                <c:pt idx="1098">
                  <c:v>91.1</c:v>
                </c:pt>
                <c:pt idx="1099">
                  <c:v>91.1</c:v>
                </c:pt>
                <c:pt idx="1100">
                  <c:v>91.1</c:v>
                </c:pt>
                <c:pt idx="1101">
                  <c:v>91.1</c:v>
                </c:pt>
                <c:pt idx="1102">
                  <c:v>91.1</c:v>
                </c:pt>
                <c:pt idx="1103">
                  <c:v>91.1</c:v>
                </c:pt>
                <c:pt idx="1104">
                  <c:v>91.1</c:v>
                </c:pt>
                <c:pt idx="1105">
                  <c:v>91.1</c:v>
                </c:pt>
                <c:pt idx="1106">
                  <c:v>91.1</c:v>
                </c:pt>
                <c:pt idx="1107">
                  <c:v>91.2</c:v>
                </c:pt>
                <c:pt idx="1108">
                  <c:v>91.2</c:v>
                </c:pt>
                <c:pt idx="1109">
                  <c:v>91.2</c:v>
                </c:pt>
                <c:pt idx="1110">
                  <c:v>91.2</c:v>
                </c:pt>
                <c:pt idx="1111">
                  <c:v>91.2</c:v>
                </c:pt>
                <c:pt idx="1112">
                  <c:v>91.2</c:v>
                </c:pt>
                <c:pt idx="1113">
                  <c:v>91.2</c:v>
                </c:pt>
                <c:pt idx="1114">
                  <c:v>91.2</c:v>
                </c:pt>
                <c:pt idx="1115">
                  <c:v>91.2</c:v>
                </c:pt>
                <c:pt idx="1116">
                  <c:v>91.2</c:v>
                </c:pt>
                <c:pt idx="1117">
                  <c:v>91.2</c:v>
                </c:pt>
                <c:pt idx="1118">
                  <c:v>91.2</c:v>
                </c:pt>
                <c:pt idx="1119">
                  <c:v>91.2</c:v>
                </c:pt>
                <c:pt idx="1120">
                  <c:v>91.2</c:v>
                </c:pt>
                <c:pt idx="1121">
                  <c:v>91.2</c:v>
                </c:pt>
                <c:pt idx="1122">
                  <c:v>91.3</c:v>
                </c:pt>
                <c:pt idx="1123">
                  <c:v>91.3</c:v>
                </c:pt>
                <c:pt idx="1124">
                  <c:v>91.3</c:v>
                </c:pt>
                <c:pt idx="1125">
                  <c:v>91.3</c:v>
                </c:pt>
                <c:pt idx="1126">
                  <c:v>91.3</c:v>
                </c:pt>
                <c:pt idx="1127">
                  <c:v>91.3</c:v>
                </c:pt>
                <c:pt idx="1128">
                  <c:v>91.3</c:v>
                </c:pt>
                <c:pt idx="1129">
                  <c:v>91.3</c:v>
                </c:pt>
                <c:pt idx="1130">
                  <c:v>91.3</c:v>
                </c:pt>
                <c:pt idx="1131">
                  <c:v>91.3</c:v>
                </c:pt>
                <c:pt idx="1132">
                  <c:v>91.3</c:v>
                </c:pt>
                <c:pt idx="1133">
                  <c:v>91.3</c:v>
                </c:pt>
                <c:pt idx="1134">
                  <c:v>91.3</c:v>
                </c:pt>
                <c:pt idx="1135">
                  <c:v>91.3</c:v>
                </c:pt>
                <c:pt idx="1136">
                  <c:v>91.4</c:v>
                </c:pt>
                <c:pt idx="1137">
                  <c:v>91.4</c:v>
                </c:pt>
                <c:pt idx="1138">
                  <c:v>91.4</c:v>
                </c:pt>
                <c:pt idx="1139">
                  <c:v>91.4</c:v>
                </c:pt>
                <c:pt idx="1140">
                  <c:v>91.4</c:v>
                </c:pt>
                <c:pt idx="1141">
                  <c:v>91.4</c:v>
                </c:pt>
                <c:pt idx="1142">
                  <c:v>91.4</c:v>
                </c:pt>
                <c:pt idx="1143">
                  <c:v>91.4</c:v>
                </c:pt>
                <c:pt idx="1144">
                  <c:v>91.4</c:v>
                </c:pt>
                <c:pt idx="1145">
                  <c:v>91.4</c:v>
                </c:pt>
                <c:pt idx="1146">
                  <c:v>91.4</c:v>
                </c:pt>
                <c:pt idx="1147">
                  <c:v>91.4</c:v>
                </c:pt>
                <c:pt idx="1148">
                  <c:v>91.4</c:v>
                </c:pt>
                <c:pt idx="1149">
                  <c:v>91.4</c:v>
                </c:pt>
                <c:pt idx="1150">
                  <c:v>91.5</c:v>
                </c:pt>
                <c:pt idx="1151">
                  <c:v>91.5</c:v>
                </c:pt>
                <c:pt idx="1152">
                  <c:v>91.5</c:v>
                </c:pt>
                <c:pt idx="1153">
                  <c:v>91.5</c:v>
                </c:pt>
                <c:pt idx="1154">
                  <c:v>91.5</c:v>
                </c:pt>
                <c:pt idx="1155">
                  <c:v>91.5</c:v>
                </c:pt>
                <c:pt idx="1156">
                  <c:v>91.5</c:v>
                </c:pt>
                <c:pt idx="1157">
                  <c:v>91.5</c:v>
                </c:pt>
                <c:pt idx="1158">
                  <c:v>91.5</c:v>
                </c:pt>
                <c:pt idx="1159">
                  <c:v>91.5</c:v>
                </c:pt>
                <c:pt idx="1160">
                  <c:v>91.5</c:v>
                </c:pt>
                <c:pt idx="1161">
                  <c:v>91.5</c:v>
                </c:pt>
                <c:pt idx="1162">
                  <c:v>91.5</c:v>
                </c:pt>
                <c:pt idx="1163">
                  <c:v>91.5</c:v>
                </c:pt>
                <c:pt idx="1164">
                  <c:v>91.6</c:v>
                </c:pt>
                <c:pt idx="1165">
                  <c:v>91.6</c:v>
                </c:pt>
                <c:pt idx="1166">
                  <c:v>91.6</c:v>
                </c:pt>
                <c:pt idx="1167">
                  <c:v>91.6</c:v>
                </c:pt>
                <c:pt idx="1168">
                  <c:v>91.6</c:v>
                </c:pt>
                <c:pt idx="1169">
                  <c:v>91.6</c:v>
                </c:pt>
                <c:pt idx="1170">
                  <c:v>91.6</c:v>
                </c:pt>
                <c:pt idx="1171">
                  <c:v>91.6</c:v>
                </c:pt>
                <c:pt idx="1172">
                  <c:v>91.6</c:v>
                </c:pt>
                <c:pt idx="1173">
                  <c:v>91.6</c:v>
                </c:pt>
                <c:pt idx="1174">
                  <c:v>91.6</c:v>
                </c:pt>
                <c:pt idx="1175">
                  <c:v>91.6</c:v>
                </c:pt>
                <c:pt idx="1176">
                  <c:v>91.6</c:v>
                </c:pt>
                <c:pt idx="1177">
                  <c:v>91.6</c:v>
                </c:pt>
                <c:pt idx="1178">
                  <c:v>91.6</c:v>
                </c:pt>
                <c:pt idx="1179">
                  <c:v>91.7</c:v>
                </c:pt>
                <c:pt idx="1180">
                  <c:v>91.7</c:v>
                </c:pt>
                <c:pt idx="1181">
                  <c:v>91.7</c:v>
                </c:pt>
                <c:pt idx="1182">
                  <c:v>91.7</c:v>
                </c:pt>
                <c:pt idx="1183">
                  <c:v>91.7</c:v>
                </c:pt>
                <c:pt idx="1184">
                  <c:v>91.7</c:v>
                </c:pt>
                <c:pt idx="1185">
                  <c:v>91.7</c:v>
                </c:pt>
                <c:pt idx="1186">
                  <c:v>91.7</c:v>
                </c:pt>
                <c:pt idx="1187">
                  <c:v>91.7</c:v>
                </c:pt>
                <c:pt idx="1188">
                  <c:v>91.7</c:v>
                </c:pt>
                <c:pt idx="1189">
                  <c:v>91.7</c:v>
                </c:pt>
                <c:pt idx="1190">
                  <c:v>91.7</c:v>
                </c:pt>
                <c:pt idx="1191">
                  <c:v>91.7</c:v>
                </c:pt>
                <c:pt idx="1192">
                  <c:v>91.8</c:v>
                </c:pt>
                <c:pt idx="1193">
                  <c:v>91.8</c:v>
                </c:pt>
                <c:pt idx="1194">
                  <c:v>91.8</c:v>
                </c:pt>
                <c:pt idx="1195">
                  <c:v>91.8</c:v>
                </c:pt>
                <c:pt idx="1196">
                  <c:v>91.8</c:v>
                </c:pt>
                <c:pt idx="1197">
                  <c:v>91.8</c:v>
                </c:pt>
                <c:pt idx="1198">
                  <c:v>91.8</c:v>
                </c:pt>
                <c:pt idx="1199">
                  <c:v>91.8</c:v>
                </c:pt>
                <c:pt idx="1200">
                  <c:v>91.8</c:v>
                </c:pt>
                <c:pt idx="1201">
                  <c:v>91.8</c:v>
                </c:pt>
                <c:pt idx="1202">
                  <c:v>91.8</c:v>
                </c:pt>
                <c:pt idx="1203">
                  <c:v>91.8</c:v>
                </c:pt>
                <c:pt idx="1204">
                  <c:v>91.8</c:v>
                </c:pt>
                <c:pt idx="1205">
                  <c:v>91.8</c:v>
                </c:pt>
                <c:pt idx="1206">
                  <c:v>91.8</c:v>
                </c:pt>
                <c:pt idx="1207">
                  <c:v>91.8</c:v>
                </c:pt>
                <c:pt idx="1208">
                  <c:v>91.9</c:v>
                </c:pt>
                <c:pt idx="1209">
                  <c:v>91.9</c:v>
                </c:pt>
                <c:pt idx="1210">
                  <c:v>91.9</c:v>
                </c:pt>
                <c:pt idx="1211">
                  <c:v>91.9</c:v>
                </c:pt>
                <c:pt idx="1212">
                  <c:v>91.9</c:v>
                </c:pt>
                <c:pt idx="1213">
                  <c:v>91.9</c:v>
                </c:pt>
                <c:pt idx="1214">
                  <c:v>91.9</c:v>
                </c:pt>
                <c:pt idx="1215">
                  <c:v>91.9</c:v>
                </c:pt>
                <c:pt idx="1216">
                  <c:v>91.9</c:v>
                </c:pt>
                <c:pt idx="1217">
                  <c:v>91.9</c:v>
                </c:pt>
                <c:pt idx="1218">
                  <c:v>91.9</c:v>
                </c:pt>
                <c:pt idx="1219">
                  <c:v>91.9</c:v>
                </c:pt>
                <c:pt idx="1220">
                  <c:v>91.9</c:v>
                </c:pt>
                <c:pt idx="1221">
                  <c:v>92</c:v>
                </c:pt>
                <c:pt idx="1222">
                  <c:v>92</c:v>
                </c:pt>
                <c:pt idx="1223">
                  <c:v>92</c:v>
                </c:pt>
                <c:pt idx="1224">
                  <c:v>92</c:v>
                </c:pt>
                <c:pt idx="1225">
                  <c:v>92</c:v>
                </c:pt>
                <c:pt idx="1226">
                  <c:v>92</c:v>
                </c:pt>
                <c:pt idx="1227">
                  <c:v>92</c:v>
                </c:pt>
                <c:pt idx="1228">
                  <c:v>92</c:v>
                </c:pt>
                <c:pt idx="1229">
                  <c:v>92</c:v>
                </c:pt>
                <c:pt idx="1230">
                  <c:v>92</c:v>
                </c:pt>
                <c:pt idx="1231">
                  <c:v>92</c:v>
                </c:pt>
                <c:pt idx="1232">
                  <c:v>92</c:v>
                </c:pt>
                <c:pt idx="1233">
                  <c:v>92</c:v>
                </c:pt>
                <c:pt idx="1234">
                  <c:v>92</c:v>
                </c:pt>
                <c:pt idx="1235">
                  <c:v>92</c:v>
                </c:pt>
                <c:pt idx="1236">
                  <c:v>92.1</c:v>
                </c:pt>
                <c:pt idx="1237">
                  <c:v>92.1</c:v>
                </c:pt>
                <c:pt idx="1238">
                  <c:v>92.1</c:v>
                </c:pt>
                <c:pt idx="1239">
                  <c:v>92.1</c:v>
                </c:pt>
                <c:pt idx="1240">
                  <c:v>92.1</c:v>
                </c:pt>
                <c:pt idx="1241">
                  <c:v>92.1</c:v>
                </c:pt>
                <c:pt idx="1242">
                  <c:v>92.1</c:v>
                </c:pt>
                <c:pt idx="1243">
                  <c:v>92.1</c:v>
                </c:pt>
                <c:pt idx="1244">
                  <c:v>92.1</c:v>
                </c:pt>
                <c:pt idx="1245">
                  <c:v>92.1</c:v>
                </c:pt>
                <c:pt idx="1246">
                  <c:v>92.1</c:v>
                </c:pt>
                <c:pt idx="1247">
                  <c:v>92.1</c:v>
                </c:pt>
                <c:pt idx="1248">
                  <c:v>92.1</c:v>
                </c:pt>
                <c:pt idx="1249">
                  <c:v>92.1</c:v>
                </c:pt>
                <c:pt idx="1250">
                  <c:v>92.1</c:v>
                </c:pt>
                <c:pt idx="1251">
                  <c:v>92.2</c:v>
                </c:pt>
                <c:pt idx="1252">
                  <c:v>92.2</c:v>
                </c:pt>
                <c:pt idx="1253">
                  <c:v>92.2</c:v>
                </c:pt>
                <c:pt idx="1254">
                  <c:v>92.2</c:v>
                </c:pt>
                <c:pt idx="1255">
                  <c:v>92.2</c:v>
                </c:pt>
                <c:pt idx="1256">
                  <c:v>92.2</c:v>
                </c:pt>
                <c:pt idx="1257">
                  <c:v>92.2</c:v>
                </c:pt>
                <c:pt idx="1258">
                  <c:v>92.2</c:v>
                </c:pt>
                <c:pt idx="1259">
                  <c:v>92.2</c:v>
                </c:pt>
                <c:pt idx="1260">
                  <c:v>92.2</c:v>
                </c:pt>
                <c:pt idx="1261">
                  <c:v>92.2</c:v>
                </c:pt>
                <c:pt idx="1262">
                  <c:v>92.2</c:v>
                </c:pt>
                <c:pt idx="1263">
                  <c:v>92.2</c:v>
                </c:pt>
                <c:pt idx="1264">
                  <c:v>92.2</c:v>
                </c:pt>
                <c:pt idx="1265">
                  <c:v>92.2</c:v>
                </c:pt>
                <c:pt idx="1266">
                  <c:v>92.3</c:v>
                </c:pt>
                <c:pt idx="1267">
                  <c:v>92.3</c:v>
                </c:pt>
                <c:pt idx="1268">
                  <c:v>92.3</c:v>
                </c:pt>
                <c:pt idx="1269">
                  <c:v>92.3</c:v>
                </c:pt>
                <c:pt idx="1270">
                  <c:v>92.3</c:v>
                </c:pt>
                <c:pt idx="1271">
                  <c:v>92.3</c:v>
                </c:pt>
                <c:pt idx="1272">
                  <c:v>92.3</c:v>
                </c:pt>
                <c:pt idx="1273">
                  <c:v>92.3</c:v>
                </c:pt>
                <c:pt idx="1274">
                  <c:v>92.3</c:v>
                </c:pt>
                <c:pt idx="1275">
                  <c:v>92.3</c:v>
                </c:pt>
                <c:pt idx="1276">
                  <c:v>92.3</c:v>
                </c:pt>
                <c:pt idx="1277">
                  <c:v>92.3</c:v>
                </c:pt>
                <c:pt idx="1278">
                  <c:v>92.3</c:v>
                </c:pt>
                <c:pt idx="1279">
                  <c:v>92.3</c:v>
                </c:pt>
                <c:pt idx="1280">
                  <c:v>92.3</c:v>
                </c:pt>
                <c:pt idx="1281">
                  <c:v>92.3</c:v>
                </c:pt>
                <c:pt idx="1282">
                  <c:v>92.4</c:v>
                </c:pt>
                <c:pt idx="1283">
                  <c:v>92.4</c:v>
                </c:pt>
                <c:pt idx="1284">
                  <c:v>92.4</c:v>
                </c:pt>
                <c:pt idx="1285">
                  <c:v>92.4</c:v>
                </c:pt>
                <c:pt idx="1286">
                  <c:v>92.4</c:v>
                </c:pt>
                <c:pt idx="1287">
                  <c:v>92.4</c:v>
                </c:pt>
                <c:pt idx="1288">
                  <c:v>92.4</c:v>
                </c:pt>
                <c:pt idx="1289">
                  <c:v>92.4</c:v>
                </c:pt>
                <c:pt idx="1290">
                  <c:v>92.4</c:v>
                </c:pt>
                <c:pt idx="1291">
                  <c:v>92.4</c:v>
                </c:pt>
                <c:pt idx="1292">
                  <c:v>92.4</c:v>
                </c:pt>
                <c:pt idx="1293">
                  <c:v>92.4</c:v>
                </c:pt>
                <c:pt idx="1294">
                  <c:v>92.4</c:v>
                </c:pt>
                <c:pt idx="1295">
                  <c:v>92.4</c:v>
                </c:pt>
                <c:pt idx="1296">
                  <c:v>92.4</c:v>
                </c:pt>
                <c:pt idx="1297">
                  <c:v>92.5</c:v>
                </c:pt>
                <c:pt idx="1298">
                  <c:v>92.5</c:v>
                </c:pt>
                <c:pt idx="1299">
                  <c:v>92.5</c:v>
                </c:pt>
                <c:pt idx="1300">
                  <c:v>92.5</c:v>
                </c:pt>
                <c:pt idx="1301">
                  <c:v>92.5</c:v>
                </c:pt>
                <c:pt idx="1302">
                  <c:v>92.5</c:v>
                </c:pt>
                <c:pt idx="1303">
                  <c:v>92.5</c:v>
                </c:pt>
                <c:pt idx="1304">
                  <c:v>92.5</c:v>
                </c:pt>
                <c:pt idx="1305">
                  <c:v>92.5</c:v>
                </c:pt>
                <c:pt idx="1306">
                  <c:v>92.5</c:v>
                </c:pt>
                <c:pt idx="1307">
                  <c:v>92.5</c:v>
                </c:pt>
                <c:pt idx="1308">
                  <c:v>92.5</c:v>
                </c:pt>
                <c:pt idx="1309">
                  <c:v>92.5</c:v>
                </c:pt>
                <c:pt idx="1310">
                  <c:v>92.5</c:v>
                </c:pt>
                <c:pt idx="1311">
                  <c:v>92.5</c:v>
                </c:pt>
                <c:pt idx="1312">
                  <c:v>92.5</c:v>
                </c:pt>
                <c:pt idx="1313">
                  <c:v>92.5</c:v>
                </c:pt>
                <c:pt idx="1314">
                  <c:v>92.5</c:v>
                </c:pt>
                <c:pt idx="1315">
                  <c:v>92.6</c:v>
                </c:pt>
                <c:pt idx="1316">
                  <c:v>92.6</c:v>
                </c:pt>
                <c:pt idx="1317">
                  <c:v>92.6</c:v>
                </c:pt>
                <c:pt idx="1318">
                  <c:v>92.6</c:v>
                </c:pt>
                <c:pt idx="1319">
                  <c:v>92.6</c:v>
                </c:pt>
                <c:pt idx="1320">
                  <c:v>92.6</c:v>
                </c:pt>
                <c:pt idx="1321">
                  <c:v>92.6</c:v>
                </c:pt>
                <c:pt idx="1322">
                  <c:v>92.6</c:v>
                </c:pt>
                <c:pt idx="1323">
                  <c:v>92.6</c:v>
                </c:pt>
                <c:pt idx="1324">
                  <c:v>92.6</c:v>
                </c:pt>
                <c:pt idx="1325">
                  <c:v>92.6</c:v>
                </c:pt>
                <c:pt idx="1326">
                  <c:v>92.6</c:v>
                </c:pt>
                <c:pt idx="1327">
                  <c:v>92.6</c:v>
                </c:pt>
                <c:pt idx="1328">
                  <c:v>92.6</c:v>
                </c:pt>
                <c:pt idx="1329">
                  <c:v>92.6</c:v>
                </c:pt>
                <c:pt idx="1330">
                  <c:v>92.7</c:v>
                </c:pt>
                <c:pt idx="1331">
                  <c:v>92.7</c:v>
                </c:pt>
                <c:pt idx="1332">
                  <c:v>92.7</c:v>
                </c:pt>
                <c:pt idx="1333">
                  <c:v>92.7</c:v>
                </c:pt>
                <c:pt idx="1334">
                  <c:v>92.7</c:v>
                </c:pt>
                <c:pt idx="1335">
                  <c:v>92.7</c:v>
                </c:pt>
                <c:pt idx="1336">
                  <c:v>92.7</c:v>
                </c:pt>
                <c:pt idx="1337">
                  <c:v>92.7</c:v>
                </c:pt>
                <c:pt idx="1338">
                  <c:v>92.7</c:v>
                </c:pt>
                <c:pt idx="1339">
                  <c:v>92.7</c:v>
                </c:pt>
                <c:pt idx="1340">
                  <c:v>92.7</c:v>
                </c:pt>
                <c:pt idx="1341">
                  <c:v>92.7</c:v>
                </c:pt>
                <c:pt idx="1342">
                  <c:v>92.7</c:v>
                </c:pt>
                <c:pt idx="1343">
                  <c:v>92.7</c:v>
                </c:pt>
                <c:pt idx="1344">
                  <c:v>92.7</c:v>
                </c:pt>
                <c:pt idx="1345">
                  <c:v>92.7</c:v>
                </c:pt>
                <c:pt idx="1346">
                  <c:v>92.8</c:v>
                </c:pt>
                <c:pt idx="1347">
                  <c:v>92.8</c:v>
                </c:pt>
                <c:pt idx="1348">
                  <c:v>92.8</c:v>
                </c:pt>
                <c:pt idx="1349">
                  <c:v>92.8</c:v>
                </c:pt>
                <c:pt idx="1350">
                  <c:v>92.8</c:v>
                </c:pt>
                <c:pt idx="1351">
                  <c:v>92.8</c:v>
                </c:pt>
                <c:pt idx="1352">
                  <c:v>92.8</c:v>
                </c:pt>
                <c:pt idx="1353">
                  <c:v>92.8</c:v>
                </c:pt>
                <c:pt idx="1354">
                  <c:v>92.8</c:v>
                </c:pt>
                <c:pt idx="1355">
                  <c:v>92.8</c:v>
                </c:pt>
                <c:pt idx="1356">
                  <c:v>92.8</c:v>
                </c:pt>
                <c:pt idx="1357">
                  <c:v>92.8</c:v>
                </c:pt>
                <c:pt idx="1358">
                  <c:v>92.8</c:v>
                </c:pt>
                <c:pt idx="1359">
                  <c:v>92.8</c:v>
                </c:pt>
                <c:pt idx="1360">
                  <c:v>92.9</c:v>
                </c:pt>
                <c:pt idx="1361">
                  <c:v>92.9</c:v>
                </c:pt>
                <c:pt idx="1362">
                  <c:v>92.9</c:v>
                </c:pt>
                <c:pt idx="1363">
                  <c:v>92.9</c:v>
                </c:pt>
                <c:pt idx="1364">
                  <c:v>92.9</c:v>
                </c:pt>
                <c:pt idx="1365">
                  <c:v>92.9</c:v>
                </c:pt>
                <c:pt idx="1366">
                  <c:v>92.9</c:v>
                </c:pt>
                <c:pt idx="1367">
                  <c:v>92.9</c:v>
                </c:pt>
                <c:pt idx="1368">
                  <c:v>92.9</c:v>
                </c:pt>
                <c:pt idx="1369">
                  <c:v>92.9</c:v>
                </c:pt>
                <c:pt idx="1370">
                  <c:v>92.9</c:v>
                </c:pt>
                <c:pt idx="1371">
                  <c:v>92.9</c:v>
                </c:pt>
                <c:pt idx="1372">
                  <c:v>92.9</c:v>
                </c:pt>
                <c:pt idx="1373">
                  <c:v>92.9</c:v>
                </c:pt>
                <c:pt idx="1374">
                  <c:v>92.9</c:v>
                </c:pt>
                <c:pt idx="1375">
                  <c:v>92.9</c:v>
                </c:pt>
                <c:pt idx="1376">
                  <c:v>93</c:v>
                </c:pt>
                <c:pt idx="1377">
                  <c:v>93</c:v>
                </c:pt>
                <c:pt idx="1378">
                  <c:v>93</c:v>
                </c:pt>
                <c:pt idx="1379">
                  <c:v>93</c:v>
                </c:pt>
                <c:pt idx="1380">
                  <c:v>93</c:v>
                </c:pt>
                <c:pt idx="1381">
                  <c:v>93</c:v>
                </c:pt>
                <c:pt idx="1382">
                  <c:v>93</c:v>
                </c:pt>
                <c:pt idx="1383">
                  <c:v>93</c:v>
                </c:pt>
                <c:pt idx="1384">
                  <c:v>93</c:v>
                </c:pt>
                <c:pt idx="1385">
                  <c:v>93</c:v>
                </c:pt>
                <c:pt idx="1386">
                  <c:v>93</c:v>
                </c:pt>
                <c:pt idx="1387">
                  <c:v>93</c:v>
                </c:pt>
                <c:pt idx="1388">
                  <c:v>93</c:v>
                </c:pt>
                <c:pt idx="1389">
                  <c:v>93</c:v>
                </c:pt>
                <c:pt idx="1390">
                  <c:v>93</c:v>
                </c:pt>
                <c:pt idx="1391">
                  <c:v>93</c:v>
                </c:pt>
                <c:pt idx="1392">
                  <c:v>93.1</c:v>
                </c:pt>
                <c:pt idx="1393">
                  <c:v>93.1</c:v>
                </c:pt>
                <c:pt idx="1394">
                  <c:v>93.1</c:v>
                </c:pt>
                <c:pt idx="1395">
                  <c:v>93.1</c:v>
                </c:pt>
                <c:pt idx="1396">
                  <c:v>93.1</c:v>
                </c:pt>
                <c:pt idx="1397">
                  <c:v>93.1</c:v>
                </c:pt>
                <c:pt idx="1398">
                  <c:v>93.1</c:v>
                </c:pt>
                <c:pt idx="1399">
                  <c:v>93.1</c:v>
                </c:pt>
                <c:pt idx="1400">
                  <c:v>93.1</c:v>
                </c:pt>
                <c:pt idx="1401">
                  <c:v>93.1</c:v>
                </c:pt>
                <c:pt idx="1402">
                  <c:v>93.1</c:v>
                </c:pt>
                <c:pt idx="1403">
                  <c:v>93.1</c:v>
                </c:pt>
                <c:pt idx="1404">
                  <c:v>93.1</c:v>
                </c:pt>
                <c:pt idx="1405">
                  <c:v>93.1</c:v>
                </c:pt>
                <c:pt idx="1406">
                  <c:v>93.1</c:v>
                </c:pt>
                <c:pt idx="1407">
                  <c:v>93.2</c:v>
                </c:pt>
                <c:pt idx="1408">
                  <c:v>93.2</c:v>
                </c:pt>
                <c:pt idx="1409">
                  <c:v>93.2</c:v>
                </c:pt>
                <c:pt idx="1410">
                  <c:v>93.2</c:v>
                </c:pt>
                <c:pt idx="1411">
                  <c:v>93.2</c:v>
                </c:pt>
                <c:pt idx="1412">
                  <c:v>93.2</c:v>
                </c:pt>
                <c:pt idx="1413">
                  <c:v>93.2</c:v>
                </c:pt>
                <c:pt idx="1414">
                  <c:v>93.2</c:v>
                </c:pt>
                <c:pt idx="1415">
                  <c:v>93.2</c:v>
                </c:pt>
                <c:pt idx="1416">
                  <c:v>93.2</c:v>
                </c:pt>
                <c:pt idx="1417">
                  <c:v>93.2</c:v>
                </c:pt>
                <c:pt idx="1418">
                  <c:v>93.2</c:v>
                </c:pt>
                <c:pt idx="1419">
                  <c:v>93.2</c:v>
                </c:pt>
                <c:pt idx="1420">
                  <c:v>93.2</c:v>
                </c:pt>
                <c:pt idx="1421">
                  <c:v>93.2</c:v>
                </c:pt>
                <c:pt idx="1422">
                  <c:v>93.2</c:v>
                </c:pt>
                <c:pt idx="1423">
                  <c:v>93.3</c:v>
                </c:pt>
                <c:pt idx="1424">
                  <c:v>93.3</c:v>
                </c:pt>
                <c:pt idx="1425">
                  <c:v>93.3</c:v>
                </c:pt>
                <c:pt idx="1426">
                  <c:v>93.3</c:v>
                </c:pt>
                <c:pt idx="1427">
                  <c:v>93.3</c:v>
                </c:pt>
                <c:pt idx="1428">
                  <c:v>93.3</c:v>
                </c:pt>
                <c:pt idx="1429">
                  <c:v>93.3</c:v>
                </c:pt>
                <c:pt idx="1430">
                  <c:v>93.3</c:v>
                </c:pt>
                <c:pt idx="1431">
                  <c:v>93.3</c:v>
                </c:pt>
                <c:pt idx="1432">
                  <c:v>93.3</c:v>
                </c:pt>
                <c:pt idx="1433">
                  <c:v>93.3</c:v>
                </c:pt>
                <c:pt idx="1434">
                  <c:v>93.3</c:v>
                </c:pt>
                <c:pt idx="1435">
                  <c:v>93.3</c:v>
                </c:pt>
                <c:pt idx="1436">
                  <c:v>93.3</c:v>
                </c:pt>
                <c:pt idx="1437">
                  <c:v>93.3</c:v>
                </c:pt>
                <c:pt idx="1438">
                  <c:v>93.4</c:v>
                </c:pt>
                <c:pt idx="1439">
                  <c:v>93.4</c:v>
                </c:pt>
                <c:pt idx="1440">
                  <c:v>93.4</c:v>
                </c:pt>
                <c:pt idx="1441">
                  <c:v>93.4</c:v>
                </c:pt>
                <c:pt idx="1442">
                  <c:v>93.4</c:v>
                </c:pt>
                <c:pt idx="1443">
                  <c:v>93.4</c:v>
                </c:pt>
                <c:pt idx="1444">
                  <c:v>93.4</c:v>
                </c:pt>
                <c:pt idx="1445">
                  <c:v>93.4</c:v>
                </c:pt>
                <c:pt idx="1446">
                  <c:v>93.4</c:v>
                </c:pt>
                <c:pt idx="1447">
                  <c:v>93.4</c:v>
                </c:pt>
                <c:pt idx="1448">
                  <c:v>93.4</c:v>
                </c:pt>
                <c:pt idx="1449">
                  <c:v>93.4</c:v>
                </c:pt>
                <c:pt idx="1450">
                  <c:v>93.4</c:v>
                </c:pt>
                <c:pt idx="1451">
                  <c:v>93.4</c:v>
                </c:pt>
                <c:pt idx="1452">
                  <c:v>93.4</c:v>
                </c:pt>
                <c:pt idx="1453">
                  <c:v>93.4</c:v>
                </c:pt>
                <c:pt idx="1454">
                  <c:v>93.5</c:v>
                </c:pt>
                <c:pt idx="1455">
                  <c:v>93.5</c:v>
                </c:pt>
                <c:pt idx="1456">
                  <c:v>93.5</c:v>
                </c:pt>
                <c:pt idx="1457">
                  <c:v>93.5</c:v>
                </c:pt>
                <c:pt idx="1458">
                  <c:v>93.5</c:v>
                </c:pt>
                <c:pt idx="1459">
                  <c:v>93.5</c:v>
                </c:pt>
                <c:pt idx="1460">
                  <c:v>93.5</c:v>
                </c:pt>
                <c:pt idx="1461">
                  <c:v>93.5</c:v>
                </c:pt>
                <c:pt idx="1462">
                  <c:v>93.5</c:v>
                </c:pt>
                <c:pt idx="1463">
                  <c:v>93.5</c:v>
                </c:pt>
                <c:pt idx="1464">
                  <c:v>93.5</c:v>
                </c:pt>
                <c:pt idx="1465">
                  <c:v>93.5</c:v>
                </c:pt>
                <c:pt idx="1466">
                  <c:v>93.5</c:v>
                </c:pt>
                <c:pt idx="1467">
                  <c:v>93.5</c:v>
                </c:pt>
                <c:pt idx="1468">
                  <c:v>93.5</c:v>
                </c:pt>
                <c:pt idx="1469">
                  <c:v>93.5</c:v>
                </c:pt>
                <c:pt idx="1470">
                  <c:v>93.6</c:v>
                </c:pt>
                <c:pt idx="1471">
                  <c:v>93.6</c:v>
                </c:pt>
                <c:pt idx="1472">
                  <c:v>93.6</c:v>
                </c:pt>
                <c:pt idx="1473">
                  <c:v>93.6</c:v>
                </c:pt>
                <c:pt idx="1474">
                  <c:v>93.6</c:v>
                </c:pt>
                <c:pt idx="1475">
                  <c:v>93.6</c:v>
                </c:pt>
                <c:pt idx="1476">
                  <c:v>93.6</c:v>
                </c:pt>
                <c:pt idx="1477">
                  <c:v>93.6</c:v>
                </c:pt>
                <c:pt idx="1478">
                  <c:v>93.6</c:v>
                </c:pt>
                <c:pt idx="1479">
                  <c:v>93.6</c:v>
                </c:pt>
                <c:pt idx="1480">
                  <c:v>93.6</c:v>
                </c:pt>
                <c:pt idx="1481">
                  <c:v>93.6</c:v>
                </c:pt>
                <c:pt idx="1482">
                  <c:v>93.6</c:v>
                </c:pt>
                <c:pt idx="1483">
                  <c:v>93.6</c:v>
                </c:pt>
                <c:pt idx="1484">
                  <c:v>93.6</c:v>
                </c:pt>
                <c:pt idx="1485">
                  <c:v>93.6</c:v>
                </c:pt>
                <c:pt idx="1486">
                  <c:v>93.6</c:v>
                </c:pt>
                <c:pt idx="1487">
                  <c:v>93.7</c:v>
                </c:pt>
                <c:pt idx="1488">
                  <c:v>93.7</c:v>
                </c:pt>
                <c:pt idx="1489">
                  <c:v>93.7</c:v>
                </c:pt>
                <c:pt idx="1490">
                  <c:v>93.7</c:v>
                </c:pt>
                <c:pt idx="1491">
                  <c:v>93.7</c:v>
                </c:pt>
                <c:pt idx="1492">
                  <c:v>93.7</c:v>
                </c:pt>
                <c:pt idx="1493">
                  <c:v>93.7</c:v>
                </c:pt>
                <c:pt idx="1494">
                  <c:v>93.7</c:v>
                </c:pt>
                <c:pt idx="1495">
                  <c:v>93.7</c:v>
                </c:pt>
                <c:pt idx="1496">
                  <c:v>93.7</c:v>
                </c:pt>
                <c:pt idx="1497">
                  <c:v>93.7</c:v>
                </c:pt>
                <c:pt idx="1498">
                  <c:v>93.7</c:v>
                </c:pt>
                <c:pt idx="1499">
                  <c:v>93.7</c:v>
                </c:pt>
                <c:pt idx="1500">
                  <c:v>93.7</c:v>
                </c:pt>
                <c:pt idx="1501">
                  <c:v>93.7</c:v>
                </c:pt>
                <c:pt idx="1502">
                  <c:v>93.7</c:v>
                </c:pt>
                <c:pt idx="1503">
                  <c:v>93.8</c:v>
                </c:pt>
                <c:pt idx="1504">
                  <c:v>93.8</c:v>
                </c:pt>
                <c:pt idx="1505">
                  <c:v>93.8</c:v>
                </c:pt>
                <c:pt idx="1506">
                  <c:v>93.8</c:v>
                </c:pt>
                <c:pt idx="1507">
                  <c:v>93.8</c:v>
                </c:pt>
                <c:pt idx="1508">
                  <c:v>93.8</c:v>
                </c:pt>
                <c:pt idx="1509">
                  <c:v>93.8</c:v>
                </c:pt>
                <c:pt idx="1510">
                  <c:v>93.8</c:v>
                </c:pt>
                <c:pt idx="1511">
                  <c:v>93.8</c:v>
                </c:pt>
                <c:pt idx="1512">
                  <c:v>93.8</c:v>
                </c:pt>
                <c:pt idx="1513">
                  <c:v>93.8</c:v>
                </c:pt>
                <c:pt idx="1514">
                  <c:v>93.8</c:v>
                </c:pt>
                <c:pt idx="1515">
                  <c:v>93.8</c:v>
                </c:pt>
                <c:pt idx="1516">
                  <c:v>93.8</c:v>
                </c:pt>
                <c:pt idx="1517">
                  <c:v>93.9</c:v>
                </c:pt>
                <c:pt idx="1518">
                  <c:v>93.9</c:v>
                </c:pt>
                <c:pt idx="1519">
                  <c:v>93.9</c:v>
                </c:pt>
                <c:pt idx="1520">
                  <c:v>93.9</c:v>
                </c:pt>
                <c:pt idx="1521">
                  <c:v>93.9</c:v>
                </c:pt>
                <c:pt idx="1522">
                  <c:v>93.9</c:v>
                </c:pt>
                <c:pt idx="1523">
                  <c:v>93.9</c:v>
                </c:pt>
                <c:pt idx="1524">
                  <c:v>93.9</c:v>
                </c:pt>
                <c:pt idx="1525">
                  <c:v>93.9</c:v>
                </c:pt>
                <c:pt idx="1526">
                  <c:v>93.9</c:v>
                </c:pt>
                <c:pt idx="1527">
                  <c:v>93.9</c:v>
                </c:pt>
                <c:pt idx="1528">
                  <c:v>93.9</c:v>
                </c:pt>
                <c:pt idx="1529">
                  <c:v>93.9</c:v>
                </c:pt>
                <c:pt idx="1530">
                  <c:v>93.9</c:v>
                </c:pt>
                <c:pt idx="1531">
                  <c:v>93.9</c:v>
                </c:pt>
                <c:pt idx="1532">
                  <c:v>93.9</c:v>
                </c:pt>
                <c:pt idx="1533">
                  <c:v>93.9</c:v>
                </c:pt>
                <c:pt idx="1534">
                  <c:v>94</c:v>
                </c:pt>
                <c:pt idx="1535">
                  <c:v>94</c:v>
                </c:pt>
                <c:pt idx="1536">
                  <c:v>94</c:v>
                </c:pt>
                <c:pt idx="1537">
                  <c:v>94</c:v>
                </c:pt>
                <c:pt idx="1538">
                  <c:v>94</c:v>
                </c:pt>
                <c:pt idx="1539">
                  <c:v>94</c:v>
                </c:pt>
                <c:pt idx="1540">
                  <c:v>94</c:v>
                </c:pt>
                <c:pt idx="1541">
                  <c:v>94</c:v>
                </c:pt>
                <c:pt idx="1542">
                  <c:v>94</c:v>
                </c:pt>
                <c:pt idx="1543">
                  <c:v>94</c:v>
                </c:pt>
                <c:pt idx="1544">
                  <c:v>94</c:v>
                </c:pt>
                <c:pt idx="1545">
                  <c:v>94</c:v>
                </c:pt>
                <c:pt idx="1546">
                  <c:v>94</c:v>
                </c:pt>
                <c:pt idx="1547">
                  <c:v>94</c:v>
                </c:pt>
                <c:pt idx="1548">
                  <c:v>94</c:v>
                </c:pt>
                <c:pt idx="1549">
                  <c:v>94.1</c:v>
                </c:pt>
                <c:pt idx="1550">
                  <c:v>94</c:v>
                </c:pt>
                <c:pt idx="1551">
                  <c:v>94.1</c:v>
                </c:pt>
                <c:pt idx="1552">
                  <c:v>94.1</c:v>
                </c:pt>
                <c:pt idx="1553">
                  <c:v>94.1</c:v>
                </c:pt>
                <c:pt idx="1554">
                  <c:v>94.1</c:v>
                </c:pt>
                <c:pt idx="1555">
                  <c:v>94.1</c:v>
                </c:pt>
                <c:pt idx="1556">
                  <c:v>94.1</c:v>
                </c:pt>
                <c:pt idx="1557">
                  <c:v>94.1</c:v>
                </c:pt>
                <c:pt idx="1558">
                  <c:v>94.1</c:v>
                </c:pt>
                <c:pt idx="1559">
                  <c:v>94.1</c:v>
                </c:pt>
                <c:pt idx="1560">
                  <c:v>94.1</c:v>
                </c:pt>
                <c:pt idx="1561">
                  <c:v>94.1</c:v>
                </c:pt>
                <c:pt idx="1562">
                  <c:v>94.1</c:v>
                </c:pt>
                <c:pt idx="1563">
                  <c:v>94.1</c:v>
                </c:pt>
                <c:pt idx="1564">
                  <c:v>94.1</c:v>
                </c:pt>
                <c:pt idx="1565">
                  <c:v>94.2</c:v>
                </c:pt>
                <c:pt idx="1566">
                  <c:v>94.1</c:v>
                </c:pt>
                <c:pt idx="1567">
                  <c:v>94.2</c:v>
                </c:pt>
                <c:pt idx="1568">
                  <c:v>94.2</c:v>
                </c:pt>
                <c:pt idx="1569">
                  <c:v>94.2</c:v>
                </c:pt>
                <c:pt idx="1570">
                  <c:v>94.2</c:v>
                </c:pt>
                <c:pt idx="1571">
                  <c:v>94.2</c:v>
                </c:pt>
                <c:pt idx="1572">
                  <c:v>94.2</c:v>
                </c:pt>
                <c:pt idx="1573">
                  <c:v>94.2</c:v>
                </c:pt>
                <c:pt idx="1574">
                  <c:v>94.2</c:v>
                </c:pt>
                <c:pt idx="1575">
                  <c:v>94.2</c:v>
                </c:pt>
                <c:pt idx="1576">
                  <c:v>94.2</c:v>
                </c:pt>
                <c:pt idx="1577">
                  <c:v>94.2</c:v>
                </c:pt>
                <c:pt idx="1578">
                  <c:v>94.2</c:v>
                </c:pt>
                <c:pt idx="1579">
                  <c:v>94.2</c:v>
                </c:pt>
                <c:pt idx="1580">
                  <c:v>94.2</c:v>
                </c:pt>
                <c:pt idx="1581">
                  <c:v>94.2</c:v>
                </c:pt>
                <c:pt idx="1582">
                  <c:v>94.2</c:v>
                </c:pt>
                <c:pt idx="1583">
                  <c:v>94.3</c:v>
                </c:pt>
                <c:pt idx="1584">
                  <c:v>94.3</c:v>
                </c:pt>
                <c:pt idx="1585">
                  <c:v>94.3</c:v>
                </c:pt>
                <c:pt idx="1586">
                  <c:v>94.3</c:v>
                </c:pt>
                <c:pt idx="1587">
                  <c:v>94.3</c:v>
                </c:pt>
                <c:pt idx="1588">
                  <c:v>94.3</c:v>
                </c:pt>
                <c:pt idx="1589">
                  <c:v>94.3</c:v>
                </c:pt>
                <c:pt idx="1590">
                  <c:v>94.3</c:v>
                </c:pt>
                <c:pt idx="1591">
                  <c:v>94.3</c:v>
                </c:pt>
                <c:pt idx="1592">
                  <c:v>94.3</c:v>
                </c:pt>
                <c:pt idx="1593">
                  <c:v>94.3</c:v>
                </c:pt>
                <c:pt idx="1594">
                  <c:v>94.3</c:v>
                </c:pt>
                <c:pt idx="1595">
                  <c:v>94.3</c:v>
                </c:pt>
                <c:pt idx="1596">
                  <c:v>94.3</c:v>
                </c:pt>
                <c:pt idx="1597">
                  <c:v>94.3</c:v>
                </c:pt>
                <c:pt idx="1598">
                  <c:v>94.3</c:v>
                </c:pt>
                <c:pt idx="1599">
                  <c:v>94.4</c:v>
                </c:pt>
                <c:pt idx="1600">
                  <c:v>94.4</c:v>
                </c:pt>
                <c:pt idx="1601">
                  <c:v>94.4</c:v>
                </c:pt>
                <c:pt idx="1602">
                  <c:v>94.4</c:v>
                </c:pt>
                <c:pt idx="1603">
                  <c:v>94.4</c:v>
                </c:pt>
                <c:pt idx="1604">
                  <c:v>94.4</c:v>
                </c:pt>
                <c:pt idx="1605">
                  <c:v>94.4</c:v>
                </c:pt>
                <c:pt idx="1606">
                  <c:v>94.4</c:v>
                </c:pt>
                <c:pt idx="1607">
                  <c:v>94.4</c:v>
                </c:pt>
                <c:pt idx="1608">
                  <c:v>94.4</c:v>
                </c:pt>
                <c:pt idx="1609">
                  <c:v>94.4</c:v>
                </c:pt>
                <c:pt idx="1610">
                  <c:v>94.4</c:v>
                </c:pt>
                <c:pt idx="1611">
                  <c:v>94.4</c:v>
                </c:pt>
                <c:pt idx="1612">
                  <c:v>94.4</c:v>
                </c:pt>
                <c:pt idx="1613">
                  <c:v>94.4</c:v>
                </c:pt>
                <c:pt idx="1614">
                  <c:v>94.4</c:v>
                </c:pt>
                <c:pt idx="1615">
                  <c:v>94.4</c:v>
                </c:pt>
                <c:pt idx="1616">
                  <c:v>94.5</c:v>
                </c:pt>
                <c:pt idx="1617">
                  <c:v>94.5</c:v>
                </c:pt>
                <c:pt idx="1618">
                  <c:v>94.5</c:v>
                </c:pt>
                <c:pt idx="1619">
                  <c:v>94.5</c:v>
                </c:pt>
                <c:pt idx="1620">
                  <c:v>94.5</c:v>
                </c:pt>
                <c:pt idx="1621">
                  <c:v>94.5</c:v>
                </c:pt>
                <c:pt idx="1622">
                  <c:v>94.5</c:v>
                </c:pt>
                <c:pt idx="1623">
                  <c:v>94.5</c:v>
                </c:pt>
                <c:pt idx="1624">
                  <c:v>94.5</c:v>
                </c:pt>
                <c:pt idx="1625">
                  <c:v>94.5</c:v>
                </c:pt>
                <c:pt idx="1626">
                  <c:v>94.5</c:v>
                </c:pt>
                <c:pt idx="1627">
                  <c:v>94.5</c:v>
                </c:pt>
                <c:pt idx="1628">
                  <c:v>94.5</c:v>
                </c:pt>
                <c:pt idx="1629">
                  <c:v>94.5</c:v>
                </c:pt>
                <c:pt idx="1630">
                  <c:v>94.5</c:v>
                </c:pt>
                <c:pt idx="1631">
                  <c:v>94.5</c:v>
                </c:pt>
                <c:pt idx="1632">
                  <c:v>94.6</c:v>
                </c:pt>
                <c:pt idx="1633">
                  <c:v>94.6</c:v>
                </c:pt>
                <c:pt idx="1634">
                  <c:v>94.6</c:v>
                </c:pt>
                <c:pt idx="1635">
                  <c:v>94.6</c:v>
                </c:pt>
                <c:pt idx="1636">
                  <c:v>94.6</c:v>
                </c:pt>
                <c:pt idx="1637">
                  <c:v>94.6</c:v>
                </c:pt>
                <c:pt idx="1638">
                  <c:v>94.6</c:v>
                </c:pt>
                <c:pt idx="1639">
                  <c:v>94.6</c:v>
                </c:pt>
                <c:pt idx="1640">
                  <c:v>94.6</c:v>
                </c:pt>
                <c:pt idx="1641">
                  <c:v>94.6</c:v>
                </c:pt>
                <c:pt idx="1642">
                  <c:v>94.6</c:v>
                </c:pt>
                <c:pt idx="1643">
                  <c:v>94.6</c:v>
                </c:pt>
                <c:pt idx="1644">
                  <c:v>94.6</c:v>
                </c:pt>
                <c:pt idx="1645">
                  <c:v>94.6</c:v>
                </c:pt>
                <c:pt idx="1646">
                  <c:v>94.6</c:v>
                </c:pt>
                <c:pt idx="1647">
                  <c:v>94.6</c:v>
                </c:pt>
                <c:pt idx="1648">
                  <c:v>94.7</c:v>
                </c:pt>
                <c:pt idx="1649">
                  <c:v>94.7</c:v>
                </c:pt>
                <c:pt idx="1650">
                  <c:v>94.7</c:v>
                </c:pt>
                <c:pt idx="1651">
                  <c:v>94.7</c:v>
                </c:pt>
                <c:pt idx="1652">
                  <c:v>94.7</c:v>
                </c:pt>
                <c:pt idx="1653">
                  <c:v>94.7</c:v>
                </c:pt>
                <c:pt idx="1654">
                  <c:v>94.7</c:v>
                </c:pt>
                <c:pt idx="1655">
                  <c:v>94.7</c:v>
                </c:pt>
                <c:pt idx="1656">
                  <c:v>94.7</c:v>
                </c:pt>
                <c:pt idx="1657">
                  <c:v>94.7</c:v>
                </c:pt>
                <c:pt idx="1658">
                  <c:v>94.7</c:v>
                </c:pt>
                <c:pt idx="1659">
                  <c:v>94.7</c:v>
                </c:pt>
                <c:pt idx="1660">
                  <c:v>94.7</c:v>
                </c:pt>
                <c:pt idx="1661">
                  <c:v>94.7</c:v>
                </c:pt>
                <c:pt idx="1662">
                  <c:v>94.7</c:v>
                </c:pt>
                <c:pt idx="1663">
                  <c:v>94.7</c:v>
                </c:pt>
                <c:pt idx="1664">
                  <c:v>94.7</c:v>
                </c:pt>
                <c:pt idx="1665">
                  <c:v>94.8</c:v>
                </c:pt>
                <c:pt idx="1666">
                  <c:v>94.8</c:v>
                </c:pt>
                <c:pt idx="1667">
                  <c:v>94.8</c:v>
                </c:pt>
                <c:pt idx="1668">
                  <c:v>94.8</c:v>
                </c:pt>
                <c:pt idx="1669">
                  <c:v>94.8</c:v>
                </c:pt>
                <c:pt idx="1670">
                  <c:v>94.8</c:v>
                </c:pt>
                <c:pt idx="1671">
                  <c:v>94.8</c:v>
                </c:pt>
                <c:pt idx="1672">
                  <c:v>94.8</c:v>
                </c:pt>
                <c:pt idx="1673">
                  <c:v>94.8</c:v>
                </c:pt>
                <c:pt idx="1674">
                  <c:v>94.8</c:v>
                </c:pt>
                <c:pt idx="1675">
                  <c:v>94.8</c:v>
                </c:pt>
                <c:pt idx="1676">
                  <c:v>94.8</c:v>
                </c:pt>
                <c:pt idx="1677">
                  <c:v>94.8</c:v>
                </c:pt>
                <c:pt idx="1678">
                  <c:v>94.8</c:v>
                </c:pt>
                <c:pt idx="1679">
                  <c:v>94.8</c:v>
                </c:pt>
                <c:pt idx="1680">
                  <c:v>94.8</c:v>
                </c:pt>
                <c:pt idx="1681">
                  <c:v>94.8</c:v>
                </c:pt>
                <c:pt idx="1682">
                  <c:v>94.9</c:v>
                </c:pt>
                <c:pt idx="1683">
                  <c:v>94.9</c:v>
                </c:pt>
                <c:pt idx="1684">
                  <c:v>94.9</c:v>
                </c:pt>
                <c:pt idx="1685">
                  <c:v>94.9</c:v>
                </c:pt>
                <c:pt idx="1686">
                  <c:v>94.9</c:v>
                </c:pt>
                <c:pt idx="1687">
                  <c:v>94.9</c:v>
                </c:pt>
                <c:pt idx="1688">
                  <c:v>94.9</c:v>
                </c:pt>
                <c:pt idx="1689">
                  <c:v>94.9</c:v>
                </c:pt>
                <c:pt idx="1690">
                  <c:v>94.9</c:v>
                </c:pt>
                <c:pt idx="1691">
                  <c:v>94.9</c:v>
                </c:pt>
                <c:pt idx="1692">
                  <c:v>94.9</c:v>
                </c:pt>
                <c:pt idx="1693">
                  <c:v>94.9</c:v>
                </c:pt>
                <c:pt idx="1694">
                  <c:v>94.9</c:v>
                </c:pt>
                <c:pt idx="1695">
                  <c:v>94.9</c:v>
                </c:pt>
                <c:pt idx="1696">
                  <c:v>94.9</c:v>
                </c:pt>
                <c:pt idx="1697">
                  <c:v>94.9</c:v>
                </c:pt>
                <c:pt idx="1698">
                  <c:v>94.9</c:v>
                </c:pt>
                <c:pt idx="1699">
                  <c:v>95</c:v>
                </c:pt>
                <c:pt idx="1700">
                  <c:v>95</c:v>
                </c:pt>
                <c:pt idx="1701">
                  <c:v>95</c:v>
                </c:pt>
                <c:pt idx="1702">
                  <c:v>95</c:v>
                </c:pt>
                <c:pt idx="1703">
                  <c:v>95</c:v>
                </c:pt>
                <c:pt idx="1704">
                  <c:v>95</c:v>
                </c:pt>
                <c:pt idx="1705">
                  <c:v>95</c:v>
                </c:pt>
                <c:pt idx="1706">
                  <c:v>95</c:v>
                </c:pt>
                <c:pt idx="1707">
                  <c:v>95</c:v>
                </c:pt>
                <c:pt idx="1708">
                  <c:v>95</c:v>
                </c:pt>
                <c:pt idx="1709">
                  <c:v>95</c:v>
                </c:pt>
                <c:pt idx="1710">
                  <c:v>95</c:v>
                </c:pt>
                <c:pt idx="1711">
                  <c:v>95</c:v>
                </c:pt>
                <c:pt idx="1712">
                  <c:v>95</c:v>
                </c:pt>
                <c:pt idx="1713">
                  <c:v>95</c:v>
                </c:pt>
                <c:pt idx="1714">
                  <c:v>95</c:v>
                </c:pt>
                <c:pt idx="1715">
                  <c:v>95</c:v>
                </c:pt>
                <c:pt idx="1716">
                  <c:v>95</c:v>
                </c:pt>
                <c:pt idx="1717">
                  <c:v>95.1</c:v>
                </c:pt>
                <c:pt idx="1718">
                  <c:v>95.1</c:v>
                </c:pt>
                <c:pt idx="1719">
                  <c:v>95.1</c:v>
                </c:pt>
                <c:pt idx="1720">
                  <c:v>95.1</c:v>
                </c:pt>
                <c:pt idx="1721">
                  <c:v>95.1</c:v>
                </c:pt>
                <c:pt idx="1722">
                  <c:v>95.1</c:v>
                </c:pt>
                <c:pt idx="1723">
                  <c:v>95.1</c:v>
                </c:pt>
                <c:pt idx="1724">
                  <c:v>95.1</c:v>
                </c:pt>
                <c:pt idx="1725">
                  <c:v>95.1</c:v>
                </c:pt>
                <c:pt idx="1726">
                  <c:v>95.1</c:v>
                </c:pt>
                <c:pt idx="1727">
                  <c:v>95.1</c:v>
                </c:pt>
                <c:pt idx="1728">
                  <c:v>95.1</c:v>
                </c:pt>
                <c:pt idx="1729">
                  <c:v>95.1</c:v>
                </c:pt>
                <c:pt idx="1730">
                  <c:v>95.1</c:v>
                </c:pt>
                <c:pt idx="1731">
                  <c:v>95.1</c:v>
                </c:pt>
                <c:pt idx="1732">
                  <c:v>95.1</c:v>
                </c:pt>
                <c:pt idx="1733">
                  <c:v>95.1</c:v>
                </c:pt>
                <c:pt idx="1734">
                  <c:v>95.1</c:v>
                </c:pt>
                <c:pt idx="1735">
                  <c:v>95.2</c:v>
                </c:pt>
                <c:pt idx="1736">
                  <c:v>95.2</c:v>
                </c:pt>
                <c:pt idx="1737">
                  <c:v>95.2</c:v>
                </c:pt>
                <c:pt idx="1738">
                  <c:v>95.2</c:v>
                </c:pt>
                <c:pt idx="1739">
                  <c:v>95.2</c:v>
                </c:pt>
                <c:pt idx="1740">
                  <c:v>95.2</c:v>
                </c:pt>
                <c:pt idx="1741">
                  <c:v>95.2</c:v>
                </c:pt>
                <c:pt idx="1742">
                  <c:v>95.2</c:v>
                </c:pt>
                <c:pt idx="1743">
                  <c:v>95.2</c:v>
                </c:pt>
                <c:pt idx="1744">
                  <c:v>95.2</c:v>
                </c:pt>
                <c:pt idx="1745">
                  <c:v>95.2</c:v>
                </c:pt>
                <c:pt idx="1746">
                  <c:v>95.2</c:v>
                </c:pt>
                <c:pt idx="1747">
                  <c:v>95.2</c:v>
                </c:pt>
                <c:pt idx="1748">
                  <c:v>95.2</c:v>
                </c:pt>
                <c:pt idx="1749">
                  <c:v>95.2</c:v>
                </c:pt>
                <c:pt idx="1750">
                  <c:v>95.2</c:v>
                </c:pt>
                <c:pt idx="1751">
                  <c:v>95.3</c:v>
                </c:pt>
                <c:pt idx="1752">
                  <c:v>95.3</c:v>
                </c:pt>
                <c:pt idx="1753">
                  <c:v>95.3</c:v>
                </c:pt>
                <c:pt idx="1754">
                  <c:v>95.3</c:v>
                </c:pt>
                <c:pt idx="1755">
                  <c:v>95.3</c:v>
                </c:pt>
                <c:pt idx="1756">
                  <c:v>95.3</c:v>
                </c:pt>
                <c:pt idx="1757">
                  <c:v>95.3</c:v>
                </c:pt>
                <c:pt idx="1758">
                  <c:v>95.3</c:v>
                </c:pt>
                <c:pt idx="1759">
                  <c:v>95.3</c:v>
                </c:pt>
                <c:pt idx="1760">
                  <c:v>95.3</c:v>
                </c:pt>
                <c:pt idx="1761">
                  <c:v>95.3</c:v>
                </c:pt>
                <c:pt idx="1762">
                  <c:v>95.3</c:v>
                </c:pt>
                <c:pt idx="1763">
                  <c:v>95.3</c:v>
                </c:pt>
                <c:pt idx="1764">
                  <c:v>95.3</c:v>
                </c:pt>
                <c:pt idx="1765">
                  <c:v>95.3</c:v>
                </c:pt>
                <c:pt idx="1766">
                  <c:v>95.3</c:v>
                </c:pt>
                <c:pt idx="1767">
                  <c:v>95.3</c:v>
                </c:pt>
                <c:pt idx="1768">
                  <c:v>95.3</c:v>
                </c:pt>
                <c:pt idx="1769">
                  <c:v>95.3</c:v>
                </c:pt>
                <c:pt idx="1770">
                  <c:v>95.4</c:v>
                </c:pt>
                <c:pt idx="1771">
                  <c:v>95.4</c:v>
                </c:pt>
                <c:pt idx="1772">
                  <c:v>95.4</c:v>
                </c:pt>
                <c:pt idx="1773">
                  <c:v>95.4</c:v>
                </c:pt>
                <c:pt idx="1774">
                  <c:v>95.4</c:v>
                </c:pt>
                <c:pt idx="1775">
                  <c:v>95.4</c:v>
                </c:pt>
                <c:pt idx="1776">
                  <c:v>95.4</c:v>
                </c:pt>
                <c:pt idx="1777">
                  <c:v>95.4</c:v>
                </c:pt>
                <c:pt idx="1778">
                  <c:v>95.4</c:v>
                </c:pt>
                <c:pt idx="1779">
                  <c:v>95.4</c:v>
                </c:pt>
                <c:pt idx="1780">
                  <c:v>95.4</c:v>
                </c:pt>
                <c:pt idx="1781">
                  <c:v>95.4</c:v>
                </c:pt>
                <c:pt idx="1782">
                  <c:v>95.4</c:v>
                </c:pt>
                <c:pt idx="1783">
                  <c:v>95.4</c:v>
                </c:pt>
                <c:pt idx="1784">
                  <c:v>95.4</c:v>
                </c:pt>
                <c:pt idx="1785">
                  <c:v>95.4</c:v>
                </c:pt>
                <c:pt idx="1786">
                  <c:v>95.4</c:v>
                </c:pt>
                <c:pt idx="1787">
                  <c:v>95.4</c:v>
                </c:pt>
                <c:pt idx="1788">
                  <c:v>95.5</c:v>
                </c:pt>
                <c:pt idx="1789">
                  <c:v>95.5</c:v>
                </c:pt>
                <c:pt idx="1790">
                  <c:v>95.5</c:v>
                </c:pt>
                <c:pt idx="1791">
                  <c:v>95.5</c:v>
                </c:pt>
                <c:pt idx="1792">
                  <c:v>95.5</c:v>
                </c:pt>
                <c:pt idx="1793">
                  <c:v>95.5</c:v>
                </c:pt>
                <c:pt idx="1794">
                  <c:v>95.5</c:v>
                </c:pt>
                <c:pt idx="1795">
                  <c:v>95.5</c:v>
                </c:pt>
                <c:pt idx="1796">
                  <c:v>95.5</c:v>
                </c:pt>
                <c:pt idx="1797">
                  <c:v>95.5</c:v>
                </c:pt>
                <c:pt idx="1798">
                  <c:v>95.5</c:v>
                </c:pt>
                <c:pt idx="1799">
                  <c:v>95.5</c:v>
                </c:pt>
                <c:pt idx="1800">
                  <c:v>95.5</c:v>
                </c:pt>
                <c:pt idx="1801">
                  <c:v>95.5</c:v>
                </c:pt>
                <c:pt idx="1802">
                  <c:v>95.5</c:v>
                </c:pt>
                <c:pt idx="1803">
                  <c:v>95.5</c:v>
                </c:pt>
                <c:pt idx="1804">
                  <c:v>95.6</c:v>
                </c:pt>
                <c:pt idx="1805">
                  <c:v>95.6</c:v>
                </c:pt>
                <c:pt idx="1806">
                  <c:v>95.6</c:v>
                </c:pt>
                <c:pt idx="1807">
                  <c:v>95.6</c:v>
                </c:pt>
                <c:pt idx="1808">
                  <c:v>95.6</c:v>
                </c:pt>
                <c:pt idx="1809">
                  <c:v>95.6</c:v>
                </c:pt>
                <c:pt idx="1810">
                  <c:v>95.6</c:v>
                </c:pt>
                <c:pt idx="1811">
                  <c:v>95.6</c:v>
                </c:pt>
                <c:pt idx="1812">
                  <c:v>95.6</c:v>
                </c:pt>
                <c:pt idx="1813">
                  <c:v>95.6</c:v>
                </c:pt>
                <c:pt idx="1814">
                  <c:v>95.6</c:v>
                </c:pt>
                <c:pt idx="1815">
                  <c:v>95.6</c:v>
                </c:pt>
                <c:pt idx="1816">
                  <c:v>95.6</c:v>
                </c:pt>
                <c:pt idx="1817">
                  <c:v>95.6</c:v>
                </c:pt>
                <c:pt idx="1818">
                  <c:v>95.6</c:v>
                </c:pt>
                <c:pt idx="1819">
                  <c:v>95.6</c:v>
                </c:pt>
                <c:pt idx="1820">
                  <c:v>95.6</c:v>
                </c:pt>
                <c:pt idx="1821">
                  <c:v>95.6</c:v>
                </c:pt>
                <c:pt idx="1822">
                  <c:v>95.7</c:v>
                </c:pt>
                <c:pt idx="1823">
                  <c:v>95.7</c:v>
                </c:pt>
                <c:pt idx="1824">
                  <c:v>95.7</c:v>
                </c:pt>
                <c:pt idx="1825">
                  <c:v>95.7</c:v>
                </c:pt>
                <c:pt idx="1826">
                  <c:v>95.7</c:v>
                </c:pt>
                <c:pt idx="1827">
                  <c:v>95.7</c:v>
                </c:pt>
                <c:pt idx="1828">
                  <c:v>95.7</c:v>
                </c:pt>
                <c:pt idx="1829">
                  <c:v>95.7</c:v>
                </c:pt>
                <c:pt idx="1830">
                  <c:v>95.7</c:v>
                </c:pt>
                <c:pt idx="1831">
                  <c:v>95.7</c:v>
                </c:pt>
                <c:pt idx="1832">
                  <c:v>95.7</c:v>
                </c:pt>
                <c:pt idx="1833">
                  <c:v>95.7</c:v>
                </c:pt>
                <c:pt idx="1834">
                  <c:v>95.7</c:v>
                </c:pt>
                <c:pt idx="1835">
                  <c:v>95.7</c:v>
                </c:pt>
                <c:pt idx="1836">
                  <c:v>95.7</c:v>
                </c:pt>
                <c:pt idx="1837">
                  <c:v>95.7</c:v>
                </c:pt>
                <c:pt idx="1838">
                  <c:v>95.8</c:v>
                </c:pt>
                <c:pt idx="1839">
                  <c:v>95.8</c:v>
                </c:pt>
                <c:pt idx="1840">
                  <c:v>95.8</c:v>
                </c:pt>
                <c:pt idx="1841">
                  <c:v>95.8</c:v>
                </c:pt>
                <c:pt idx="1842">
                  <c:v>95.8</c:v>
                </c:pt>
                <c:pt idx="1843">
                  <c:v>95.8</c:v>
                </c:pt>
                <c:pt idx="1844">
                  <c:v>95.8</c:v>
                </c:pt>
                <c:pt idx="1845">
                  <c:v>95.8</c:v>
                </c:pt>
                <c:pt idx="1846">
                  <c:v>95.8</c:v>
                </c:pt>
                <c:pt idx="1847">
                  <c:v>95.8</c:v>
                </c:pt>
                <c:pt idx="1848">
                  <c:v>95.8</c:v>
                </c:pt>
                <c:pt idx="1849">
                  <c:v>95.8</c:v>
                </c:pt>
                <c:pt idx="1850">
                  <c:v>95.8</c:v>
                </c:pt>
                <c:pt idx="1851">
                  <c:v>95.8</c:v>
                </c:pt>
                <c:pt idx="1852">
                  <c:v>95.8</c:v>
                </c:pt>
                <c:pt idx="1853">
                  <c:v>95.8</c:v>
                </c:pt>
                <c:pt idx="1854">
                  <c:v>95.8</c:v>
                </c:pt>
                <c:pt idx="1855">
                  <c:v>95.9</c:v>
                </c:pt>
                <c:pt idx="1856">
                  <c:v>95.9</c:v>
                </c:pt>
                <c:pt idx="1857">
                  <c:v>95.9</c:v>
                </c:pt>
                <c:pt idx="1858">
                  <c:v>95.9</c:v>
                </c:pt>
                <c:pt idx="1859">
                  <c:v>95.8</c:v>
                </c:pt>
                <c:pt idx="1860">
                  <c:v>95.8</c:v>
                </c:pt>
                <c:pt idx="1861">
                  <c:v>95.8</c:v>
                </c:pt>
                <c:pt idx="1862">
                  <c:v>95.8</c:v>
                </c:pt>
                <c:pt idx="1863">
                  <c:v>95.8</c:v>
                </c:pt>
                <c:pt idx="1864">
                  <c:v>95.8</c:v>
                </c:pt>
                <c:pt idx="1865">
                  <c:v>95.8</c:v>
                </c:pt>
                <c:pt idx="1866">
                  <c:v>95.8</c:v>
                </c:pt>
                <c:pt idx="1867">
                  <c:v>95.8</c:v>
                </c:pt>
                <c:pt idx="1868">
                  <c:v>95.8</c:v>
                </c:pt>
                <c:pt idx="1869">
                  <c:v>95.8</c:v>
                </c:pt>
                <c:pt idx="1870">
                  <c:v>95.8</c:v>
                </c:pt>
                <c:pt idx="1871">
                  <c:v>95.8</c:v>
                </c:pt>
                <c:pt idx="1872">
                  <c:v>95.8</c:v>
                </c:pt>
                <c:pt idx="1873">
                  <c:v>95.8</c:v>
                </c:pt>
                <c:pt idx="1874">
                  <c:v>95.8</c:v>
                </c:pt>
                <c:pt idx="1875">
                  <c:v>95.8</c:v>
                </c:pt>
                <c:pt idx="1876">
                  <c:v>95.8</c:v>
                </c:pt>
                <c:pt idx="1877">
                  <c:v>95.8</c:v>
                </c:pt>
                <c:pt idx="1878">
                  <c:v>95.8</c:v>
                </c:pt>
                <c:pt idx="1879">
                  <c:v>95.8</c:v>
                </c:pt>
                <c:pt idx="1880">
                  <c:v>95.9</c:v>
                </c:pt>
                <c:pt idx="1881">
                  <c:v>95.9</c:v>
                </c:pt>
                <c:pt idx="1882">
                  <c:v>95.9</c:v>
                </c:pt>
                <c:pt idx="1883">
                  <c:v>95.9</c:v>
                </c:pt>
                <c:pt idx="1884">
                  <c:v>95.9</c:v>
                </c:pt>
                <c:pt idx="1885">
                  <c:v>95.9</c:v>
                </c:pt>
                <c:pt idx="1886">
                  <c:v>95.9</c:v>
                </c:pt>
                <c:pt idx="1887">
                  <c:v>95.9</c:v>
                </c:pt>
                <c:pt idx="1888">
                  <c:v>95.9</c:v>
                </c:pt>
                <c:pt idx="1889">
                  <c:v>95.9</c:v>
                </c:pt>
                <c:pt idx="1890">
                  <c:v>95.9</c:v>
                </c:pt>
                <c:pt idx="1891">
                  <c:v>95.9</c:v>
                </c:pt>
                <c:pt idx="1892">
                  <c:v>95.9</c:v>
                </c:pt>
                <c:pt idx="1893">
                  <c:v>95.9</c:v>
                </c:pt>
                <c:pt idx="1894">
                  <c:v>95.9</c:v>
                </c:pt>
                <c:pt idx="1895">
                  <c:v>95.9</c:v>
                </c:pt>
                <c:pt idx="1896">
                  <c:v>96</c:v>
                </c:pt>
                <c:pt idx="1897">
                  <c:v>96</c:v>
                </c:pt>
                <c:pt idx="1898">
                  <c:v>96</c:v>
                </c:pt>
                <c:pt idx="1899">
                  <c:v>96</c:v>
                </c:pt>
                <c:pt idx="1900">
                  <c:v>96</c:v>
                </c:pt>
                <c:pt idx="1901">
                  <c:v>96</c:v>
                </c:pt>
                <c:pt idx="1902">
                  <c:v>96</c:v>
                </c:pt>
                <c:pt idx="1903">
                  <c:v>96</c:v>
                </c:pt>
                <c:pt idx="1904">
                  <c:v>96</c:v>
                </c:pt>
                <c:pt idx="1905">
                  <c:v>96</c:v>
                </c:pt>
                <c:pt idx="1906">
                  <c:v>96</c:v>
                </c:pt>
                <c:pt idx="1907">
                  <c:v>96</c:v>
                </c:pt>
                <c:pt idx="1908">
                  <c:v>96</c:v>
                </c:pt>
                <c:pt idx="1909">
                  <c:v>96</c:v>
                </c:pt>
                <c:pt idx="1910">
                  <c:v>96.1</c:v>
                </c:pt>
                <c:pt idx="1911">
                  <c:v>96.1</c:v>
                </c:pt>
                <c:pt idx="1912">
                  <c:v>96.1</c:v>
                </c:pt>
                <c:pt idx="1913">
                  <c:v>96.1</c:v>
                </c:pt>
                <c:pt idx="1914">
                  <c:v>96.1</c:v>
                </c:pt>
                <c:pt idx="1915">
                  <c:v>96.1</c:v>
                </c:pt>
                <c:pt idx="1916">
                  <c:v>96.1</c:v>
                </c:pt>
                <c:pt idx="1917">
                  <c:v>96.1</c:v>
                </c:pt>
                <c:pt idx="1918">
                  <c:v>96.1</c:v>
                </c:pt>
                <c:pt idx="1919">
                  <c:v>96.1</c:v>
                </c:pt>
                <c:pt idx="1920">
                  <c:v>96.1</c:v>
                </c:pt>
                <c:pt idx="1921">
                  <c:v>96.1</c:v>
                </c:pt>
                <c:pt idx="1922">
                  <c:v>96.1</c:v>
                </c:pt>
                <c:pt idx="1923">
                  <c:v>96.1</c:v>
                </c:pt>
                <c:pt idx="1924">
                  <c:v>96.2</c:v>
                </c:pt>
                <c:pt idx="1925">
                  <c:v>96.2</c:v>
                </c:pt>
                <c:pt idx="1926">
                  <c:v>96.2</c:v>
                </c:pt>
                <c:pt idx="1927">
                  <c:v>96.2</c:v>
                </c:pt>
                <c:pt idx="1928">
                  <c:v>96.2</c:v>
                </c:pt>
                <c:pt idx="1929">
                  <c:v>96.2</c:v>
                </c:pt>
                <c:pt idx="1930">
                  <c:v>96.2</c:v>
                </c:pt>
                <c:pt idx="1931">
                  <c:v>96.2</c:v>
                </c:pt>
                <c:pt idx="1932">
                  <c:v>96.2</c:v>
                </c:pt>
                <c:pt idx="1933">
                  <c:v>96.2</c:v>
                </c:pt>
                <c:pt idx="1934">
                  <c:v>96.2</c:v>
                </c:pt>
                <c:pt idx="1935">
                  <c:v>96.2</c:v>
                </c:pt>
                <c:pt idx="1936">
                  <c:v>96.2</c:v>
                </c:pt>
                <c:pt idx="1937">
                  <c:v>96.2</c:v>
                </c:pt>
                <c:pt idx="1938">
                  <c:v>96.2</c:v>
                </c:pt>
                <c:pt idx="1939">
                  <c:v>96.3</c:v>
                </c:pt>
                <c:pt idx="1940">
                  <c:v>96.3</c:v>
                </c:pt>
                <c:pt idx="1941">
                  <c:v>96.3</c:v>
                </c:pt>
                <c:pt idx="1942">
                  <c:v>96.3</c:v>
                </c:pt>
                <c:pt idx="1943">
                  <c:v>96.3</c:v>
                </c:pt>
                <c:pt idx="1944">
                  <c:v>96.3</c:v>
                </c:pt>
                <c:pt idx="1945">
                  <c:v>96.3</c:v>
                </c:pt>
                <c:pt idx="1946">
                  <c:v>96.3</c:v>
                </c:pt>
                <c:pt idx="1947">
                  <c:v>96.3</c:v>
                </c:pt>
                <c:pt idx="1948">
                  <c:v>96.3</c:v>
                </c:pt>
                <c:pt idx="1949">
                  <c:v>96.3</c:v>
                </c:pt>
                <c:pt idx="1950">
                  <c:v>96.3</c:v>
                </c:pt>
                <c:pt idx="1951">
                  <c:v>96.3</c:v>
                </c:pt>
                <c:pt idx="1952">
                  <c:v>96.3</c:v>
                </c:pt>
                <c:pt idx="1953">
                  <c:v>96.4</c:v>
                </c:pt>
                <c:pt idx="1954">
                  <c:v>96.4</c:v>
                </c:pt>
                <c:pt idx="1955">
                  <c:v>96.4</c:v>
                </c:pt>
                <c:pt idx="1956">
                  <c:v>96.4</c:v>
                </c:pt>
                <c:pt idx="1957">
                  <c:v>96.4</c:v>
                </c:pt>
                <c:pt idx="1958">
                  <c:v>96.4</c:v>
                </c:pt>
                <c:pt idx="1959">
                  <c:v>96.4</c:v>
                </c:pt>
                <c:pt idx="1960">
                  <c:v>96.4</c:v>
                </c:pt>
                <c:pt idx="1961">
                  <c:v>96.4</c:v>
                </c:pt>
                <c:pt idx="1962">
                  <c:v>96.4</c:v>
                </c:pt>
                <c:pt idx="1963">
                  <c:v>96.4</c:v>
                </c:pt>
                <c:pt idx="1964">
                  <c:v>96.4</c:v>
                </c:pt>
                <c:pt idx="1965">
                  <c:v>96.4</c:v>
                </c:pt>
                <c:pt idx="1966">
                  <c:v>96.4</c:v>
                </c:pt>
                <c:pt idx="1967">
                  <c:v>96.4</c:v>
                </c:pt>
                <c:pt idx="1968">
                  <c:v>96.4</c:v>
                </c:pt>
                <c:pt idx="1969">
                  <c:v>96.5</c:v>
                </c:pt>
                <c:pt idx="1970">
                  <c:v>96.5</c:v>
                </c:pt>
                <c:pt idx="1971">
                  <c:v>96.5</c:v>
                </c:pt>
                <c:pt idx="1972">
                  <c:v>96.5</c:v>
                </c:pt>
                <c:pt idx="1973">
                  <c:v>96.5</c:v>
                </c:pt>
                <c:pt idx="1974">
                  <c:v>96.5</c:v>
                </c:pt>
                <c:pt idx="1975">
                  <c:v>96.5</c:v>
                </c:pt>
                <c:pt idx="1976">
                  <c:v>96.5</c:v>
                </c:pt>
                <c:pt idx="1977">
                  <c:v>96.5</c:v>
                </c:pt>
                <c:pt idx="1978">
                  <c:v>96.5</c:v>
                </c:pt>
                <c:pt idx="1979">
                  <c:v>96.5</c:v>
                </c:pt>
                <c:pt idx="1980">
                  <c:v>96.5</c:v>
                </c:pt>
                <c:pt idx="1981">
                  <c:v>96.5</c:v>
                </c:pt>
                <c:pt idx="1982">
                  <c:v>96.5</c:v>
                </c:pt>
                <c:pt idx="1983">
                  <c:v>96.5</c:v>
                </c:pt>
                <c:pt idx="1984">
                  <c:v>96.6</c:v>
                </c:pt>
                <c:pt idx="1985">
                  <c:v>96.6</c:v>
                </c:pt>
                <c:pt idx="1986">
                  <c:v>96.6</c:v>
                </c:pt>
                <c:pt idx="1987">
                  <c:v>96.6</c:v>
                </c:pt>
                <c:pt idx="1988">
                  <c:v>96.6</c:v>
                </c:pt>
                <c:pt idx="1989">
                  <c:v>96.6</c:v>
                </c:pt>
                <c:pt idx="1990">
                  <c:v>96.6</c:v>
                </c:pt>
                <c:pt idx="1991">
                  <c:v>96.6</c:v>
                </c:pt>
                <c:pt idx="1992">
                  <c:v>96.6</c:v>
                </c:pt>
                <c:pt idx="1993">
                  <c:v>96.6</c:v>
                </c:pt>
                <c:pt idx="1994">
                  <c:v>96.6</c:v>
                </c:pt>
                <c:pt idx="1995">
                  <c:v>96.6</c:v>
                </c:pt>
                <c:pt idx="1996">
                  <c:v>96.6</c:v>
                </c:pt>
                <c:pt idx="1997">
                  <c:v>96.6</c:v>
                </c:pt>
                <c:pt idx="1998">
                  <c:v>96.6</c:v>
                </c:pt>
                <c:pt idx="1999">
                  <c:v>96.6</c:v>
                </c:pt>
                <c:pt idx="2000">
                  <c:v>96.6</c:v>
                </c:pt>
                <c:pt idx="2001">
                  <c:v>96.6</c:v>
                </c:pt>
                <c:pt idx="2002">
                  <c:v>96.7</c:v>
                </c:pt>
                <c:pt idx="2003">
                  <c:v>96.7</c:v>
                </c:pt>
                <c:pt idx="2004">
                  <c:v>96.7</c:v>
                </c:pt>
                <c:pt idx="2005">
                  <c:v>96.7</c:v>
                </c:pt>
                <c:pt idx="2006">
                  <c:v>96.7</c:v>
                </c:pt>
                <c:pt idx="2007">
                  <c:v>96.7</c:v>
                </c:pt>
                <c:pt idx="2008">
                  <c:v>96.7</c:v>
                </c:pt>
                <c:pt idx="2009">
                  <c:v>96.7</c:v>
                </c:pt>
                <c:pt idx="2010">
                  <c:v>96.7</c:v>
                </c:pt>
                <c:pt idx="2011">
                  <c:v>96.7</c:v>
                </c:pt>
                <c:pt idx="2012">
                  <c:v>96.7</c:v>
                </c:pt>
                <c:pt idx="2013">
                  <c:v>96.7</c:v>
                </c:pt>
                <c:pt idx="2014">
                  <c:v>96.7</c:v>
                </c:pt>
                <c:pt idx="2015">
                  <c:v>96.7</c:v>
                </c:pt>
                <c:pt idx="2016">
                  <c:v>96.7</c:v>
                </c:pt>
                <c:pt idx="2017">
                  <c:v>96.7</c:v>
                </c:pt>
                <c:pt idx="2018">
                  <c:v>96.8</c:v>
                </c:pt>
                <c:pt idx="2019">
                  <c:v>96.8</c:v>
                </c:pt>
                <c:pt idx="2020">
                  <c:v>96.8</c:v>
                </c:pt>
                <c:pt idx="2021">
                  <c:v>96.8</c:v>
                </c:pt>
                <c:pt idx="2022">
                  <c:v>96.8</c:v>
                </c:pt>
                <c:pt idx="2023">
                  <c:v>96.8</c:v>
                </c:pt>
                <c:pt idx="2024">
                  <c:v>96.8</c:v>
                </c:pt>
                <c:pt idx="2025">
                  <c:v>96.8</c:v>
                </c:pt>
                <c:pt idx="2026">
                  <c:v>96.8</c:v>
                </c:pt>
                <c:pt idx="2027">
                  <c:v>96.8</c:v>
                </c:pt>
                <c:pt idx="2028">
                  <c:v>96.8</c:v>
                </c:pt>
                <c:pt idx="2029">
                  <c:v>96.8</c:v>
                </c:pt>
                <c:pt idx="2030">
                  <c:v>96.8</c:v>
                </c:pt>
                <c:pt idx="2031">
                  <c:v>96.8</c:v>
                </c:pt>
                <c:pt idx="2032">
                  <c:v>96.8</c:v>
                </c:pt>
                <c:pt idx="2033">
                  <c:v>96.8</c:v>
                </c:pt>
                <c:pt idx="2034">
                  <c:v>96.8</c:v>
                </c:pt>
                <c:pt idx="2035">
                  <c:v>96.8</c:v>
                </c:pt>
                <c:pt idx="2036">
                  <c:v>96.9</c:v>
                </c:pt>
                <c:pt idx="2037">
                  <c:v>96.9</c:v>
                </c:pt>
                <c:pt idx="2038">
                  <c:v>96.9</c:v>
                </c:pt>
                <c:pt idx="2039">
                  <c:v>96.9</c:v>
                </c:pt>
                <c:pt idx="2040">
                  <c:v>96.9</c:v>
                </c:pt>
                <c:pt idx="2041">
                  <c:v>96.9</c:v>
                </c:pt>
                <c:pt idx="2042">
                  <c:v>96.9</c:v>
                </c:pt>
                <c:pt idx="2043">
                  <c:v>96.9</c:v>
                </c:pt>
                <c:pt idx="2044">
                  <c:v>96.9</c:v>
                </c:pt>
                <c:pt idx="2045">
                  <c:v>96.9</c:v>
                </c:pt>
                <c:pt idx="2046">
                  <c:v>96.9</c:v>
                </c:pt>
                <c:pt idx="2047">
                  <c:v>96.9</c:v>
                </c:pt>
                <c:pt idx="2048">
                  <c:v>96.9</c:v>
                </c:pt>
                <c:pt idx="2049">
                  <c:v>96.9</c:v>
                </c:pt>
                <c:pt idx="2050">
                  <c:v>96.9</c:v>
                </c:pt>
                <c:pt idx="2051">
                  <c:v>96.9</c:v>
                </c:pt>
                <c:pt idx="2052">
                  <c:v>96.9</c:v>
                </c:pt>
                <c:pt idx="2053">
                  <c:v>96.9</c:v>
                </c:pt>
                <c:pt idx="2054">
                  <c:v>96.9</c:v>
                </c:pt>
                <c:pt idx="2055">
                  <c:v>97</c:v>
                </c:pt>
                <c:pt idx="2056">
                  <c:v>97</c:v>
                </c:pt>
                <c:pt idx="2057">
                  <c:v>97</c:v>
                </c:pt>
                <c:pt idx="2058">
                  <c:v>97</c:v>
                </c:pt>
                <c:pt idx="2059">
                  <c:v>97</c:v>
                </c:pt>
                <c:pt idx="2060">
                  <c:v>97</c:v>
                </c:pt>
                <c:pt idx="2061">
                  <c:v>97</c:v>
                </c:pt>
                <c:pt idx="2062">
                  <c:v>97</c:v>
                </c:pt>
                <c:pt idx="2063">
                  <c:v>97</c:v>
                </c:pt>
                <c:pt idx="2064">
                  <c:v>97</c:v>
                </c:pt>
                <c:pt idx="2065">
                  <c:v>97</c:v>
                </c:pt>
                <c:pt idx="2066">
                  <c:v>97</c:v>
                </c:pt>
                <c:pt idx="2067">
                  <c:v>97</c:v>
                </c:pt>
                <c:pt idx="2068">
                  <c:v>97</c:v>
                </c:pt>
                <c:pt idx="2069">
                  <c:v>97</c:v>
                </c:pt>
                <c:pt idx="2070">
                  <c:v>97</c:v>
                </c:pt>
                <c:pt idx="2071">
                  <c:v>97</c:v>
                </c:pt>
                <c:pt idx="2072">
                  <c:v>97.1</c:v>
                </c:pt>
                <c:pt idx="2073">
                  <c:v>97.1</c:v>
                </c:pt>
                <c:pt idx="2074">
                  <c:v>97.1</c:v>
                </c:pt>
                <c:pt idx="2075">
                  <c:v>97.1</c:v>
                </c:pt>
                <c:pt idx="2076">
                  <c:v>97.1</c:v>
                </c:pt>
                <c:pt idx="2077">
                  <c:v>97.1</c:v>
                </c:pt>
                <c:pt idx="2078">
                  <c:v>97.1</c:v>
                </c:pt>
                <c:pt idx="2079">
                  <c:v>97.1</c:v>
                </c:pt>
                <c:pt idx="2080">
                  <c:v>97.1</c:v>
                </c:pt>
                <c:pt idx="2081">
                  <c:v>97.1</c:v>
                </c:pt>
                <c:pt idx="2082">
                  <c:v>97.1</c:v>
                </c:pt>
                <c:pt idx="2083">
                  <c:v>97.1</c:v>
                </c:pt>
                <c:pt idx="2084">
                  <c:v>97.1</c:v>
                </c:pt>
                <c:pt idx="2085">
                  <c:v>97.1</c:v>
                </c:pt>
                <c:pt idx="2086">
                  <c:v>97.1</c:v>
                </c:pt>
                <c:pt idx="2087">
                  <c:v>97.1</c:v>
                </c:pt>
                <c:pt idx="2088">
                  <c:v>97.1</c:v>
                </c:pt>
                <c:pt idx="2089">
                  <c:v>97.1</c:v>
                </c:pt>
                <c:pt idx="2090">
                  <c:v>97.2</c:v>
                </c:pt>
                <c:pt idx="2091">
                  <c:v>97.2</c:v>
                </c:pt>
                <c:pt idx="2092">
                  <c:v>97.2</c:v>
                </c:pt>
                <c:pt idx="2093">
                  <c:v>97.2</c:v>
                </c:pt>
                <c:pt idx="2094">
                  <c:v>97.2</c:v>
                </c:pt>
                <c:pt idx="2095">
                  <c:v>97.2</c:v>
                </c:pt>
                <c:pt idx="2096">
                  <c:v>97.2</c:v>
                </c:pt>
                <c:pt idx="2097">
                  <c:v>97.2</c:v>
                </c:pt>
                <c:pt idx="2098">
                  <c:v>97.2</c:v>
                </c:pt>
                <c:pt idx="2099">
                  <c:v>97.2</c:v>
                </c:pt>
                <c:pt idx="2100">
                  <c:v>97.2</c:v>
                </c:pt>
                <c:pt idx="2101">
                  <c:v>97.2</c:v>
                </c:pt>
                <c:pt idx="2102">
                  <c:v>97.2</c:v>
                </c:pt>
                <c:pt idx="2103">
                  <c:v>97.2</c:v>
                </c:pt>
                <c:pt idx="2104">
                  <c:v>97.2</c:v>
                </c:pt>
                <c:pt idx="2105">
                  <c:v>97.2</c:v>
                </c:pt>
                <c:pt idx="2106">
                  <c:v>97.2</c:v>
                </c:pt>
                <c:pt idx="2107">
                  <c:v>97.3</c:v>
                </c:pt>
                <c:pt idx="2108">
                  <c:v>97.3</c:v>
                </c:pt>
                <c:pt idx="2109">
                  <c:v>97.3</c:v>
                </c:pt>
                <c:pt idx="2110">
                  <c:v>97.3</c:v>
                </c:pt>
                <c:pt idx="2111">
                  <c:v>97.3</c:v>
                </c:pt>
                <c:pt idx="2112">
                  <c:v>97.3</c:v>
                </c:pt>
                <c:pt idx="2113">
                  <c:v>97.3</c:v>
                </c:pt>
                <c:pt idx="2114">
                  <c:v>97.3</c:v>
                </c:pt>
                <c:pt idx="2115">
                  <c:v>97.3</c:v>
                </c:pt>
                <c:pt idx="2116">
                  <c:v>97.3</c:v>
                </c:pt>
                <c:pt idx="2117">
                  <c:v>97.3</c:v>
                </c:pt>
                <c:pt idx="2118">
                  <c:v>97.3</c:v>
                </c:pt>
                <c:pt idx="2119">
                  <c:v>97.3</c:v>
                </c:pt>
                <c:pt idx="2120">
                  <c:v>97.3</c:v>
                </c:pt>
                <c:pt idx="2121">
                  <c:v>97.3</c:v>
                </c:pt>
                <c:pt idx="2122">
                  <c:v>97.3</c:v>
                </c:pt>
                <c:pt idx="2123">
                  <c:v>97.3</c:v>
                </c:pt>
                <c:pt idx="2124">
                  <c:v>97.3</c:v>
                </c:pt>
                <c:pt idx="2125">
                  <c:v>97.3</c:v>
                </c:pt>
                <c:pt idx="2126">
                  <c:v>97.3</c:v>
                </c:pt>
                <c:pt idx="2127">
                  <c:v>97.4</c:v>
                </c:pt>
                <c:pt idx="2128">
                  <c:v>97.4</c:v>
                </c:pt>
                <c:pt idx="2129">
                  <c:v>97.4</c:v>
                </c:pt>
                <c:pt idx="2130">
                  <c:v>97.4</c:v>
                </c:pt>
                <c:pt idx="2131">
                  <c:v>97.4</c:v>
                </c:pt>
                <c:pt idx="2132">
                  <c:v>97.4</c:v>
                </c:pt>
                <c:pt idx="2133">
                  <c:v>97.4</c:v>
                </c:pt>
                <c:pt idx="2134">
                  <c:v>97.4</c:v>
                </c:pt>
                <c:pt idx="2135">
                  <c:v>97.4</c:v>
                </c:pt>
                <c:pt idx="2136">
                  <c:v>97.4</c:v>
                </c:pt>
                <c:pt idx="2137">
                  <c:v>97.4</c:v>
                </c:pt>
                <c:pt idx="2138">
                  <c:v>97.4</c:v>
                </c:pt>
                <c:pt idx="2139">
                  <c:v>97.4</c:v>
                </c:pt>
                <c:pt idx="2140">
                  <c:v>97.4</c:v>
                </c:pt>
                <c:pt idx="2141">
                  <c:v>97.4</c:v>
                </c:pt>
                <c:pt idx="2142">
                  <c:v>97.4</c:v>
                </c:pt>
                <c:pt idx="2143">
                  <c:v>97.4</c:v>
                </c:pt>
                <c:pt idx="2144">
                  <c:v>97.5</c:v>
                </c:pt>
                <c:pt idx="2145">
                  <c:v>97.5</c:v>
                </c:pt>
                <c:pt idx="2146">
                  <c:v>97.5</c:v>
                </c:pt>
                <c:pt idx="2147">
                  <c:v>97.5</c:v>
                </c:pt>
                <c:pt idx="2148">
                  <c:v>97.5</c:v>
                </c:pt>
                <c:pt idx="2149">
                  <c:v>97.5</c:v>
                </c:pt>
                <c:pt idx="2150">
                  <c:v>97.5</c:v>
                </c:pt>
                <c:pt idx="2151">
                  <c:v>97.5</c:v>
                </c:pt>
                <c:pt idx="2152">
                  <c:v>97.5</c:v>
                </c:pt>
                <c:pt idx="2153">
                  <c:v>97.5</c:v>
                </c:pt>
                <c:pt idx="2154">
                  <c:v>97.5</c:v>
                </c:pt>
                <c:pt idx="2155">
                  <c:v>97.5</c:v>
                </c:pt>
                <c:pt idx="2156">
                  <c:v>97.5</c:v>
                </c:pt>
                <c:pt idx="2157">
                  <c:v>97.5</c:v>
                </c:pt>
                <c:pt idx="2158">
                  <c:v>97.5</c:v>
                </c:pt>
                <c:pt idx="2159">
                  <c:v>97.5</c:v>
                </c:pt>
                <c:pt idx="2160">
                  <c:v>97.5</c:v>
                </c:pt>
                <c:pt idx="2161">
                  <c:v>97.5</c:v>
                </c:pt>
                <c:pt idx="2162">
                  <c:v>97.6</c:v>
                </c:pt>
                <c:pt idx="2163">
                  <c:v>97.6</c:v>
                </c:pt>
                <c:pt idx="2164">
                  <c:v>97.6</c:v>
                </c:pt>
                <c:pt idx="2165">
                  <c:v>97.6</c:v>
                </c:pt>
                <c:pt idx="2166">
                  <c:v>97.6</c:v>
                </c:pt>
                <c:pt idx="2167">
                  <c:v>97.6</c:v>
                </c:pt>
                <c:pt idx="2168">
                  <c:v>97.6</c:v>
                </c:pt>
                <c:pt idx="2169">
                  <c:v>97.6</c:v>
                </c:pt>
                <c:pt idx="2170">
                  <c:v>97.6</c:v>
                </c:pt>
                <c:pt idx="2171">
                  <c:v>97.6</c:v>
                </c:pt>
                <c:pt idx="2172">
                  <c:v>97.6</c:v>
                </c:pt>
                <c:pt idx="2173">
                  <c:v>97.6</c:v>
                </c:pt>
                <c:pt idx="2174">
                  <c:v>97.6</c:v>
                </c:pt>
                <c:pt idx="2175">
                  <c:v>97.6</c:v>
                </c:pt>
                <c:pt idx="2176">
                  <c:v>97.6</c:v>
                </c:pt>
                <c:pt idx="2177">
                  <c:v>97.6</c:v>
                </c:pt>
                <c:pt idx="2178">
                  <c:v>97.6</c:v>
                </c:pt>
                <c:pt idx="2179">
                  <c:v>97.6</c:v>
                </c:pt>
                <c:pt idx="2180">
                  <c:v>97.7</c:v>
                </c:pt>
                <c:pt idx="2181">
                  <c:v>97.7</c:v>
                </c:pt>
                <c:pt idx="2182">
                  <c:v>97.7</c:v>
                </c:pt>
                <c:pt idx="2183">
                  <c:v>97.7</c:v>
                </c:pt>
                <c:pt idx="2184">
                  <c:v>97.7</c:v>
                </c:pt>
                <c:pt idx="2185">
                  <c:v>97.7</c:v>
                </c:pt>
                <c:pt idx="2186">
                  <c:v>97.7</c:v>
                </c:pt>
                <c:pt idx="2187">
                  <c:v>97.7</c:v>
                </c:pt>
                <c:pt idx="2188">
                  <c:v>97.7</c:v>
                </c:pt>
                <c:pt idx="2189">
                  <c:v>97.7</c:v>
                </c:pt>
                <c:pt idx="2190">
                  <c:v>97.7</c:v>
                </c:pt>
                <c:pt idx="2191">
                  <c:v>97.7</c:v>
                </c:pt>
                <c:pt idx="2192">
                  <c:v>97.7</c:v>
                </c:pt>
                <c:pt idx="2193">
                  <c:v>97.7</c:v>
                </c:pt>
                <c:pt idx="2194">
                  <c:v>97.7</c:v>
                </c:pt>
                <c:pt idx="2195">
                  <c:v>97.7</c:v>
                </c:pt>
                <c:pt idx="2196">
                  <c:v>97.7</c:v>
                </c:pt>
                <c:pt idx="2197">
                  <c:v>97.7</c:v>
                </c:pt>
                <c:pt idx="2198">
                  <c:v>97.7</c:v>
                </c:pt>
                <c:pt idx="2199">
                  <c:v>97.8</c:v>
                </c:pt>
                <c:pt idx="2200">
                  <c:v>97.8</c:v>
                </c:pt>
                <c:pt idx="2201">
                  <c:v>97.8</c:v>
                </c:pt>
                <c:pt idx="2202">
                  <c:v>97.8</c:v>
                </c:pt>
                <c:pt idx="2203">
                  <c:v>97.8</c:v>
                </c:pt>
                <c:pt idx="2204">
                  <c:v>97.8</c:v>
                </c:pt>
                <c:pt idx="2205">
                  <c:v>97.8</c:v>
                </c:pt>
                <c:pt idx="2206">
                  <c:v>97.8</c:v>
                </c:pt>
                <c:pt idx="2207">
                  <c:v>97.8</c:v>
                </c:pt>
                <c:pt idx="2208">
                  <c:v>97.8</c:v>
                </c:pt>
                <c:pt idx="2209">
                  <c:v>97.8</c:v>
                </c:pt>
                <c:pt idx="2210">
                  <c:v>97.8</c:v>
                </c:pt>
                <c:pt idx="2211">
                  <c:v>97.8</c:v>
                </c:pt>
                <c:pt idx="2212">
                  <c:v>97.8</c:v>
                </c:pt>
                <c:pt idx="2213">
                  <c:v>97.8</c:v>
                </c:pt>
                <c:pt idx="2214">
                  <c:v>97.8</c:v>
                </c:pt>
                <c:pt idx="2215">
                  <c:v>97.8</c:v>
                </c:pt>
                <c:pt idx="2216">
                  <c:v>97.8</c:v>
                </c:pt>
                <c:pt idx="2217">
                  <c:v>97.8</c:v>
                </c:pt>
                <c:pt idx="2218">
                  <c:v>97.8</c:v>
                </c:pt>
                <c:pt idx="2219">
                  <c:v>97.9</c:v>
                </c:pt>
                <c:pt idx="2220">
                  <c:v>97.9</c:v>
                </c:pt>
                <c:pt idx="2221">
                  <c:v>97.9</c:v>
                </c:pt>
                <c:pt idx="2222">
                  <c:v>97.9</c:v>
                </c:pt>
                <c:pt idx="2223">
                  <c:v>97.9</c:v>
                </c:pt>
                <c:pt idx="2224">
                  <c:v>97.9</c:v>
                </c:pt>
                <c:pt idx="2225">
                  <c:v>97.9</c:v>
                </c:pt>
                <c:pt idx="2226">
                  <c:v>97.9</c:v>
                </c:pt>
                <c:pt idx="2227">
                  <c:v>97.9</c:v>
                </c:pt>
                <c:pt idx="2228">
                  <c:v>97.9</c:v>
                </c:pt>
                <c:pt idx="2229">
                  <c:v>97.9</c:v>
                </c:pt>
                <c:pt idx="2230">
                  <c:v>97.9</c:v>
                </c:pt>
                <c:pt idx="2231">
                  <c:v>97.9</c:v>
                </c:pt>
                <c:pt idx="2232">
                  <c:v>97.9</c:v>
                </c:pt>
                <c:pt idx="2233">
                  <c:v>97.9</c:v>
                </c:pt>
                <c:pt idx="2234">
                  <c:v>97.9</c:v>
                </c:pt>
                <c:pt idx="2235">
                  <c:v>97.9</c:v>
                </c:pt>
                <c:pt idx="2236">
                  <c:v>97.9</c:v>
                </c:pt>
                <c:pt idx="2237">
                  <c:v>97.9</c:v>
                </c:pt>
                <c:pt idx="2238">
                  <c:v>97.9</c:v>
                </c:pt>
                <c:pt idx="2239">
                  <c:v>98</c:v>
                </c:pt>
                <c:pt idx="2240">
                  <c:v>98</c:v>
                </c:pt>
                <c:pt idx="2241">
                  <c:v>98</c:v>
                </c:pt>
                <c:pt idx="2242">
                  <c:v>98</c:v>
                </c:pt>
                <c:pt idx="2243">
                  <c:v>98</c:v>
                </c:pt>
                <c:pt idx="2244">
                  <c:v>98</c:v>
                </c:pt>
                <c:pt idx="2245">
                  <c:v>98</c:v>
                </c:pt>
                <c:pt idx="2246">
                  <c:v>98</c:v>
                </c:pt>
                <c:pt idx="2247">
                  <c:v>98</c:v>
                </c:pt>
                <c:pt idx="2248">
                  <c:v>98</c:v>
                </c:pt>
                <c:pt idx="2249">
                  <c:v>98</c:v>
                </c:pt>
                <c:pt idx="2250">
                  <c:v>98</c:v>
                </c:pt>
                <c:pt idx="2251">
                  <c:v>98</c:v>
                </c:pt>
                <c:pt idx="2252">
                  <c:v>98</c:v>
                </c:pt>
                <c:pt idx="2253">
                  <c:v>98</c:v>
                </c:pt>
                <c:pt idx="2254">
                  <c:v>98</c:v>
                </c:pt>
                <c:pt idx="2255">
                  <c:v>98</c:v>
                </c:pt>
                <c:pt idx="2256">
                  <c:v>98</c:v>
                </c:pt>
                <c:pt idx="2257">
                  <c:v>98</c:v>
                </c:pt>
                <c:pt idx="2258">
                  <c:v>98.1</c:v>
                </c:pt>
                <c:pt idx="2259">
                  <c:v>98.1</c:v>
                </c:pt>
                <c:pt idx="2260">
                  <c:v>98.1</c:v>
                </c:pt>
                <c:pt idx="2261">
                  <c:v>98.1</c:v>
                </c:pt>
                <c:pt idx="2262">
                  <c:v>98.1</c:v>
                </c:pt>
                <c:pt idx="2263">
                  <c:v>98.1</c:v>
                </c:pt>
                <c:pt idx="2264">
                  <c:v>98.1</c:v>
                </c:pt>
                <c:pt idx="2265">
                  <c:v>98.1</c:v>
                </c:pt>
                <c:pt idx="2266">
                  <c:v>98.1</c:v>
                </c:pt>
                <c:pt idx="2267">
                  <c:v>98.1</c:v>
                </c:pt>
                <c:pt idx="2268">
                  <c:v>98.1</c:v>
                </c:pt>
                <c:pt idx="2269">
                  <c:v>98.1</c:v>
                </c:pt>
                <c:pt idx="2270">
                  <c:v>98.1</c:v>
                </c:pt>
                <c:pt idx="2271">
                  <c:v>98.1</c:v>
                </c:pt>
                <c:pt idx="2272">
                  <c:v>98.1</c:v>
                </c:pt>
                <c:pt idx="2273">
                  <c:v>98.1</c:v>
                </c:pt>
                <c:pt idx="2274">
                  <c:v>98.1</c:v>
                </c:pt>
                <c:pt idx="2275">
                  <c:v>98.1</c:v>
                </c:pt>
                <c:pt idx="2276">
                  <c:v>98.2</c:v>
                </c:pt>
                <c:pt idx="2277">
                  <c:v>98.1</c:v>
                </c:pt>
                <c:pt idx="2278">
                  <c:v>98.2</c:v>
                </c:pt>
                <c:pt idx="2279">
                  <c:v>98.2</c:v>
                </c:pt>
                <c:pt idx="2280">
                  <c:v>98.2</c:v>
                </c:pt>
                <c:pt idx="2281">
                  <c:v>98.2</c:v>
                </c:pt>
                <c:pt idx="2282">
                  <c:v>98.2</c:v>
                </c:pt>
                <c:pt idx="2283">
                  <c:v>98.2</c:v>
                </c:pt>
                <c:pt idx="2284">
                  <c:v>98.2</c:v>
                </c:pt>
                <c:pt idx="2285">
                  <c:v>98.2</c:v>
                </c:pt>
                <c:pt idx="2286">
                  <c:v>98.2</c:v>
                </c:pt>
                <c:pt idx="2287">
                  <c:v>98.2</c:v>
                </c:pt>
                <c:pt idx="2288">
                  <c:v>98.2</c:v>
                </c:pt>
                <c:pt idx="2289">
                  <c:v>98.2</c:v>
                </c:pt>
                <c:pt idx="2290">
                  <c:v>98.2</c:v>
                </c:pt>
                <c:pt idx="2291">
                  <c:v>98.2</c:v>
                </c:pt>
                <c:pt idx="2292">
                  <c:v>98.2</c:v>
                </c:pt>
                <c:pt idx="2293">
                  <c:v>98.2</c:v>
                </c:pt>
                <c:pt idx="2294">
                  <c:v>98.2</c:v>
                </c:pt>
                <c:pt idx="2295">
                  <c:v>98.2</c:v>
                </c:pt>
                <c:pt idx="2296">
                  <c:v>98.3</c:v>
                </c:pt>
                <c:pt idx="2297">
                  <c:v>98.3</c:v>
                </c:pt>
                <c:pt idx="2298">
                  <c:v>98.3</c:v>
                </c:pt>
                <c:pt idx="2299">
                  <c:v>98.3</c:v>
                </c:pt>
                <c:pt idx="2300">
                  <c:v>98.3</c:v>
                </c:pt>
                <c:pt idx="2301">
                  <c:v>98.3</c:v>
                </c:pt>
                <c:pt idx="2302">
                  <c:v>98.3</c:v>
                </c:pt>
                <c:pt idx="2303">
                  <c:v>98.3</c:v>
                </c:pt>
                <c:pt idx="2304">
                  <c:v>98.3</c:v>
                </c:pt>
                <c:pt idx="2305">
                  <c:v>98.3</c:v>
                </c:pt>
                <c:pt idx="2306">
                  <c:v>98.3</c:v>
                </c:pt>
                <c:pt idx="2307">
                  <c:v>98.3</c:v>
                </c:pt>
                <c:pt idx="2308">
                  <c:v>98.3</c:v>
                </c:pt>
                <c:pt idx="2309">
                  <c:v>98.3</c:v>
                </c:pt>
                <c:pt idx="2310">
                  <c:v>98.3</c:v>
                </c:pt>
                <c:pt idx="2311">
                  <c:v>98.3</c:v>
                </c:pt>
                <c:pt idx="2312">
                  <c:v>98.3</c:v>
                </c:pt>
                <c:pt idx="2313">
                  <c:v>98.3</c:v>
                </c:pt>
                <c:pt idx="2314">
                  <c:v>98.3</c:v>
                </c:pt>
                <c:pt idx="2315">
                  <c:v>98.3</c:v>
                </c:pt>
                <c:pt idx="2316">
                  <c:v>98.3</c:v>
                </c:pt>
                <c:pt idx="2317">
                  <c:v>98.4</c:v>
                </c:pt>
                <c:pt idx="2318">
                  <c:v>98.4</c:v>
                </c:pt>
                <c:pt idx="2319">
                  <c:v>98.4</c:v>
                </c:pt>
                <c:pt idx="2320">
                  <c:v>98.4</c:v>
                </c:pt>
                <c:pt idx="2321">
                  <c:v>98.4</c:v>
                </c:pt>
                <c:pt idx="2322">
                  <c:v>98.4</c:v>
                </c:pt>
                <c:pt idx="2323">
                  <c:v>98.4</c:v>
                </c:pt>
                <c:pt idx="2324">
                  <c:v>98.4</c:v>
                </c:pt>
                <c:pt idx="2325">
                  <c:v>98.4</c:v>
                </c:pt>
                <c:pt idx="2326">
                  <c:v>98.4</c:v>
                </c:pt>
                <c:pt idx="2327">
                  <c:v>98.4</c:v>
                </c:pt>
                <c:pt idx="2328">
                  <c:v>98.4</c:v>
                </c:pt>
                <c:pt idx="2329">
                  <c:v>98.4</c:v>
                </c:pt>
                <c:pt idx="2330">
                  <c:v>98.4</c:v>
                </c:pt>
                <c:pt idx="2331">
                  <c:v>98.4</c:v>
                </c:pt>
                <c:pt idx="2332">
                  <c:v>98.4</c:v>
                </c:pt>
                <c:pt idx="2333">
                  <c:v>98.4</c:v>
                </c:pt>
                <c:pt idx="2334">
                  <c:v>98.4</c:v>
                </c:pt>
                <c:pt idx="2335">
                  <c:v>98.4</c:v>
                </c:pt>
                <c:pt idx="2336">
                  <c:v>98.4</c:v>
                </c:pt>
                <c:pt idx="2337">
                  <c:v>98.4</c:v>
                </c:pt>
                <c:pt idx="2338">
                  <c:v>98.4</c:v>
                </c:pt>
                <c:pt idx="2339">
                  <c:v>98.4</c:v>
                </c:pt>
                <c:pt idx="2340">
                  <c:v>98.4</c:v>
                </c:pt>
                <c:pt idx="2341">
                  <c:v>98.5</c:v>
                </c:pt>
                <c:pt idx="2342">
                  <c:v>98.5</c:v>
                </c:pt>
                <c:pt idx="2343">
                  <c:v>98.5</c:v>
                </c:pt>
                <c:pt idx="2344">
                  <c:v>98.5</c:v>
                </c:pt>
                <c:pt idx="2345">
                  <c:v>98.5</c:v>
                </c:pt>
                <c:pt idx="2346">
                  <c:v>98.5</c:v>
                </c:pt>
                <c:pt idx="2347">
                  <c:v>98.5</c:v>
                </c:pt>
                <c:pt idx="2348">
                  <c:v>98.5</c:v>
                </c:pt>
                <c:pt idx="2349">
                  <c:v>98.5</c:v>
                </c:pt>
                <c:pt idx="2350">
                  <c:v>98.5</c:v>
                </c:pt>
                <c:pt idx="2351">
                  <c:v>98.5</c:v>
                </c:pt>
                <c:pt idx="2352">
                  <c:v>98.5</c:v>
                </c:pt>
                <c:pt idx="2353">
                  <c:v>98.5</c:v>
                </c:pt>
                <c:pt idx="2354">
                  <c:v>98.5</c:v>
                </c:pt>
                <c:pt idx="2355">
                  <c:v>98.5</c:v>
                </c:pt>
                <c:pt idx="2356">
                  <c:v>98.5</c:v>
                </c:pt>
                <c:pt idx="2357">
                  <c:v>98.5</c:v>
                </c:pt>
                <c:pt idx="2358">
                  <c:v>98.5</c:v>
                </c:pt>
                <c:pt idx="2359">
                  <c:v>98.6</c:v>
                </c:pt>
                <c:pt idx="2360">
                  <c:v>98.6</c:v>
                </c:pt>
                <c:pt idx="2361">
                  <c:v>98.6</c:v>
                </c:pt>
                <c:pt idx="2362">
                  <c:v>98.6</c:v>
                </c:pt>
                <c:pt idx="2363">
                  <c:v>98.6</c:v>
                </c:pt>
                <c:pt idx="2364">
                  <c:v>98.6</c:v>
                </c:pt>
                <c:pt idx="2365">
                  <c:v>98.6</c:v>
                </c:pt>
                <c:pt idx="2366">
                  <c:v>98.6</c:v>
                </c:pt>
                <c:pt idx="2367">
                  <c:v>98.6</c:v>
                </c:pt>
                <c:pt idx="2368">
                  <c:v>98.6</c:v>
                </c:pt>
                <c:pt idx="2369">
                  <c:v>98.6</c:v>
                </c:pt>
                <c:pt idx="2370">
                  <c:v>98.6</c:v>
                </c:pt>
                <c:pt idx="2371">
                  <c:v>98.6</c:v>
                </c:pt>
                <c:pt idx="2372">
                  <c:v>98.6</c:v>
                </c:pt>
                <c:pt idx="2373">
                  <c:v>98.6</c:v>
                </c:pt>
                <c:pt idx="2374">
                  <c:v>98.6</c:v>
                </c:pt>
                <c:pt idx="2375">
                  <c:v>98.6</c:v>
                </c:pt>
                <c:pt idx="2376">
                  <c:v>98.6</c:v>
                </c:pt>
                <c:pt idx="2377">
                  <c:v>98.6</c:v>
                </c:pt>
                <c:pt idx="2378">
                  <c:v>98.6</c:v>
                </c:pt>
                <c:pt idx="2379">
                  <c:v>98.6</c:v>
                </c:pt>
                <c:pt idx="2380">
                  <c:v>98.7</c:v>
                </c:pt>
                <c:pt idx="2381">
                  <c:v>98.7</c:v>
                </c:pt>
                <c:pt idx="2382">
                  <c:v>98.7</c:v>
                </c:pt>
                <c:pt idx="2383">
                  <c:v>98.7</c:v>
                </c:pt>
                <c:pt idx="2384">
                  <c:v>98.7</c:v>
                </c:pt>
                <c:pt idx="2385">
                  <c:v>98.7</c:v>
                </c:pt>
                <c:pt idx="2386">
                  <c:v>98.7</c:v>
                </c:pt>
                <c:pt idx="2387">
                  <c:v>98.7</c:v>
                </c:pt>
                <c:pt idx="2388">
                  <c:v>98.7</c:v>
                </c:pt>
                <c:pt idx="2389">
                  <c:v>98.7</c:v>
                </c:pt>
                <c:pt idx="2390">
                  <c:v>98.7</c:v>
                </c:pt>
                <c:pt idx="2391">
                  <c:v>98.7</c:v>
                </c:pt>
                <c:pt idx="2392">
                  <c:v>98.7</c:v>
                </c:pt>
                <c:pt idx="2393">
                  <c:v>98.7</c:v>
                </c:pt>
                <c:pt idx="2394">
                  <c:v>98.7</c:v>
                </c:pt>
                <c:pt idx="2395">
                  <c:v>98.7</c:v>
                </c:pt>
                <c:pt idx="2396">
                  <c:v>98.7</c:v>
                </c:pt>
                <c:pt idx="2397">
                  <c:v>98.8</c:v>
                </c:pt>
                <c:pt idx="2398">
                  <c:v>98.8</c:v>
                </c:pt>
                <c:pt idx="2399">
                  <c:v>98.8</c:v>
                </c:pt>
                <c:pt idx="2400">
                  <c:v>98.8</c:v>
                </c:pt>
                <c:pt idx="2401">
                  <c:v>98.8</c:v>
                </c:pt>
                <c:pt idx="2402">
                  <c:v>98.8</c:v>
                </c:pt>
                <c:pt idx="2403">
                  <c:v>98.8</c:v>
                </c:pt>
                <c:pt idx="2404">
                  <c:v>98.8</c:v>
                </c:pt>
                <c:pt idx="2405">
                  <c:v>98.8</c:v>
                </c:pt>
                <c:pt idx="2406">
                  <c:v>98.8</c:v>
                </c:pt>
                <c:pt idx="2407">
                  <c:v>98.8</c:v>
                </c:pt>
                <c:pt idx="2408">
                  <c:v>98.8</c:v>
                </c:pt>
                <c:pt idx="2409">
                  <c:v>98.8</c:v>
                </c:pt>
                <c:pt idx="2410">
                  <c:v>98.8</c:v>
                </c:pt>
                <c:pt idx="2411">
                  <c:v>98.8</c:v>
                </c:pt>
                <c:pt idx="2412">
                  <c:v>98.8</c:v>
                </c:pt>
                <c:pt idx="2413">
                  <c:v>98.8</c:v>
                </c:pt>
                <c:pt idx="2414">
                  <c:v>98.8</c:v>
                </c:pt>
                <c:pt idx="2415">
                  <c:v>98.8</c:v>
                </c:pt>
                <c:pt idx="2416">
                  <c:v>98.9</c:v>
                </c:pt>
                <c:pt idx="2417">
                  <c:v>98.9</c:v>
                </c:pt>
                <c:pt idx="2418">
                  <c:v>98.9</c:v>
                </c:pt>
                <c:pt idx="2419">
                  <c:v>98.9</c:v>
                </c:pt>
                <c:pt idx="2420">
                  <c:v>98.9</c:v>
                </c:pt>
                <c:pt idx="2421">
                  <c:v>98.9</c:v>
                </c:pt>
                <c:pt idx="2422">
                  <c:v>98.9</c:v>
                </c:pt>
                <c:pt idx="2423">
                  <c:v>98.9</c:v>
                </c:pt>
                <c:pt idx="2424">
                  <c:v>98.9</c:v>
                </c:pt>
                <c:pt idx="2425">
                  <c:v>98.9</c:v>
                </c:pt>
                <c:pt idx="2426">
                  <c:v>98.9</c:v>
                </c:pt>
                <c:pt idx="2427">
                  <c:v>98.9</c:v>
                </c:pt>
                <c:pt idx="2428">
                  <c:v>98.9</c:v>
                </c:pt>
                <c:pt idx="2429">
                  <c:v>98.9</c:v>
                </c:pt>
                <c:pt idx="2430">
                  <c:v>98.9</c:v>
                </c:pt>
                <c:pt idx="2431">
                  <c:v>98.9</c:v>
                </c:pt>
                <c:pt idx="2432">
                  <c:v>98.9</c:v>
                </c:pt>
                <c:pt idx="2433">
                  <c:v>98.9</c:v>
                </c:pt>
                <c:pt idx="2434">
                  <c:v>98.9</c:v>
                </c:pt>
                <c:pt idx="2435">
                  <c:v>98.9</c:v>
                </c:pt>
                <c:pt idx="2436">
                  <c:v>99</c:v>
                </c:pt>
                <c:pt idx="2437">
                  <c:v>99</c:v>
                </c:pt>
                <c:pt idx="2438">
                  <c:v>99</c:v>
                </c:pt>
                <c:pt idx="2439">
                  <c:v>99</c:v>
                </c:pt>
                <c:pt idx="2440">
                  <c:v>99</c:v>
                </c:pt>
                <c:pt idx="2441">
                  <c:v>99</c:v>
                </c:pt>
                <c:pt idx="2442">
                  <c:v>99</c:v>
                </c:pt>
                <c:pt idx="2443">
                  <c:v>99</c:v>
                </c:pt>
                <c:pt idx="2444">
                  <c:v>99</c:v>
                </c:pt>
                <c:pt idx="2445">
                  <c:v>99</c:v>
                </c:pt>
                <c:pt idx="2446">
                  <c:v>99</c:v>
                </c:pt>
                <c:pt idx="2447">
                  <c:v>99</c:v>
                </c:pt>
                <c:pt idx="2448">
                  <c:v>99</c:v>
                </c:pt>
                <c:pt idx="2449">
                  <c:v>99</c:v>
                </c:pt>
                <c:pt idx="2450">
                  <c:v>99</c:v>
                </c:pt>
                <c:pt idx="2451">
                  <c:v>99</c:v>
                </c:pt>
                <c:pt idx="2452">
                  <c:v>99</c:v>
                </c:pt>
                <c:pt idx="2453">
                  <c:v>99</c:v>
                </c:pt>
                <c:pt idx="2454">
                  <c:v>99</c:v>
                </c:pt>
                <c:pt idx="2455">
                  <c:v>99.1</c:v>
                </c:pt>
                <c:pt idx="2456">
                  <c:v>99.1</c:v>
                </c:pt>
                <c:pt idx="2457">
                  <c:v>99.1</c:v>
                </c:pt>
                <c:pt idx="2458">
                  <c:v>99.1</c:v>
                </c:pt>
                <c:pt idx="2459">
                  <c:v>99.1</c:v>
                </c:pt>
                <c:pt idx="2460">
                  <c:v>99.1</c:v>
                </c:pt>
                <c:pt idx="2461">
                  <c:v>99.1</c:v>
                </c:pt>
                <c:pt idx="2462">
                  <c:v>99.1</c:v>
                </c:pt>
                <c:pt idx="2463">
                  <c:v>99.1</c:v>
                </c:pt>
                <c:pt idx="2464">
                  <c:v>99.1</c:v>
                </c:pt>
                <c:pt idx="2465">
                  <c:v>99.1</c:v>
                </c:pt>
                <c:pt idx="2466">
                  <c:v>99.1</c:v>
                </c:pt>
                <c:pt idx="2467">
                  <c:v>99.1</c:v>
                </c:pt>
                <c:pt idx="2468">
                  <c:v>99.1</c:v>
                </c:pt>
                <c:pt idx="2469">
                  <c:v>99.1</c:v>
                </c:pt>
                <c:pt idx="2470">
                  <c:v>99.1</c:v>
                </c:pt>
                <c:pt idx="2471">
                  <c:v>99.1</c:v>
                </c:pt>
                <c:pt idx="2472">
                  <c:v>99.1</c:v>
                </c:pt>
                <c:pt idx="2473">
                  <c:v>99.1</c:v>
                </c:pt>
                <c:pt idx="2474">
                  <c:v>99.1</c:v>
                </c:pt>
                <c:pt idx="2475">
                  <c:v>99.2</c:v>
                </c:pt>
                <c:pt idx="2476">
                  <c:v>99.2</c:v>
                </c:pt>
                <c:pt idx="2477">
                  <c:v>99.2</c:v>
                </c:pt>
                <c:pt idx="2478">
                  <c:v>99.2</c:v>
                </c:pt>
                <c:pt idx="2479">
                  <c:v>99.2</c:v>
                </c:pt>
                <c:pt idx="2480">
                  <c:v>99.2</c:v>
                </c:pt>
                <c:pt idx="2481">
                  <c:v>99.2</c:v>
                </c:pt>
                <c:pt idx="2482">
                  <c:v>99.2</c:v>
                </c:pt>
                <c:pt idx="2483">
                  <c:v>99.2</c:v>
                </c:pt>
                <c:pt idx="2484">
                  <c:v>99.2</c:v>
                </c:pt>
                <c:pt idx="2485">
                  <c:v>99.2</c:v>
                </c:pt>
                <c:pt idx="2486">
                  <c:v>99.2</c:v>
                </c:pt>
                <c:pt idx="2487">
                  <c:v>99.2</c:v>
                </c:pt>
                <c:pt idx="2488">
                  <c:v>99.2</c:v>
                </c:pt>
                <c:pt idx="2489">
                  <c:v>99.2</c:v>
                </c:pt>
                <c:pt idx="2490">
                  <c:v>99.2</c:v>
                </c:pt>
                <c:pt idx="2491">
                  <c:v>99.2</c:v>
                </c:pt>
                <c:pt idx="2492">
                  <c:v>99.2</c:v>
                </c:pt>
                <c:pt idx="2493">
                  <c:v>99.2</c:v>
                </c:pt>
                <c:pt idx="2494">
                  <c:v>99.2</c:v>
                </c:pt>
                <c:pt idx="2495">
                  <c:v>99.3</c:v>
                </c:pt>
                <c:pt idx="2496">
                  <c:v>99.3</c:v>
                </c:pt>
                <c:pt idx="2497">
                  <c:v>99.3</c:v>
                </c:pt>
                <c:pt idx="2498">
                  <c:v>99.3</c:v>
                </c:pt>
                <c:pt idx="2499">
                  <c:v>99.3</c:v>
                </c:pt>
                <c:pt idx="2500">
                  <c:v>99.3</c:v>
                </c:pt>
                <c:pt idx="2501">
                  <c:v>99.3</c:v>
                </c:pt>
                <c:pt idx="2502">
                  <c:v>99.3</c:v>
                </c:pt>
                <c:pt idx="2503">
                  <c:v>99.3</c:v>
                </c:pt>
                <c:pt idx="2504">
                  <c:v>99.3</c:v>
                </c:pt>
                <c:pt idx="2505">
                  <c:v>99.3</c:v>
                </c:pt>
                <c:pt idx="2506">
                  <c:v>99.3</c:v>
                </c:pt>
                <c:pt idx="2507">
                  <c:v>99.3</c:v>
                </c:pt>
                <c:pt idx="2508">
                  <c:v>99.3</c:v>
                </c:pt>
                <c:pt idx="2509">
                  <c:v>99.3</c:v>
                </c:pt>
                <c:pt idx="2510">
                  <c:v>99.3</c:v>
                </c:pt>
                <c:pt idx="2511">
                  <c:v>99.3</c:v>
                </c:pt>
                <c:pt idx="2512">
                  <c:v>99.3</c:v>
                </c:pt>
                <c:pt idx="2513">
                  <c:v>99.3</c:v>
                </c:pt>
                <c:pt idx="2514">
                  <c:v>99.3</c:v>
                </c:pt>
                <c:pt idx="2515">
                  <c:v>99.3</c:v>
                </c:pt>
                <c:pt idx="2516">
                  <c:v>99.4</c:v>
                </c:pt>
                <c:pt idx="2517">
                  <c:v>99.4</c:v>
                </c:pt>
                <c:pt idx="2518">
                  <c:v>99.4</c:v>
                </c:pt>
                <c:pt idx="2519">
                  <c:v>99.4</c:v>
                </c:pt>
                <c:pt idx="2520">
                  <c:v>99.4</c:v>
                </c:pt>
                <c:pt idx="2521">
                  <c:v>99.4</c:v>
                </c:pt>
                <c:pt idx="2522">
                  <c:v>99.4</c:v>
                </c:pt>
                <c:pt idx="2523">
                  <c:v>99.4</c:v>
                </c:pt>
                <c:pt idx="2524">
                  <c:v>99.4</c:v>
                </c:pt>
                <c:pt idx="2525">
                  <c:v>99.4</c:v>
                </c:pt>
                <c:pt idx="2526">
                  <c:v>99.4</c:v>
                </c:pt>
                <c:pt idx="2527">
                  <c:v>99.4</c:v>
                </c:pt>
                <c:pt idx="2528">
                  <c:v>99.4</c:v>
                </c:pt>
                <c:pt idx="2529">
                  <c:v>99.4</c:v>
                </c:pt>
                <c:pt idx="2530">
                  <c:v>99.4</c:v>
                </c:pt>
                <c:pt idx="2531">
                  <c:v>99.4</c:v>
                </c:pt>
                <c:pt idx="2532">
                  <c:v>99.4</c:v>
                </c:pt>
                <c:pt idx="2533">
                  <c:v>99.4</c:v>
                </c:pt>
                <c:pt idx="2534">
                  <c:v>99.4</c:v>
                </c:pt>
                <c:pt idx="2535">
                  <c:v>99.4</c:v>
                </c:pt>
                <c:pt idx="2536">
                  <c:v>99.5</c:v>
                </c:pt>
                <c:pt idx="2537">
                  <c:v>99.5</c:v>
                </c:pt>
                <c:pt idx="2538">
                  <c:v>99.5</c:v>
                </c:pt>
                <c:pt idx="2539">
                  <c:v>99.5</c:v>
                </c:pt>
                <c:pt idx="2540">
                  <c:v>99.5</c:v>
                </c:pt>
                <c:pt idx="2541">
                  <c:v>99.5</c:v>
                </c:pt>
                <c:pt idx="2542">
                  <c:v>99.5</c:v>
                </c:pt>
                <c:pt idx="2543">
                  <c:v>99.5</c:v>
                </c:pt>
                <c:pt idx="2544">
                  <c:v>99.5</c:v>
                </c:pt>
                <c:pt idx="2545">
                  <c:v>99.5</c:v>
                </c:pt>
                <c:pt idx="2546">
                  <c:v>99.5</c:v>
                </c:pt>
                <c:pt idx="2547">
                  <c:v>99.5</c:v>
                </c:pt>
                <c:pt idx="2548">
                  <c:v>99.5</c:v>
                </c:pt>
                <c:pt idx="2549">
                  <c:v>99.5</c:v>
                </c:pt>
                <c:pt idx="2550">
                  <c:v>99.5</c:v>
                </c:pt>
                <c:pt idx="2551">
                  <c:v>99.5</c:v>
                </c:pt>
                <c:pt idx="2552">
                  <c:v>99.5</c:v>
                </c:pt>
                <c:pt idx="2553">
                  <c:v>99.5</c:v>
                </c:pt>
                <c:pt idx="2554">
                  <c:v>99.5</c:v>
                </c:pt>
                <c:pt idx="2555">
                  <c:v>99.5</c:v>
                </c:pt>
                <c:pt idx="2556">
                  <c:v>99.5</c:v>
                </c:pt>
                <c:pt idx="2557">
                  <c:v>99.6</c:v>
                </c:pt>
                <c:pt idx="2558">
                  <c:v>99.6</c:v>
                </c:pt>
                <c:pt idx="2559">
                  <c:v>99.6</c:v>
                </c:pt>
                <c:pt idx="2560">
                  <c:v>99.6</c:v>
                </c:pt>
                <c:pt idx="2561">
                  <c:v>99.6</c:v>
                </c:pt>
                <c:pt idx="2562">
                  <c:v>99.6</c:v>
                </c:pt>
                <c:pt idx="2563">
                  <c:v>99.6</c:v>
                </c:pt>
                <c:pt idx="2564">
                  <c:v>99.6</c:v>
                </c:pt>
                <c:pt idx="2565">
                  <c:v>99.6</c:v>
                </c:pt>
                <c:pt idx="2566">
                  <c:v>99.6</c:v>
                </c:pt>
                <c:pt idx="2567">
                  <c:v>99.6</c:v>
                </c:pt>
                <c:pt idx="2568">
                  <c:v>99.6</c:v>
                </c:pt>
                <c:pt idx="2569">
                  <c:v>99.6</c:v>
                </c:pt>
                <c:pt idx="2570">
                  <c:v>99.6</c:v>
                </c:pt>
                <c:pt idx="2571">
                  <c:v>99.6</c:v>
                </c:pt>
                <c:pt idx="2572">
                  <c:v>99.6</c:v>
                </c:pt>
                <c:pt idx="2573">
                  <c:v>99.6</c:v>
                </c:pt>
                <c:pt idx="2574">
                  <c:v>99.6</c:v>
                </c:pt>
                <c:pt idx="2575">
                  <c:v>99.6</c:v>
                </c:pt>
                <c:pt idx="2576">
                  <c:v>99.6</c:v>
                </c:pt>
                <c:pt idx="2577">
                  <c:v>99.6</c:v>
                </c:pt>
                <c:pt idx="2578">
                  <c:v>99.6</c:v>
                </c:pt>
                <c:pt idx="2579">
                  <c:v>99.6</c:v>
                </c:pt>
                <c:pt idx="2580">
                  <c:v>99.7</c:v>
                </c:pt>
                <c:pt idx="2581">
                  <c:v>99.7</c:v>
                </c:pt>
                <c:pt idx="2582">
                  <c:v>99.7</c:v>
                </c:pt>
                <c:pt idx="2583">
                  <c:v>99.7</c:v>
                </c:pt>
                <c:pt idx="2584">
                  <c:v>99.7</c:v>
                </c:pt>
                <c:pt idx="2585">
                  <c:v>99.7</c:v>
                </c:pt>
                <c:pt idx="2586">
                  <c:v>99.7</c:v>
                </c:pt>
                <c:pt idx="2587">
                  <c:v>99.7</c:v>
                </c:pt>
                <c:pt idx="2588">
                  <c:v>99.7</c:v>
                </c:pt>
                <c:pt idx="2589">
                  <c:v>99.7</c:v>
                </c:pt>
                <c:pt idx="2590">
                  <c:v>99.7</c:v>
                </c:pt>
                <c:pt idx="2591">
                  <c:v>99.7</c:v>
                </c:pt>
                <c:pt idx="2592">
                  <c:v>99.7</c:v>
                </c:pt>
                <c:pt idx="2593">
                  <c:v>99.7</c:v>
                </c:pt>
                <c:pt idx="2594">
                  <c:v>99.7</c:v>
                </c:pt>
                <c:pt idx="2595">
                  <c:v>99.7</c:v>
                </c:pt>
                <c:pt idx="2596">
                  <c:v>99.7</c:v>
                </c:pt>
                <c:pt idx="2597">
                  <c:v>99.7</c:v>
                </c:pt>
                <c:pt idx="2598">
                  <c:v>99.7</c:v>
                </c:pt>
                <c:pt idx="2599">
                  <c:v>99.7</c:v>
                </c:pt>
                <c:pt idx="2600">
                  <c:v>99.7</c:v>
                </c:pt>
                <c:pt idx="2601">
                  <c:v>99.7</c:v>
                </c:pt>
                <c:pt idx="2602">
                  <c:v>99.8</c:v>
                </c:pt>
                <c:pt idx="2603">
                  <c:v>99.8</c:v>
                </c:pt>
                <c:pt idx="2604">
                  <c:v>99.8</c:v>
                </c:pt>
                <c:pt idx="2605">
                  <c:v>99.8</c:v>
                </c:pt>
                <c:pt idx="2606">
                  <c:v>99.8</c:v>
                </c:pt>
                <c:pt idx="2607">
                  <c:v>99.8</c:v>
                </c:pt>
                <c:pt idx="2608">
                  <c:v>99.8</c:v>
                </c:pt>
                <c:pt idx="2609">
                  <c:v>99.8</c:v>
                </c:pt>
                <c:pt idx="2610">
                  <c:v>99.8</c:v>
                </c:pt>
                <c:pt idx="2611">
                  <c:v>99.8</c:v>
                </c:pt>
                <c:pt idx="2612">
                  <c:v>99.8</c:v>
                </c:pt>
                <c:pt idx="2613">
                  <c:v>99.8</c:v>
                </c:pt>
                <c:pt idx="2614">
                  <c:v>99.8</c:v>
                </c:pt>
                <c:pt idx="2615">
                  <c:v>99.8</c:v>
                </c:pt>
                <c:pt idx="2616">
                  <c:v>99.8</c:v>
                </c:pt>
                <c:pt idx="2617">
                  <c:v>99.8</c:v>
                </c:pt>
                <c:pt idx="2618">
                  <c:v>99.8</c:v>
                </c:pt>
                <c:pt idx="2619">
                  <c:v>99.8</c:v>
                </c:pt>
                <c:pt idx="2620">
                  <c:v>99.8</c:v>
                </c:pt>
                <c:pt idx="2621">
                  <c:v>99.8</c:v>
                </c:pt>
                <c:pt idx="2622">
                  <c:v>99.8</c:v>
                </c:pt>
                <c:pt idx="2623">
                  <c:v>99.9</c:v>
                </c:pt>
                <c:pt idx="2624">
                  <c:v>99.9</c:v>
                </c:pt>
                <c:pt idx="2625">
                  <c:v>99.9</c:v>
                </c:pt>
                <c:pt idx="2626">
                  <c:v>99.9</c:v>
                </c:pt>
                <c:pt idx="2627">
                  <c:v>99.9</c:v>
                </c:pt>
                <c:pt idx="2628">
                  <c:v>99.9</c:v>
                </c:pt>
                <c:pt idx="2629">
                  <c:v>99.9</c:v>
                </c:pt>
                <c:pt idx="2630">
                  <c:v>99.9</c:v>
                </c:pt>
                <c:pt idx="2631">
                  <c:v>99.9</c:v>
                </c:pt>
                <c:pt idx="2632">
                  <c:v>99.9</c:v>
                </c:pt>
                <c:pt idx="2633">
                  <c:v>99.9</c:v>
                </c:pt>
                <c:pt idx="2634">
                  <c:v>99.9</c:v>
                </c:pt>
                <c:pt idx="2635">
                  <c:v>99.9</c:v>
                </c:pt>
                <c:pt idx="2636">
                  <c:v>99.9</c:v>
                </c:pt>
                <c:pt idx="2637">
                  <c:v>99.9</c:v>
                </c:pt>
                <c:pt idx="2638">
                  <c:v>99.9</c:v>
                </c:pt>
                <c:pt idx="2639">
                  <c:v>99.9</c:v>
                </c:pt>
                <c:pt idx="2640">
                  <c:v>99.9</c:v>
                </c:pt>
                <c:pt idx="2641">
                  <c:v>99.9</c:v>
                </c:pt>
                <c:pt idx="2642">
                  <c:v>99.9</c:v>
                </c:pt>
                <c:pt idx="2643">
                  <c:v>100</c:v>
                </c:pt>
                <c:pt idx="2644">
                  <c:v>100</c:v>
                </c:pt>
                <c:pt idx="2645">
                  <c:v>100</c:v>
                </c:pt>
                <c:pt idx="2646">
                  <c:v>100</c:v>
                </c:pt>
                <c:pt idx="2647">
                  <c:v>100</c:v>
                </c:pt>
                <c:pt idx="2648">
                  <c:v>100</c:v>
                </c:pt>
                <c:pt idx="2649">
                  <c:v>100</c:v>
                </c:pt>
                <c:pt idx="2650">
                  <c:v>100</c:v>
                </c:pt>
                <c:pt idx="2651">
                  <c:v>100</c:v>
                </c:pt>
                <c:pt idx="2652">
                  <c:v>100</c:v>
                </c:pt>
                <c:pt idx="2653">
                  <c:v>100</c:v>
                </c:pt>
                <c:pt idx="2654">
                  <c:v>100</c:v>
                </c:pt>
                <c:pt idx="2655">
                  <c:v>100</c:v>
                </c:pt>
                <c:pt idx="2656">
                  <c:v>100</c:v>
                </c:pt>
                <c:pt idx="2657">
                  <c:v>100</c:v>
                </c:pt>
                <c:pt idx="2658">
                  <c:v>100</c:v>
                </c:pt>
                <c:pt idx="2659">
                  <c:v>100</c:v>
                </c:pt>
                <c:pt idx="2660">
                  <c:v>100</c:v>
                </c:pt>
                <c:pt idx="2661">
                  <c:v>100</c:v>
                </c:pt>
                <c:pt idx="2662">
                  <c:v>100</c:v>
                </c:pt>
                <c:pt idx="2663">
                  <c:v>100</c:v>
                </c:pt>
                <c:pt idx="2664">
                  <c:v>100</c:v>
                </c:pt>
                <c:pt idx="2665">
                  <c:v>100.1</c:v>
                </c:pt>
                <c:pt idx="2666">
                  <c:v>100.1</c:v>
                </c:pt>
                <c:pt idx="2667">
                  <c:v>100.1</c:v>
                </c:pt>
                <c:pt idx="2668">
                  <c:v>100.1</c:v>
                </c:pt>
                <c:pt idx="2669">
                  <c:v>100.1</c:v>
                </c:pt>
                <c:pt idx="2670">
                  <c:v>100.1</c:v>
                </c:pt>
                <c:pt idx="2671">
                  <c:v>100.1</c:v>
                </c:pt>
                <c:pt idx="2672">
                  <c:v>100.1</c:v>
                </c:pt>
                <c:pt idx="2673">
                  <c:v>100.1</c:v>
                </c:pt>
                <c:pt idx="2674">
                  <c:v>100.1</c:v>
                </c:pt>
                <c:pt idx="2675">
                  <c:v>100.1</c:v>
                </c:pt>
                <c:pt idx="2676">
                  <c:v>100.1</c:v>
                </c:pt>
                <c:pt idx="2677">
                  <c:v>100.1</c:v>
                </c:pt>
                <c:pt idx="2678">
                  <c:v>100.1</c:v>
                </c:pt>
                <c:pt idx="2679">
                  <c:v>100.1</c:v>
                </c:pt>
                <c:pt idx="2680">
                  <c:v>100.1</c:v>
                </c:pt>
                <c:pt idx="2681">
                  <c:v>100.1</c:v>
                </c:pt>
                <c:pt idx="2682">
                  <c:v>100.1</c:v>
                </c:pt>
                <c:pt idx="2683">
                  <c:v>100.1</c:v>
                </c:pt>
                <c:pt idx="2684">
                  <c:v>100.1</c:v>
                </c:pt>
                <c:pt idx="2685">
                  <c:v>100.2</c:v>
                </c:pt>
                <c:pt idx="2686">
                  <c:v>100.2</c:v>
                </c:pt>
                <c:pt idx="2687">
                  <c:v>100.2</c:v>
                </c:pt>
                <c:pt idx="2688">
                  <c:v>100.2</c:v>
                </c:pt>
                <c:pt idx="2689">
                  <c:v>100.2</c:v>
                </c:pt>
                <c:pt idx="2690">
                  <c:v>100.2</c:v>
                </c:pt>
                <c:pt idx="2691">
                  <c:v>100.2</c:v>
                </c:pt>
                <c:pt idx="2692">
                  <c:v>100.2</c:v>
                </c:pt>
                <c:pt idx="2693">
                  <c:v>100.2</c:v>
                </c:pt>
                <c:pt idx="2694">
                  <c:v>100.2</c:v>
                </c:pt>
                <c:pt idx="2695">
                  <c:v>100.2</c:v>
                </c:pt>
                <c:pt idx="2696">
                  <c:v>100.2</c:v>
                </c:pt>
                <c:pt idx="2697">
                  <c:v>100.2</c:v>
                </c:pt>
                <c:pt idx="2698">
                  <c:v>100.2</c:v>
                </c:pt>
                <c:pt idx="2699">
                  <c:v>100.2</c:v>
                </c:pt>
                <c:pt idx="2700">
                  <c:v>100.2</c:v>
                </c:pt>
                <c:pt idx="2701">
                  <c:v>100.2</c:v>
                </c:pt>
                <c:pt idx="2702">
                  <c:v>100.2</c:v>
                </c:pt>
                <c:pt idx="2703">
                  <c:v>100.2</c:v>
                </c:pt>
                <c:pt idx="2704">
                  <c:v>100.2</c:v>
                </c:pt>
                <c:pt idx="2705">
                  <c:v>100.2</c:v>
                </c:pt>
                <c:pt idx="2706">
                  <c:v>100.2</c:v>
                </c:pt>
                <c:pt idx="2707">
                  <c:v>100.2</c:v>
                </c:pt>
                <c:pt idx="2708">
                  <c:v>100.3</c:v>
                </c:pt>
                <c:pt idx="2709">
                  <c:v>100.3</c:v>
                </c:pt>
                <c:pt idx="2710">
                  <c:v>100.3</c:v>
                </c:pt>
                <c:pt idx="2711">
                  <c:v>100.3</c:v>
                </c:pt>
                <c:pt idx="2712">
                  <c:v>100.3</c:v>
                </c:pt>
                <c:pt idx="2713">
                  <c:v>100.3</c:v>
                </c:pt>
                <c:pt idx="2714">
                  <c:v>100.3</c:v>
                </c:pt>
                <c:pt idx="2715">
                  <c:v>100.3</c:v>
                </c:pt>
                <c:pt idx="2716">
                  <c:v>100.3</c:v>
                </c:pt>
                <c:pt idx="2717">
                  <c:v>100.3</c:v>
                </c:pt>
                <c:pt idx="2718">
                  <c:v>100.3</c:v>
                </c:pt>
                <c:pt idx="2719">
                  <c:v>100.3</c:v>
                </c:pt>
                <c:pt idx="2720">
                  <c:v>100.3</c:v>
                </c:pt>
                <c:pt idx="2721">
                  <c:v>100.3</c:v>
                </c:pt>
                <c:pt idx="2722">
                  <c:v>100.3</c:v>
                </c:pt>
                <c:pt idx="2723">
                  <c:v>100.3</c:v>
                </c:pt>
                <c:pt idx="2724">
                  <c:v>100.3</c:v>
                </c:pt>
                <c:pt idx="2725">
                  <c:v>100.3</c:v>
                </c:pt>
                <c:pt idx="2726">
                  <c:v>100.3</c:v>
                </c:pt>
                <c:pt idx="2727">
                  <c:v>100.3</c:v>
                </c:pt>
                <c:pt idx="2728">
                  <c:v>100.3</c:v>
                </c:pt>
                <c:pt idx="2729">
                  <c:v>100.4</c:v>
                </c:pt>
                <c:pt idx="2730">
                  <c:v>100.4</c:v>
                </c:pt>
                <c:pt idx="2731">
                  <c:v>100.4</c:v>
                </c:pt>
                <c:pt idx="2732">
                  <c:v>100.4</c:v>
                </c:pt>
                <c:pt idx="2733">
                  <c:v>100.4</c:v>
                </c:pt>
                <c:pt idx="2734">
                  <c:v>100.4</c:v>
                </c:pt>
                <c:pt idx="2735">
                  <c:v>100.4</c:v>
                </c:pt>
                <c:pt idx="2736">
                  <c:v>100.4</c:v>
                </c:pt>
                <c:pt idx="2737">
                  <c:v>100.4</c:v>
                </c:pt>
                <c:pt idx="2738">
                  <c:v>100.4</c:v>
                </c:pt>
                <c:pt idx="2739">
                  <c:v>100.4</c:v>
                </c:pt>
                <c:pt idx="2740">
                  <c:v>100.4</c:v>
                </c:pt>
                <c:pt idx="2741">
                  <c:v>100.4</c:v>
                </c:pt>
                <c:pt idx="2742">
                  <c:v>100.4</c:v>
                </c:pt>
                <c:pt idx="2743">
                  <c:v>100.4</c:v>
                </c:pt>
                <c:pt idx="2744">
                  <c:v>100.4</c:v>
                </c:pt>
                <c:pt idx="2745">
                  <c:v>100.4</c:v>
                </c:pt>
                <c:pt idx="2746">
                  <c:v>100.4</c:v>
                </c:pt>
                <c:pt idx="2747">
                  <c:v>100.4</c:v>
                </c:pt>
                <c:pt idx="2748">
                  <c:v>100.4</c:v>
                </c:pt>
                <c:pt idx="2749">
                  <c:v>100.4</c:v>
                </c:pt>
                <c:pt idx="2750">
                  <c:v>100.5</c:v>
                </c:pt>
                <c:pt idx="2751">
                  <c:v>100.5</c:v>
                </c:pt>
                <c:pt idx="2752">
                  <c:v>100.5</c:v>
                </c:pt>
                <c:pt idx="2753">
                  <c:v>100.5</c:v>
                </c:pt>
                <c:pt idx="2754">
                  <c:v>100.5</c:v>
                </c:pt>
                <c:pt idx="2755">
                  <c:v>100.5</c:v>
                </c:pt>
                <c:pt idx="2756">
                  <c:v>100.5</c:v>
                </c:pt>
                <c:pt idx="2757">
                  <c:v>100.5</c:v>
                </c:pt>
                <c:pt idx="2758">
                  <c:v>100.5</c:v>
                </c:pt>
                <c:pt idx="2759">
                  <c:v>100.5</c:v>
                </c:pt>
                <c:pt idx="2760">
                  <c:v>100.5</c:v>
                </c:pt>
                <c:pt idx="2761">
                  <c:v>100.5</c:v>
                </c:pt>
                <c:pt idx="2762">
                  <c:v>100.5</c:v>
                </c:pt>
                <c:pt idx="2763">
                  <c:v>100.5</c:v>
                </c:pt>
                <c:pt idx="2764">
                  <c:v>100.5</c:v>
                </c:pt>
                <c:pt idx="2765">
                  <c:v>100.5</c:v>
                </c:pt>
                <c:pt idx="2766">
                  <c:v>100.5</c:v>
                </c:pt>
                <c:pt idx="2767">
                  <c:v>100.5</c:v>
                </c:pt>
                <c:pt idx="2768">
                  <c:v>100.5</c:v>
                </c:pt>
                <c:pt idx="2769">
                  <c:v>100.5</c:v>
                </c:pt>
                <c:pt idx="2770">
                  <c:v>100.5</c:v>
                </c:pt>
                <c:pt idx="2771">
                  <c:v>100.6</c:v>
                </c:pt>
                <c:pt idx="2772">
                  <c:v>100.5</c:v>
                </c:pt>
                <c:pt idx="2773">
                  <c:v>100.6</c:v>
                </c:pt>
                <c:pt idx="2774">
                  <c:v>100.6</c:v>
                </c:pt>
                <c:pt idx="2775">
                  <c:v>100.6</c:v>
                </c:pt>
                <c:pt idx="2776">
                  <c:v>100.6</c:v>
                </c:pt>
                <c:pt idx="2777">
                  <c:v>100.6</c:v>
                </c:pt>
                <c:pt idx="2778">
                  <c:v>100.6</c:v>
                </c:pt>
                <c:pt idx="2779">
                  <c:v>100.6</c:v>
                </c:pt>
                <c:pt idx="2780">
                  <c:v>100.6</c:v>
                </c:pt>
                <c:pt idx="2781">
                  <c:v>100.6</c:v>
                </c:pt>
                <c:pt idx="2782">
                  <c:v>100.6</c:v>
                </c:pt>
                <c:pt idx="2783">
                  <c:v>100.6</c:v>
                </c:pt>
                <c:pt idx="2784">
                  <c:v>100.6</c:v>
                </c:pt>
                <c:pt idx="2785">
                  <c:v>100.6</c:v>
                </c:pt>
                <c:pt idx="2786">
                  <c:v>100.6</c:v>
                </c:pt>
                <c:pt idx="2787">
                  <c:v>100.6</c:v>
                </c:pt>
                <c:pt idx="2788">
                  <c:v>100.6</c:v>
                </c:pt>
                <c:pt idx="2789">
                  <c:v>100.6</c:v>
                </c:pt>
                <c:pt idx="2790">
                  <c:v>100.6</c:v>
                </c:pt>
                <c:pt idx="2791">
                  <c:v>100.6</c:v>
                </c:pt>
                <c:pt idx="2792">
                  <c:v>100.6</c:v>
                </c:pt>
                <c:pt idx="2793">
                  <c:v>100.6</c:v>
                </c:pt>
                <c:pt idx="2794">
                  <c:v>100.7</c:v>
                </c:pt>
                <c:pt idx="2795">
                  <c:v>100.7</c:v>
                </c:pt>
                <c:pt idx="2796">
                  <c:v>100.6</c:v>
                </c:pt>
                <c:pt idx="2797">
                  <c:v>100.7</c:v>
                </c:pt>
                <c:pt idx="2798">
                  <c:v>100.7</c:v>
                </c:pt>
                <c:pt idx="2799">
                  <c:v>100.7</c:v>
                </c:pt>
                <c:pt idx="2800">
                  <c:v>100.7</c:v>
                </c:pt>
                <c:pt idx="2801">
                  <c:v>100.7</c:v>
                </c:pt>
                <c:pt idx="2802">
                  <c:v>100.7</c:v>
                </c:pt>
                <c:pt idx="2803">
                  <c:v>100.7</c:v>
                </c:pt>
                <c:pt idx="2804">
                  <c:v>100.7</c:v>
                </c:pt>
                <c:pt idx="2805">
                  <c:v>100.7</c:v>
                </c:pt>
                <c:pt idx="2806">
                  <c:v>100.7</c:v>
                </c:pt>
                <c:pt idx="2807">
                  <c:v>100.7</c:v>
                </c:pt>
                <c:pt idx="2808">
                  <c:v>100.7</c:v>
                </c:pt>
                <c:pt idx="2809">
                  <c:v>100.7</c:v>
                </c:pt>
                <c:pt idx="2810">
                  <c:v>100.7</c:v>
                </c:pt>
                <c:pt idx="2811">
                  <c:v>100.7</c:v>
                </c:pt>
                <c:pt idx="2812">
                  <c:v>100.7</c:v>
                </c:pt>
                <c:pt idx="2813">
                  <c:v>100.7</c:v>
                </c:pt>
                <c:pt idx="2814">
                  <c:v>100.7</c:v>
                </c:pt>
                <c:pt idx="2815">
                  <c:v>100.8</c:v>
                </c:pt>
                <c:pt idx="2816">
                  <c:v>100.8</c:v>
                </c:pt>
                <c:pt idx="2817">
                  <c:v>100.8</c:v>
                </c:pt>
                <c:pt idx="2818">
                  <c:v>100.8</c:v>
                </c:pt>
                <c:pt idx="2819">
                  <c:v>100.8</c:v>
                </c:pt>
                <c:pt idx="2820">
                  <c:v>100.8</c:v>
                </c:pt>
                <c:pt idx="2821">
                  <c:v>100.8</c:v>
                </c:pt>
                <c:pt idx="2822">
                  <c:v>100.8</c:v>
                </c:pt>
                <c:pt idx="2823">
                  <c:v>100.8</c:v>
                </c:pt>
                <c:pt idx="2824">
                  <c:v>100.8</c:v>
                </c:pt>
                <c:pt idx="2825">
                  <c:v>100.8</c:v>
                </c:pt>
                <c:pt idx="2826">
                  <c:v>100.8</c:v>
                </c:pt>
                <c:pt idx="2827">
                  <c:v>100.8</c:v>
                </c:pt>
                <c:pt idx="2828">
                  <c:v>100.8</c:v>
                </c:pt>
                <c:pt idx="2829">
                  <c:v>100.8</c:v>
                </c:pt>
                <c:pt idx="2830">
                  <c:v>100.8</c:v>
                </c:pt>
                <c:pt idx="2831">
                  <c:v>100.8</c:v>
                </c:pt>
                <c:pt idx="2832">
                  <c:v>100.8</c:v>
                </c:pt>
                <c:pt idx="2833">
                  <c:v>100.8</c:v>
                </c:pt>
                <c:pt idx="2834">
                  <c:v>100.8</c:v>
                </c:pt>
                <c:pt idx="2835">
                  <c:v>100.8</c:v>
                </c:pt>
                <c:pt idx="2836">
                  <c:v>100.8</c:v>
                </c:pt>
                <c:pt idx="2837">
                  <c:v>100.8</c:v>
                </c:pt>
                <c:pt idx="2838">
                  <c:v>100.8</c:v>
                </c:pt>
                <c:pt idx="2839">
                  <c:v>100.8</c:v>
                </c:pt>
                <c:pt idx="2840">
                  <c:v>100.9</c:v>
                </c:pt>
                <c:pt idx="2841">
                  <c:v>100.9</c:v>
                </c:pt>
                <c:pt idx="2842">
                  <c:v>100.9</c:v>
                </c:pt>
                <c:pt idx="2843">
                  <c:v>100.9</c:v>
                </c:pt>
                <c:pt idx="2844">
                  <c:v>100.9</c:v>
                </c:pt>
                <c:pt idx="2845">
                  <c:v>100.9</c:v>
                </c:pt>
                <c:pt idx="2846">
                  <c:v>100.9</c:v>
                </c:pt>
                <c:pt idx="2847">
                  <c:v>100.9</c:v>
                </c:pt>
                <c:pt idx="2848">
                  <c:v>100.9</c:v>
                </c:pt>
                <c:pt idx="2849">
                  <c:v>100.9</c:v>
                </c:pt>
                <c:pt idx="2850">
                  <c:v>100.9</c:v>
                </c:pt>
                <c:pt idx="2851">
                  <c:v>100.9</c:v>
                </c:pt>
                <c:pt idx="2852">
                  <c:v>100.9</c:v>
                </c:pt>
                <c:pt idx="2853">
                  <c:v>100.9</c:v>
                </c:pt>
                <c:pt idx="2854">
                  <c:v>100.9</c:v>
                </c:pt>
                <c:pt idx="2855">
                  <c:v>100.9</c:v>
                </c:pt>
                <c:pt idx="2856">
                  <c:v>100.9</c:v>
                </c:pt>
                <c:pt idx="2857">
                  <c:v>100.9</c:v>
                </c:pt>
                <c:pt idx="2858">
                  <c:v>100.9</c:v>
                </c:pt>
                <c:pt idx="2859">
                  <c:v>100.9</c:v>
                </c:pt>
                <c:pt idx="2860">
                  <c:v>100.9</c:v>
                </c:pt>
                <c:pt idx="2861">
                  <c:v>100.9</c:v>
                </c:pt>
                <c:pt idx="2862">
                  <c:v>101</c:v>
                </c:pt>
                <c:pt idx="2863">
                  <c:v>101</c:v>
                </c:pt>
                <c:pt idx="2864">
                  <c:v>101</c:v>
                </c:pt>
                <c:pt idx="2865">
                  <c:v>101</c:v>
                </c:pt>
                <c:pt idx="2866">
                  <c:v>101</c:v>
                </c:pt>
                <c:pt idx="2867">
                  <c:v>101</c:v>
                </c:pt>
                <c:pt idx="2868">
                  <c:v>101</c:v>
                </c:pt>
                <c:pt idx="2869">
                  <c:v>101</c:v>
                </c:pt>
                <c:pt idx="2870">
                  <c:v>101</c:v>
                </c:pt>
                <c:pt idx="2871">
                  <c:v>101</c:v>
                </c:pt>
                <c:pt idx="2872">
                  <c:v>101</c:v>
                </c:pt>
                <c:pt idx="2873">
                  <c:v>101</c:v>
                </c:pt>
                <c:pt idx="2874">
                  <c:v>101</c:v>
                </c:pt>
                <c:pt idx="2875">
                  <c:v>101</c:v>
                </c:pt>
                <c:pt idx="2876">
                  <c:v>101</c:v>
                </c:pt>
                <c:pt idx="2877">
                  <c:v>101</c:v>
                </c:pt>
                <c:pt idx="2878">
                  <c:v>101</c:v>
                </c:pt>
                <c:pt idx="2879">
                  <c:v>101</c:v>
                </c:pt>
                <c:pt idx="2880">
                  <c:v>101</c:v>
                </c:pt>
                <c:pt idx="2881">
                  <c:v>101</c:v>
                </c:pt>
                <c:pt idx="2882">
                  <c:v>101</c:v>
                </c:pt>
                <c:pt idx="2883">
                  <c:v>101</c:v>
                </c:pt>
                <c:pt idx="2884">
                  <c:v>101.1</c:v>
                </c:pt>
                <c:pt idx="2885">
                  <c:v>101.1</c:v>
                </c:pt>
                <c:pt idx="2886">
                  <c:v>101.1</c:v>
                </c:pt>
                <c:pt idx="2887">
                  <c:v>101.1</c:v>
                </c:pt>
                <c:pt idx="2888">
                  <c:v>101.1</c:v>
                </c:pt>
                <c:pt idx="2889">
                  <c:v>101.1</c:v>
                </c:pt>
                <c:pt idx="2890">
                  <c:v>101.1</c:v>
                </c:pt>
                <c:pt idx="2891">
                  <c:v>101.1</c:v>
                </c:pt>
                <c:pt idx="2892">
                  <c:v>101.1</c:v>
                </c:pt>
                <c:pt idx="2893">
                  <c:v>101.1</c:v>
                </c:pt>
                <c:pt idx="2894">
                  <c:v>101.1</c:v>
                </c:pt>
                <c:pt idx="2895">
                  <c:v>101.1</c:v>
                </c:pt>
                <c:pt idx="2896">
                  <c:v>101.1</c:v>
                </c:pt>
                <c:pt idx="2897">
                  <c:v>101.1</c:v>
                </c:pt>
                <c:pt idx="2898">
                  <c:v>101.1</c:v>
                </c:pt>
                <c:pt idx="2899">
                  <c:v>101.1</c:v>
                </c:pt>
                <c:pt idx="2900">
                  <c:v>101.1</c:v>
                </c:pt>
                <c:pt idx="2901">
                  <c:v>101.1</c:v>
                </c:pt>
                <c:pt idx="2902">
                  <c:v>101.1</c:v>
                </c:pt>
                <c:pt idx="2903">
                  <c:v>101.1</c:v>
                </c:pt>
                <c:pt idx="2904">
                  <c:v>101.1</c:v>
                </c:pt>
                <c:pt idx="2905">
                  <c:v>101.2</c:v>
                </c:pt>
                <c:pt idx="2906">
                  <c:v>101.2</c:v>
                </c:pt>
                <c:pt idx="2907">
                  <c:v>101.2</c:v>
                </c:pt>
                <c:pt idx="2908">
                  <c:v>101.2</c:v>
                </c:pt>
                <c:pt idx="2909">
                  <c:v>101.2</c:v>
                </c:pt>
                <c:pt idx="2910">
                  <c:v>101.2</c:v>
                </c:pt>
                <c:pt idx="2911">
                  <c:v>101.2</c:v>
                </c:pt>
                <c:pt idx="2912">
                  <c:v>101.2</c:v>
                </c:pt>
                <c:pt idx="2913">
                  <c:v>101.2</c:v>
                </c:pt>
                <c:pt idx="2914">
                  <c:v>101.2</c:v>
                </c:pt>
                <c:pt idx="2915">
                  <c:v>101.2</c:v>
                </c:pt>
                <c:pt idx="2916">
                  <c:v>101.2</c:v>
                </c:pt>
                <c:pt idx="2917">
                  <c:v>101.2</c:v>
                </c:pt>
                <c:pt idx="2918">
                  <c:v>101.2</c:v>
                </c:pt>
                <c:pt idx="2919">
                  <c:v>101.2</c:v>
                </c:pt>
                <c:pt idx="2920">
                  <c:v>101.2</c:v>
                </c:pt>
                <c:pt idx="2921">
                  <c:v>101.2</c:v>
                </c:pt>
                <c:pt idx="2922">
                  <c:v>101.2</c:v>
                </c:pt>
                <c:pt idx="2923">
                  <c:v>101.2</c:v>
                </c:pt>
                <c:pt idx="2924">
                  <c:v>101.2</c:v>
                </c:pt>
                <c:pt idx="2925">
                  <c:v>101.2</c:v>
                </c:pt>
                <c:pt idx="2926">
                  <c:v>101.2</c:v>
                </c:pt>
                <c:pt idx="2927">
                  <c:v>101.2</c:v>
                </c:pt>
                <c:pt idx="2928">
                  <c:v>101.3</c:v>
                </c:pt>
                <c:pt idx="2929">
                  <c:v>101.3</c:v>
                </c:pt>
                <c:pt idx="2930">
                  <c:v>101.3</c:v>
                </c:pt>
                <c:pt idx="2931">
                  <c:v>101.3</c:v>
                </c:pt>
                <c:pt idx="2932">
                  <c:v>101.3</c:v>
                </c:pt>
                <c:pt idx="2933">
                  <c:v>101.3</c:v>
                </c:pt>
                <c:pt idx="2934">
                  <c:v>101.3</c:v>
                </c:pt>
                <c:pt idx="2935">
                  <c:v>101.3</c:v>
                </c:pt>
                <c:pt idx="2936">
                  <c:v>101.3</c:v>
                </c:pt>
                <c:pt idx="2937">
                  <c:v>101.3</c:v>
                </c:pt>
                <c:pt idx="2938">
                  <c:v>101.3</c:v>
                </c:pt>
                <c:pt idx="2939">
                  <c:v>101.3</c:v>
                </c:pt>
                <c:pt idx="2940">
                  <c:v>101.3</c:v>
                </c:pt>
                <c:pt idx="2941">
                  <c:v>101.3</c:v>
                </c:pt>
                <c:pt idx="2942">
                  <c:v>101.3</c:v>
                </c:pt>
                <c:pt idx="2943">
                  <c:v>101.3</c:v>
                </c:pt>
                <c:pt idx="2944">
                  <c:v>101.3</c:v>
                </c:pt>
                <c:pt idx="2945">
                  <c:v>101.3</c:v>
                </c:pt>
                <c:pt idx="2946">
                  <c:v>101.3</c:v>
                </c:pt>
                <c:pt idx="2947">
                  <c:v>101.3</c:v>
                </c:pt>
                <c:pt idx="2948">
                  <c:v>101.3</c:v>
                </c:pt>
                <c:pt idx="2949">
                  <c:v>101.3</c:v>
                </c:pt>
                <c:pt idx="2950">
                  <c:v>101.3</c:v>
                </c:pt>
                <c:pt idx="2951">
                  <c:v>101.3</c:v>
                </c:pt>
                <c:pt idx="2952">
                  <c:v>101.4</c:v>
                </c:pt>
                <c:pt idx="2953">
                  <c:v>101.3</c:v>
                </c:pt>
                <c:pt idx="2954">
                  <c:v>101.4</c:v>
                </c:pt>
                <c:pt idx="2955">
                  <c:v>101.4</c:v>
                </c:pt>
                <c:pt idx="2956">
                  <c:v>101.4</c:v>
                </c:pt>
                <c:pt idx="2957">
                  <c:v>101.4</c:v>
                </c:pt>
                <c:pt idx="2958">
                  <c:v>101.4</c:v>
                </c:pt>
                <c:pt idx="2959">
                  <c:v>101.4</c:v>
                </c:pt>
                <c:pt idx="2960">
                  <c:v>101.4</c:v>
                </c:pt>
                <c:pt idx="2961">
                  <c:v>101.4</c:v>
                </c:pt>
                <c:pt idx="2962">
                  <c:v>101.4</c:v>
                </c:pt>
                <c:pt idx="2963">
                  <c:v>101.4</c:v>
                </c:pt>
                <c:pt idx="2964">
                  <c:v>101.4</c:v>
                </c:pt>
                <c:pt idx="2965">
                  <c:v>101.4</c:v>
                </c:pt>
                <c:pt idx="2966">
                  <c:v>101.4</c:v>
                </c:pt>
                <c:pt idx="2967">
                  <c:v>101.4</c:v>
                </c:pt>
                <c:pt idx="2968">
                  <c:v>101.4</c:v>
                </c:pt>
                <c:pt idx="2969">
                  <c:v>101.4</c:v>
                </c:pt>
                <c:pt idx="2970">
                  <c:v>101.4</c:v>
                </c:pt>
                <c:pt idx="2971">
                  <c:v>101.4</c:v>
                </c:pt>
                <c:pt idx="2972">
                  <c:v>101.4</c:v>
                </c:pt>
                <c:pt idx="2973">
                  <c:v>101.4</c:v>
                </c:pt>
                <c:pt idx="2974">
                  <c:v>101.4</c:v>
                </c:pt>
                <c:pt idx="2975">
                  <c:v>101.4</c:v>
                </c:pt>
                <c:pt idx="2976">
                  <c:v>101.4</c:v>
                </c:pt>
                <c:pt idx="2977">
                  <c:v>101.4</c:v>
                </c:pt>
                <c:pt idx="2978">
                  <c:v>101.5</c:v>
                </c:pt>
                <c:pt idx="2979">
                  <c:v>101.5</c:v>
                </c:pt>
                <c:pt idx="2980">
                  <c:v>101.5</c:v>
                </c:pt>
                <c:pt idx="2981">
                  <c:v>101.5</c:v>
                </c:pt>
                <c:pt idx="2982">
                  <c:v>101.5</c:v>
                </c:pt>
                <c:pt idx="2983">
                  <c:v>101.5</c:v>
                </c:pt>
                <c:pt idx="2984">
                  <c:v>101.5</c:v>
                </c:pt>
                <c:pt idx="2985">
                  <c:v>101.5</c:v>
                </c:pt>
                <c:pt idx="2986">
                  <c:v>101.5</c:v>
                </c:pt>
                <c:pt idx="2987">
                  <c:v>101.5</c:v>
                </c:pt>
                <c:pt idx="2988">
                  <c:v>101.5</c:v>
                </c:pt>
                <c:pt idx="2989">
                  <c:v>101.5</c:v>
                </c:pt>
                <c:pt idx="2990">
                  <c:v>101.5</c:v>
                </c:pt>
                <c:pt idx="2991">
                  <c:v>101.5</c:v>
                </c:pt>
                <c:pt idx="2992">
                  <c:v>101.5</c:v>
                </c:pt>
                <c:pt idx="2993">
                  <c:v>101.5</c:v>
                </c:pt>
                <c:pt idx="2994">
                  <c:v>101.5</c:v>
                </c:pt>
                <c:pt idx="2995">
                  <c:v>101.5</c:v>
                </c:pt>
                <c:pt idx="2996">
                  <c:v>101.5</c:v>
                </c:pt>
                <c:pt idx="2997">
                  <c:v>101.5</c:v>
                </c:pt>
                <c:pt idx="2998">
                  <c:v>101.5</c:v>
                </c:pt>
                <c:pt idx="2999">
                  <c:v>101.5</c:v>
                </c:pt>
                <c:pt idx="3000">
                  <c:v>101.5</c:v>
                </c:pt>
                <c:pt idx="3001">
                  <c:v>101.5</c:v>
                </c:pt>
                <c:pt idx="3002">
                  <c:v>101.6</c:v>
                </c:pt>
                <c:pt idx="3003">
                  <c:v>101.6</c:v>
                </c:pt>
                <c:pt idx="3004">
                  <c:v>101.6</c:v>
                </c:pt>
                <c:pt idx="3005">
                  <c:v>101.6</c:v>
                </c:pt>
                <c:pt idx="3006">
                  <c:v>101.6</c:v>
                </c:pt>
                <c:pt idx="3007">
                  <c:v>101.6</c:v>
                </c:pt>
                <c:pt idx="3008">
                  <c:v>101.6</c:v>
                </c:pt>
                <c:pt idx="3009">
                  <c:v>101.6</c:v>
                </c:pt>
                <c:pt idx="3010">
                  <c:v>101.6</c:v>
                </c:pt>
                <c:pt idx="3011">
                  <c:v>101.6</c:v>
                </c:pt>
                <c:pt idx="3012">
                  <c:v>101.6</c:v>
                </c:pt>
                <c:pt idx="3013">
                  <c:v>101.6</c:v>
                </c:pt>
                <c:pt idx="3014">
                  <c:v>101.6</c:v>
                </c:pt>
                <c:pt idx="3015">
                  <c:v>101.6</c:v>
                </c:pt>
                <c:pt idx="3016">
                  <c:v>101.6</c:v>
                </c:pt>
                <c:pt idx="3017">
                  <c:v>101.6</c:v>
                </c:pt>
                <c:pt idx="3018">
                  <c:v>101.6</c:v>
                </c:pt>
                <c:pt idx="3019">
                  <c:v>101.6</c:v>
                </c:pt>
                <c:pt idx="3020">
                  <c:v>101.6</c:v>
                </c:pt>
                <c:pt idx="3021">
                  <c:v>101.6</c:v>
                </c:pt>
                <c:pt idx="3022">
                  <c:v>101.6</c:v>
                </c:pt>
                <c:pt idx="3023">
                  <c:v>101.7</c:v>
                </c:pt>
                <c:pt idx="3024">
                  <c:v>101.7</c:v>
                </c:pt>
                <c:pt idx="3025">
                  <c:v>101.7</c:v>
                </c:pt>
                <c:pt idx="3026">
                  <c:v>101.7</c:v>
                </c:pt>
                <c:pt idx="3027">
                  <c:v>101.7</c:v>
                </c:pt>
                <c:pt idx="3028">
                  <c:v>101.7</c:v>
                </c:pt>
                <c:pt idx="3029">
                  <c:v>101.7</c:v>
                </c:pt>
                <c:pt idx="3030">
                  <c:v>101.7</c:v>
                </c:pt>
                <c:pt idx="3031">
                  <c:v>101.7</c:v>
                </c:pt>
                <c:pt idx="3032">
                  <c:v>101.7</c:v>
                </c:pt>
                <c:pt idx="3033">
                  <c:v>101.7</c:v>
                </c:pt>
                <c:pt idx="3034">
                  <c:v>101.7</c:v>
                </c:pt>
                <c:pt idx="3035">
                  <c:v>101.7</c:v>
                </c:pt>
                <c:pt idx="3036">
                  <c:v>101.7</c:v>
                </c:pt>
                <c:pt idx="3037">
                  <c:v>101.7</c:v>
                </c:pt>
                <c:pt idx="3038">
                  <c:v>101.7</c:v>
                </c:pt>
                <c:pt idx="3039">
                  <c:v>101.7</c:v>
                </c:pt>
                <c:pt idx="3040">
                  <c:v>101.7</c:v>
                </c:pt>
                <c:pt idx="3041">
                  <c:v>101.7</c:v>
                </c:pt>
                <c:pt idx="3042">
                  <c:v>101.7</c:v>
                </c:pt>
                <c:pt idx="3043">
                  <c:v>101.7</c:v>
                </c:pt>
                <c:pt idx="3044">
                  <c:v>101.7</c:v>
                </c:pt>
                <c:pt idx="3045">
                  <c:v>101.8</c:v>
                </c:pt>
                <c:pt idx="3046">
                  <c:v>101.8</c:v>
                </c:pt>
                <c:pt idx="3047">
                  <c:v>101.8</c:v>
                </c:pt>
                <c:pt idx="3048">
                  <c:v>101.8</c:v>
                </c:pt>
                <c:pt idx="3049">
                  <c:v>101.8</c:v>
                </c:pt>
                <c:pt idx="3050">
                  <c:v>101.8</c:v>
                </c:pt>
                <c:pt idx="3051">
                  <c:v>101.8</c:v>
                </c:pt>
                <c:pt idx="3052">
                  <c:v>101.8</c:v>
                </c:pt>
                <c:pt idx="3053">
                  <c:v>101.8</c:v>
                </c:pt>
                <c:pt idx="3054">
                  <c:v>101.8</c:v>
                </c:pt>
                <c:pt idx="3055">
                  <c:v>101.8</c:v>
                </c:pt>
                <c:pt idx="3056">
                  <c:v>101.8</c:v>
                </c:pt>
                <c:pt idx="3057">
                  <c:v>101.8</c:v>
                </c:pt>
                <c:pt idx="3058">
                  <c:v>101.8</c:v>
                </c:pt>
                <c:pt idx="3059">
                  <c:v>101.8</c:v>
                </c:pt>
                <c:pt idx="3060">
                  <c:v>101.8</c:v>
                </c:pt>
                <c:pt idx="3061">
                  <c:v>101.8</c:v>
                </c:pt>
                <c:pt idx="3062">
                  <c:v>101.8</c:v>
                </c:pt>
                <c:pt idx="3063">
                  <c:v>101.8</c:v>
                </c:pt>
                <c:pt idx="3064">
                  <c:v>101.8</c:v>
                </c:pt>
                <c:pt idx="3065">
                  <c:v>101.8</c:v>
                </c:pt>
                <c:pt idx="3066">
                  <c:v>101.8</c:v>
                </c:pt>
                <c:pt idx="3067">
                  <c:v>101.8</c:v>
                </c:pt>
                <c:pt idx="3068">
                  <c:v>101.9</c:v>
                </c:pt>
                <c:pt idx="3069">
                  <c:v>101.9</c:v>
                </c:pt>
                <c:pt idx="3070">
                  <c:v>101.9</c:v>
                </c:pt>
                <c:pt idx="3071">
                  <c:v>101.9</c:v>
                </c:pt>
                <c:pt idx="3072">
                  <c:v>101.9</c:v>
                </c:pt>
                <c:pt idx="3073">
                  <c:v>101.9</c:v>
                </c:pt>
                <c:pt idx="3074">
                  <c:v>101.9</c:v>
                </c:pt>
                <c:pt idx="3075">
                  <c:v>101.9</c:v>
                </c:pt>
                <c:pt idx="3076">
                  <c:v>101.9</c:v>
                </c:pt>
                <c:pt idx="3077">
                  <c:v>101.9</c:v>
                </c:pt>
                <c:pt idx="3078">
                  <c:v>101.9</c:v>
                </c:pt>
                <c:pt idx="3079">
                  <c:v>101.9</c:v>
                </c:pt>
                <c:pt idx="3080">
                  <c:v>101.9</c:v>
                </c:pt>
                <c:pt idx="3081">
                  <c:v>101.9</c:v>
                </c:pt>
                <c:pt idx="3082">
                  <c:v>101.9</c:v>
                </c:pt>
                <c:pt idx="3083">
                  <c:v>101.9</c:v>
                </c:pt>
                <c:pt idx="3084">
                  <c:v>101.9</c:v>
                </c:pt>
                <c:pt idx="3085">
                  <c:v>101.9</c:v>
                </c:pt>
                <c:pt idx="3086">
                  <c:v>101.9</c:v>
                </c:pt>
                <c:pt idx="3087">
                  <c:v>101.9</c:v>
                </c:pt>
                <c:pt idx="3088">
                  <c:v>101.9</c:v>
                </c:pt>
                <c:pt idx="3089">
                  <c:v>101.9</c:v>
                </c:pt>
                <c:pt idx="3090">
                  <c:v>101.9</c:v>
                </c:pt>
                <c:pt idx="3091">
                  <c:v>101.9</c:v>
                </c:pt>
                <c:pt idx="3092">
                  <c:v>102</c:v>
                </c:pt>
                <c:pt idx="3093">
                  <c:v>102</c:v>
                </c:pt>
                <c:pt idx="3094">
                  <c:v>102</c:v>
                </c:pt>
                <c:pt idx="3095">
                  <c:v>102</c:v>
                </c:pt>
                <c:pt idx="3096">
                  <c:v>102</c:v>
                </c:pt>
                <c:pt idx="3097">
                  <c:v>102</c:v>
                </c:pt>
                <c:pt idx="3098">
                  <c:v>102</c:v>
                </c:pt>
                <c:pt idx="3099">
                  <c:v>102</c:v>
                </c:pt>
                <c:pt idx="3100">
                  <c:v>102</c:v>
                </c:pt>
                <c:pt idx="3101">
                  <c:v>102</c:v>
                </c:pt>
                <c:pt idx="3102">
                  <c:v>102</c:v>
                </c:pt>
                <c:pt idx="3103">
                  <c:v>102</c:v>
                </c:pt>
                <c:pt idx="3104">
                  <c:v>102</c:v>
                </c:pt>
                <c:pt idx="3105">
                  <c:v>102</c:v>
                </c:pt>
                <c:pt idx="3106">
                  <c:v>102</c:v>
                </c:pt>
                <c:pt idx="3107">
                  <c:v>102</c:v>
                </c:pt>
                <c:pt idx="3108">
                  <c:v>102</c:v>
                </c:pt>
                <c:pt idx="3109">
                  <c:v>102</c:v>
                </c:pt>
                <c:pt idx="3110">
                  <c:v>102</c:v>
                </c:pt>
                <c:pt idx="3111">
                  <c:v>102</c:v>
                </c:pt>
                <c:pt idx="3112">
                  <c:v>102</c:v>
                </c:pt>
                <c:pt idx="3113">
                  <c:v>102</c:v>
                </c:pt>
                <c:pt idx="3114">
                  <c:v>102</c:v>
                </c:pt>
                <c:pt idx="3115">
                  <c:v>102</c:v>
                </c:pt>
                <c:pt idx="3116">
                  <c:v>102</c:v>
                </c:pt>
                <c:pt idx="3117">
                  <c:v>102.1</c:v>
                </c:pt>
                <c:pt idx="3118">
                  <c:v>102.1</c:v>
                </c:pt>
                <c:pt idx="3119">
                  <c:v>102.1</c:v>
                </c:pt>
                <c:pt idx="3120">
                  <c:v>102.1</c:v>
                </c:pt>
                <c:pt idx="3121">
                  <c:v>102.1</c:v>
                </c:pt>
                <c:pt idx="3122">
                  <c:v>102.1</c:v>
                </c:pt>
                <c:pt idx="3123">
                  <c:v>102.1</c:v>
                </c:pt>
                <c:pt idx="3124">
                  <c:v>102.1</c:v>
                </c:pt>
                <c:pt idx="3125">
                  <c:v>102.1</c:v>
                </c:pt>
                <c:pt idx="3126">
                  <c:v>102.1</c:v>
                </c:pt>
                <c:pt idx="3127">
                  <c:v>102.1</c:v>
                </c:pt>
                <c:pt idx="3128">
                  <c:v>102.1</c:v>
                </c:pt>
                <c:pt idx="3129">
                  <c:v>102.1</c:v>
                </c:pt>
                <c:pt idx="3130">
                  <c:v>102.1</c:v>
                </c:pt>
                <c:pt idx="3131">
                  <c:v>102.1</c:v>
                </c:pt>
                <c:pt idx="3132">
                  <c:v>102.1</c:v>
                </c:pt>
                <c:pt idx="3133">
                  <c:v>102.1</c:v>
                </c:pt>
                <c:pt idx="3134">
                  <c:v>102.1</c:v>
                </c:pt>
                <c:pt idx="3135">
                  <c:v>102.1</c:v>
                </c:pt>
                <c:pt idx="3136">
                  <c:v>102.1</c:v>
                </c:pt>
                <c:pt idx="3137">
                  <c:v>102.1</c:v>
                </c:pt>
                <c:pt idx="3138">
                  <c:v>102.1</c:v>
                </c:pt>
                <c:pt idx="3139">
                  <c:v>102.1</c:v>
                </c:pt>
                <c:pt idx="3140">
                  <c:v>102.1</c:v>
                </c:pt>
                <c:pt idx="3141">
                  <c:v>102.1</c:v>
                </c:pt>
                <c:pt idx="3142">
                  <c:v>102.1</c:v>
                </c:pt>
                <c:pt idx="3143">
                  <c:v>102.2</c:v>
                </c:pt>
                <c:pt idx="3144">
                  <c:v>102.2</c:v>
                </c:pt>
                <c:pt idx="3145">
                  <c:v>102.2</c:v>
                </c:pt>
                <c:pt idx="3146">
                  <c:v>102.2</c:v>
                </c:pt>
                <c:pt idx="3147">
                  <c:v>102.2</c:v>
                </c:pt>
                <c:pt idx="3148">
                  <c:v>102.2</c:v>
                </c:pt>
                <c:pt idx="3149">
                  <c:v>102.2</c:v>
                </c:pt>
                <c:pt idx="3150">
                  <c:v>102.2</c:v>
                </c:pt>
                <c:pt idx="3151">
                  <c:v>102.2</c:v>
                </c:pt>
                <c:pt idx="3152">
                  <c:v>102.2</c:v>
                </c:pt>
                <c:pt idx="3153">
                  <c:v>102.2</c:v>
                </c:pt>
                <c:pt idx="3154">
                  <c:v>102.2</c:v>
                </c:pt>
                <c:pt idx="3155">
                  <c:v>102.2</c:v>
                </c:pt>
                <c:pt idx="3156">
                  <c:v>102.2</c:v>
                </c:pt>
                <c:pt idx="3157">
                  <c:v>102.2</c:v>
                </c:pt>
                <c:pt idx="3158">
                  <c:v>102.2</c:v>
                </c:pt>
                <c:pt idx="3159">
                  <c:v>102.2</c:v>
                </c:pt>
                <c:pt idx="3160">
                  <c:v>102.2</c:v>
                </c:pt>
                <c:pt idx="3161">
                  <c:v>102.2</c:v>
                </c:pt>
                <c:pt idx="3162">
                  <c:v>102.2</c:v>
                </c:pt>
                <c:pt idx="3163">
                  <c:v>102.2</c:v>
                </c:pt>
                <c:pt idx="3164">
                  <c:v>102.2</c:v>
                </c:pt>
                <c:pt idx="3165">
                  <c:v>102.2</c:v>
                </c:pt>
                <c:pt idx="3166">
                  <c:v>102.3</c:v>
                </c:pt>
                <c:pt idx="3167">
                  <c:v>102.3</c:v>
                </c:pt>
                <c:pt idx="3168">
                  <c:v>102.3</c:v>
                </c:pt>
                <c:pt idx="3169">
                  <c:v>102.3</c:v>
                </c:pt>
                <c:pt idx="3170">
                  <c:v>102.3</c:v>
                </c:pt>
                <c:pt idx="3171">
                  <c:v>102.3</c:v>
                </c:pt>
                <c:pt idx="3172">
                  <c:v>102.3</c:v>
                </c:pt>
                <c:pt idx="3173">
                  <c:v>102.3</c:v>
                </c:pt>
                <c:pt idx="3174">
                  <c:v>102.3</c:v>
                </c:pt>
                <c:pt idx="3175">
                  <c:v>102.3</c:v>
                </c:pt>
                <c:pt idx="3176">
                  <c:v>102.3</c:v>
                </c:pt>
                <c:pt idx="3177">
                  <c:v>102.3</c:v>
                </c:pt>
                <c:pt idx="3178">
                  <c:v>102.3</c:v>
                </c:pt>
                <c:pt idx="3179">
                  <c:v>102.3</c:v>
                </c:pt>
                <c:pt idx="3180">
                  <c:v>102.3</c:v>
                </c:pt>
                <c:pt idx="3181">
                  <c:v>102.3</c:v>
                </c:pt>
                <c:pt idx="3182">
                  <c:v>102.3</c:v>
                </c:pt>
                <c:pt idx="3183">
                  <c:v>102.3</c:v>
                </c:pt>
                <c:pt idx="3184">
                  <c:v>102.3</c:v>
                </c:pt>
                <c:pt idx="3185">
                  <c:v>102.3</c:v>
                </c:pt>
                <c:pt idx="3186">
                  <c:v>102.3</c:v>
                </c:pt>
                <c:pt idx="3187">
                  <c:v>102.3</c:v>
                </c:pt>
                <c:pt idx="3188">
                  <c:v>102.3</c:v>
                </c:pt>
                <c:pt idx="3189">
                  <c:v>102.3</c:v>
                </c:pt>
                <c:pt idx="3190">
                  <c:v>102.3</c:v>
                </c:pt>
                <c:pt idx="3191">
                  <c:v>102.3</c:v>
                </c:pt>
                <c:pt idx="3192">
                  <c:v>102.3</c:v>
                </c:pt>
                <c:pt idx="3193">
                  <c:v>102.3</c:v>
                </c:pt>
                <c:pt idx="3194">
                  <c:v>102.4</c:v>
                </c:pt>
                <c:pt idx="3195">
                  <c:v>102.4</c:v>
                </c:pt>
                <c:pt idx="3196">
                  <c:v>102.4</c:v>
                </c:pt>
                <c:pt idx="3197">
                  <c:v>102.4</c:v>
                </c:pt>
                <c:pt idx="3198">
                  <c:v>102.4</c:v>
                </c:pt>
                <c:pt idx="3199">
                  <c:v>102.4</c:v>
                </c:pt>
                <c:pt idx="3200">
                  <c:v>102.4</c:v>
                </c:pt>
                <c:pt idx="3201">
                  <c:v>102.4</c:v>
                </c:pt>
                <c:pt idx="3202">
                  <c:v>102.4</c:v>
                </c:pt>
                <c:pt idx="3203">
                  <c:v>102.4</c:v>
                </c:pt>
                <c:pt idx="3204">
                  <c:v>102.4</c:v>
                </c:pt>
                <c:pt idx="3205">
                  <c:v>102.4</c:v>
                </c:pt>
                <c:pt idx="3206">
                  <c:v>102.4</c:v>
                </c:pt>
                <c:pt idx="3207">
                  <c:v>102.4</c:v>
                </c:pt>
                <c:pt idx="3208">
                  <c:v>102.4</c:v>
                </c:pt>
                <c:pt idx="3209">
                  <c:v>102.4</c:v>
                </c:pt>
                <c:pt idx="3210">
                  <c:v>102.4</c:v>
                </c:pt>
                <c:pt idx="3211">
                  <c:v>102.4</c:v>
                </c:pt>
                <c:pt idx="3212">
                  <c:v>102.4</c:v>
                </c:pt>
                <c:pt idx="3213">
                  <c:v>102.4</c:v>
                </c:pt>
                <c:pt idx="3214">
                  <c:v>102.4</c:v>
                </c:pt>
                <c:pt idx="3215">
                  <c:v>102.4</c:v>
                </c:pt>
                <c:pt idx="3216">
                  <c:v>102.4</c:v>
                </c:pt>
                <c:pt idx="3217">
                  <c:v>102.4</c:v>
                </c:pt>
                <c:pt idx="3218">
                  <c:v>102.4</c:v>
                </c:pt>
                <c:pt idx="3219">
                  <c:v>102.4</c:v>
                </c:pt>
                <c:pt idx="3220">
                  <c:v>102.4</c:v>
                </c:pt>
                <c:pt idx="3221">
                  <c:v>102.4</c:v>
                </c:pt>
                <c:pt idx="3222">
                  <c:v>102.5</c:v>
                </c:pt>
                <c:pt idx="3223">
                  <c:v>102.5</c:v>
                </c:pt>
                <c:pt idx="3224">
                  <c:v>102.5</c:v>
                </c:pt>
                <c:pt idx="3225">
                  <c:v>102.5</c:v>
                </c:pt>
                <c:pt idx="3226">
                  <c:v>102.5</c:v>
                </c:pt>
                <c:pt idx="3227">
                  <c:v>102.5</c:v>
                </c:pt>
                <c:pt idx="3228">
                  <c:v>102.5</c:v>
                </c:pt>
                <c:pt idx="3229">
                  <c:v>102.5</c:v>
                </c:pt>
                <c:pt idx="3230">
                  <c:v>102.5</c:v>
                </c:pt>
                <c:pt idx="3231">
                  <c:v>102.5</c:v>
                </c:pt>
                <c:pt idx="3232">
                  <c:v>102.5</c:v>
                </c:pt>
                <c:pt idx="3233">
                  <c:v>102.5</c:v>
                </c:pt>
                <c:pt idx="3234">
                  <c:v>102.5</c:v>
                </c:pt>
                <c:pt idx="3235">
                  <c:v>102.5</c:v>
                </c:pt>
                <c:pt idx="3236">
                  <c:v>102.5</c:v>
                </c:pt>
                <c:pt idx="3237">
                  <c:v>102.5</c:v>
                </c:pt>
                <c:pt idx="3238">
                  <c:v>102.5</c:v>
                </c:pt>
                <c:pt idx="3239">
                  <c:v>102.5</c:v>
                </c:pt>
                <c:pt idx="3240">
                  <c:v>102.5</c:v>
                </c:pt>
                <c:pt idx="3241">
                  <c:v>102.5</c:v>
                </c:pt>
                <c:pt idx="3242">
                  <c:v>102.5</c:v>
                </c:pt>
                <c:pt idx="3243">
                  <c:v>102.5</c:v>
                </c:pt>
                <c:pt idx="3244">
                  <c:v>102.5</c:v>
                </c:pt>
                <c:pt idx="3245">
                  <c:v>102.6</c:v>
                </c:pt>
                <c:pt idx="3246">
                  <c:v>102.5</c:v>
                </c:pt>
                <c:pt idx="3247">
                  <c:v>102.5</c:v>
                </c:pt>
                <c:pt idx="3248">
                  <c:v>102.6</c:v>
                </c:pt>
                <c:pt idx="3249">
                  <c:v>102.6</c:v>
                </c:pt>
                <c:pt idx="3250">
                  <c:v>102.6</c:v>
                </c:pt>
                <c:pt idx="3251">
                  <c:v>102.6</c:v>
                </c:pt>
                <c:pt idx="3252">
                  <c:v>102.6</c:v>
                </c:pt>
                <c:pt idx="3253">
                  <c:v>102.6</c:v>
                </c:pt>
                <c:pt idx="3254">
                  <c:v>102.6</c:v>
                </c:pt>
                <c:pt idx="3255">
                  <c:v>102.6</c:v>
                </c:pt>
                <c:pt idx="3256">
                  <c:v>102.6</c:v>
                </c:pt>
                <c:pt idx="3257">
                  <c:v>102.6</c:v>
                </c:pt>
                <c:pt idx="3258">
                  <c:v>102.6</c:v>
                </c:pt>
                <c:pt idx="3259">
                  <c:v>102.6</c:v>
                </c:pt>
                <c:pt idx="3260">
                  <c:v>102.6</c:v>
                </c:pt>
                <c:pt idx="3261">
                  <c:v>102.6</c:v>
                </c:pt>
                <c:pt idx="3262">
                  <c:v>102.6</c:v>
                </c:pt>
                <c:pt idx="3263">
                  <c:v>102.6</c:v>
                </c:pt>
                <c:pt idx="3264">
                  <c:v>102.6</c:v>
                </c:pt>
                <c:pt idx="3265">
                  <c:v>102.6</c:v>
                </c:pt>
                <c:pt idx="3266">
                  <c:v>102.6</c:v>
                </c:pt>
                <c:pt idx="3267">
                  <c:v>102.6</c:v>
                </c:pt>
                <c:pt idx="3268">
                  <c:v>102.6</c:v>
                </c:pt>
                <c:pt idx="3269">
                  <c:v>102.6</c:v>
                </c:pt>
                <c:pt idx="3270">
                  <c:v>102.7</c:v>
                </c:pt>
                <c:pt idx="3271">
                  <c:v>102.7</c:v>
                </c:pt>
                <c:pt idx="3272">
                  <c:v>102.7</c:v>
                </c:pt>
                <c:pt idx="3273">
                  <c:v>102.7</c:v>
                </c:pt>
                <c:pt idx="3274">
                  <c:v>102.7</c:v>
                </c:pt>
                <c:pt idx="3275">
                  <c:v>102.7</c:v>
                </c:pt>
                <c:pt idx="3276">
                  <c:v>102.7</c:v>
                </c:pt>
                <c:pt idx="3277">
                  <c:v>102.7</c:v>
                </c:pt>
                <c:pt idx="3278">
                  <c:v>102.7</c:v>
                </c:pt>
                <c:pt idx="3279">
                  <c:v>102.7</c:v>
                </c:pt>
                <c:pt idx="3280">
                  <c:v>102.7</c:v>
                </c:pt>
                <c:pt idx="3281">
                  <c:v>102.7</c:v>
                </c:pt>
                <c:pt idx="3282">
                  <c:v>102.7</c:v>
                </c:pt>
                <c:pt idx="3283">
                  <c:v>102.7</c:v>
                </c:pt>
                <c:pt idx="3284">
                  <c:v>102.7</c:v>
                </c:pt>
                <c:pt idx="3285">
                  <c:v>102.7</c:v>
                </c:pt>
                <c:pt idx="3286">
                  <c:v>102.7</c:v>
                </c:pt>
                <c:pt idx="3287">
                  <c:v>102.7</c:v>
                </c:pt>
                <c:pt idx="3288">
                  <c:v>102.7</c:v>
                </c:pt>
                <c:pt idx="3289">
                  <c:v>102.7</c:v>
                </c:pt>
                <c:pt idx="3290">
                  <c:v>102.7</c:v>
                </c:pt>
                <c:pt idx="3291">
                  <c:v>102.7</c:v>
                </c:pt>
                <c:pt idx="3292">
                  <c:v>102.7</c:v>
                </c:pt>
                <c:pt idx="3293">
                  <c:v>102.7</c:v>
                </c:pt>
                <c:pt idx="3294">
                  <c:v>102.7</c:v>
                </c:pt>
                <c:pt idx="3295">
                  <c:v>102.7</c:v>
                </c:pt>
                <c:pt idx="3296">
                  <c:v>102.8</c:v>
                </c:pt>
                <c:pt idx="3297">
                  <c:v>102.8</c:v>
                </c:pt>
                <c:pt idx="3298">
                  <c:v>102.8</c:v>
                </c:pt>
                <c:pt idx="3299">
                  <c:v>102.8</c:v>
                </c:pt>
                <c:pt idx="3300">
                  <c:v>102.8</c:v>
                </c:pt>
                <c:pt idx="3301">
                  <c:v>102.8</c:v>
                </c:pt>
                <c:pt idx="3302">
                  <c:v>102.8</c:v>
                </c:pt>
                <c:pt idx="3303">
                  <c:v>102.8</c:v>
                </c:pt>
                <c:pt idx="3304">
                  <c:v>102.8</c:v>
                </c:pt>
                <c:pt idx="3305">
                  <c:v>102.8</c:v>
                </c:pt>
                <c:pt idx="3306">
                  <c:v>102.8</c:v>
                </c:pt>
                <c:pt idx="3307">
                  <c:v>102.8</c:v>
                </c:pt>
                <c:pt idx="3308">
                  <c:v>102.8</c:v>
                </c:pt>
                <c:pt idx="3309">
                  <c:v>102.8</c:v>
                </c:pt>
                <c:pt idx="3310">
                  <c:v>102.8</c:v>
                </c:pt>
                <c:pt idx="3311">
                  <c:v>102.8</c:v>
                </c:pt>
                <c:pt idx="3312">
                  <c:v>102.8</c:v>
                </c:pt>
                <c:pt idx="3313">
                  <c:v>102.8</c:v>
                </c:pt>
                <c:pt idx="3314">
                  <c:v>102.8</c:v>
                </c:pt>
                <c:pt idx="3315">
                  <c:v>102.8</c:v>
                </c:pt>
                <c:pt idx="3316">
                  <c:v>102.8</c:v>
                </c:pt>
                <c:pt idx="3317">
                  <c:v>102.8</c:v>
                </c:pt>
                <c:pt idx="3318">
                  <c:v>102.8</c:v>
                </c:pt>
                <c:pt idx="3319">
                  <c:v>102.9</c:v>
                </c:pt>
                <c:pt idx="3320">
                  <c:v>102.9</c:v>
                </c:pt>
                <c:pt idx="3321">
                  <c:v>102.9</c:v>
                </c:pt>
                <c:pt idx="3322">
                  <c:v>102.9</c:v>
                </c:pt>
                <c:pt idx="3323">
                  <c:v>102.9</c:v>
                </c:pt>
                <c:pt idx="3324">
                  <c:v>102.9</c:v>
                </c:pt>
                <c:pt idx="3325">
                  <c:v>102.9</c:v>
                </c:pt>
                <c:pt idx="3326">
                  <c:v>102.9</c:v>
                </c:pt>
                <c:pt idx="3327">
                  <c:v>102.9</c:v>
                </c:pt>
                <c:pt idx="3328">
                  <c:v>102.9</c:v>
                </c:pt>
                <c:pt idx="3329">
                  <c:v>102.9</c:v>
                </c:pt>
                <c:pt idx="3330">
                  <c:v>102.9</c:v>
                </c:pt>
                <c:pt idx="3331">
                  <c:v>102.9</c:v>
                </c:pt>
                <c:pt idx="3332">
                  <c:v>102.9</c:v>
                </c:pt>
                <c:pt idx="3333">
                  <c:v>102.9</c:v>
                </c:pt>
                <c:pt idx="3334">
                  <c:v>102.9</c:v>
                </c:pt>
                <c:pt idx="3335">
                  <c:v>102.9</c:v>
                </c:pt>
                <c:pt idx="3336">
                  <c:v>102.9</c:v>
                </c:pt>
                <c:pt idx="3337">
                  <c:v>102.9</c:v>
                </c:pt>
                <c:pt idx="3338">
                  <c:v>102.9</c:v>
                </c:pt>
                <c:pt idx="3339">
                  <c:v>102.9</c:v>
                </c:pt>
                <c:pt idx="3340">
                  <c:v>102.9</c:v>
                </c:pt>
                <c:pt idx="3341">
                  <c:v>102.9</c:v>
                </c:pt>
                <c:pt idx="3342">
                  <c:v>102.9</c:v>
                </c:pt>
                <c:pt idx="3343">
                  <c:v>102.9</c:v>
                </c:pt>
                <c:pt idx="3344">
                  <c:v>103</c:v>
                </c:pt>
                <c:pt idx="3345">
                  <c:v>103</c:v>
                </c:pt>
                <c:pt idx="3346">
                  <c:v>103</c:v>
                </c:pt>
                <c:pt idx="3347">
                  <c:v>103</c:v>
                </c:pt>
                <c:pt idx="3348">
                  <c:v>103</c:v>
                </c:pt>
                <c:pt idx="3349">
                  <c:v>103</c:v>
                </c:pt>
                <c:pt idx="3350">
                  <c:v>103</c:v>
                </c:pt>
                <c:pt idx="3351">
                  <c:v>103</c:v>
                </c:pt>
                <c:pt idx="3352">
                  <c:v>103</c:v>
                </c:pt>
                <c:pt idx="3353">
                  <c:v>103</c:v>
                </c:pt>
                <c:pt idx="3354">
                  <c:v>103</c:v>
                </c:pt>
                <c:pt idx="3355">
                  <c:v>103</c:v>
                </c:pt>
                <c:pt idx="3356">
                  <c:v>103</c:v>
                </c:pt>
                <c:pt idx="3357">
                  <c:v>103</c:v>
                </c:pt>
                <c:pt idx="3358">
                  <c:v>103</c:v>
                </c:pt>
                <c:pt idx="3359">
                  <c:v>103</c:v>
                </c:pt>
                <c:pt idx="3360">
                  <c:v>103</c:v>
                </c:pt>
                <c:pt idx="3361">
                  <c:v>103</c:v>
                </c:pt>
                <c:pt idx="3362">
                  <c:v>103</c:v>
                </c:pt>
                <c:pt idx="3363">
                  <c:v>103</c:v>
                </c:pt>
                <c:pt idx="3364">
                  <c:v>103</c:v>
                </c:pt>
                <c:pt idx="3365">
                  <c:v>103</c:v>
                </c:pt>
                <c:pt idx="3366">
                  <c:v>103</c:v>
                </c:pt>
                <c:pt idx="3367">
                  <c:v>103</c:v>
                </c:pt>
                <c:pt idx="3368">
                  <c:v>103</c:v>
                </c:pt>
                <c:pt idx="3369">
                  <c:v>103</c:v>
                </c:pt>
                <c:pt idx="3370">
                  <c:v>103</c:v>
                </c:pt>
                <c:pt idx="3371">
                  <c:v>103.1</c:v>
                </c:pt>
                <c:pt idx="3372">
                  <c:v>103.1</c:v>
                </c:pt>
                <c:pt idx="3373">
                  <c:v>103.1</c:v>
                </c:pt>
                <c:pt idx="3374">
                  <c:v>103.1</c:v>
                </c:pt>
                <c:pt idx="3375">
                  <c:v>103.1</c:v>
                </c:pt>
                <c:pt idx="3376">
                  <c:v>103.1</c:v>
                </c:pt>
                <c:pt idx="3377">
                  <c:v>103.1</c:v>
                </c:pt>
                <c:pt idx="3378">
                  <c:v>103.1</c:v>
                </c:pt>
                <c:pt idx="3379">
                  <c:v>103.1</c:v>
                </c:pt>
                <c:pt idx="3380">
                  <c:v>103.1</c:v>
                </c:pt>
                <c:pt idx="3381">
                  <c:v>103.1</c:v>
                </c:pt>
                <c:pt idx="3382">
                  <c:v>103.1</c:v>
                </c:pt>
                <c:pt idx="3383">
                  <c:v>103.1</c:v>
                </c:pt>
                <c:pt idx="3384">
                  <c:v>103.1</c:v>
                </c:pt>
                <c:pt idx="3385">
                  <c:v>103.1</c:v>
                </c:pt>
                <c:pt idx="3386">
                  <c:v>103.1</c:v>
                </c:pt>
                <c:pt idx="3387">
                  <c:v>103.1</c:v>
                </c:pt>
                <c:pt idx="3388">
                  <c:v>103.1</c:v>
                </c:pt>
                <c:pt idx="3389">
                  <c:v>103.1</c:v>
                </c:pt>
                <c:pt idx="3390">
                  <c:v>103.1</c:v>
                </c:pt>
                <c:pt idx="3391">
                  <c:v>103.1</c:v>
                </c:pt>
                <c:pt idx="3392">
                  <c:v>103.1</c:v>
                </c:pt>
                <c:pt idx="3393">
                  <c:v>103.1</c:v>
                </c:pt>
                <c:pt idx="3394">
                  <c:v>103.1</c:v>
                </c:pt>
                <c:pt idx="3395">
                  <c:v>103.1</c:v>
                </c:pt>
                <c:pt idx="3396">
                  <c:v>103.2</c:v>
                </c:pt>
                <c:pt idx="3397">
                  <c:v>103.2</c:v>
                </c:pt>
                <c:pt idx="3398">
                  <c:v>103.2</c:v>
                </c:pt>
                <c:pt idx="3399">
                  <c:v>103.2</c:v>
                </c:pt>
                <c:pt idx="3400">
                  <c:v>103.2</c:v>
                </c:pt>
                <c:pt idx="3401">
                  <c:v>103.2</c:v>
                </c:pt>
                <c:pt idx="3402">
                  <c:v>103.2</c:v>
                </c:pt>
                <c:pt idx="3403">
                  <c:v>103.2</c:v>
                </c:pt>
                <c:pt idx="3404">
                  <c:v>103.2</c:v>
                </c:pt>
                <c:pt idx="3405">
                  <c:v>103.2</c:v>
                </c:pt>
                <c:pt idx="3406">
                  <c:v>103.2</c:v>
                </c:pt>
                <c:pt idx="3407">
                  <c:v>103.2</c:v>
                </c:pt>
                <c:pt idx="3408">
                  <c:v>103.2</c:v>
                </c:pt>
                <c:pt idx="3409">
                  <c:v>103.2</c:v>
                </c:pt>
                <c:pt idx="3410">
                  <c:v>103.2</c:v>
                </c:pt>
                <c:pt idx="3411">
                  <c:v>103.2</c:v>
                </c:pt>
                <c:pt idx="3412">
                  <c:v>103.2</c:v>
                </c:pt>
                <c:pt idx="3413">
                  <c:v>103.2</c:v>
                </c:pt>
                <c:pt idx="3414">
                  <c:v>103.2</c:v>
                </c:pt>
                <c:pt idx="3415">
                  <c:v>103.2</c:v>
                </c:pt>
                <c:pt idx="3416">
                  <c:v>103.2</c:v>
                </c:pt>
                <c:pt idx="3417">
                  <c:v>103.2</c:v>
                </c:pt>
                <c:pt idx="3418">
                  <c:v>103.2</c:v>
                </c:pt>
                <c:pt idx="3419">
                  <c:v>103.2</c:v>
                </c:pt>
                <c:pt idx="3420">
                  <c:v>103.2</c:v>
                </c:pt>
                <c:pt idx="3421">
                  <c:v>103.3</c:v>
                </c:pt>
                <c:pt idx="3422">
                  <c:v>103.3</c:v>
                </c:pt>
                <c:pt idx="3423">
                  <c:v>103.3</c:v>
                </c:pt>
                <c:pt idx="3424">
                  <c:v>103.3</c:v>
                </c:pt>
                <c:pt idx="3425">
                  <c:v>103.3</c:v>
                </c:pt>
                <c:pt idx="3426">
                  <c:v>103.3</c:v>
                </c:pt>
                <c:pt idx="3427">
                  <c:v>103.3</c:v>
                </c:pt>
                <c:pt idx="3428">
                  <c:v>103.3</c:v>
                </c:pt>
                <c:pt idx="3429">
                  <c:v>103.3</c:v>
                </c:pt>
                <c:pt idx="3430">
                  <c:v>103.3</c:v>
                </c:pt>
                <c:pt idx="3431">
                  <c:v>103.3</c:v>
                </c:pt>
                <c:pt idx="3432">
                  <c:v>103.3</c:v>
                </c:pt>
                <c:pt idx="3433">
                  <c:v>103.3</c:v>
                </c:pt>
                <c:pt idx="3434">
                  <c:v>103.3</c:v>
                </c:pt>
                <c:pt idx="3435">
                  <c:v>103.3</c:v>
                </c:pt>
                <c:pt idx="3436">
                  <c:v>103.3</c:v>
                </c:pt>
                <c:pt idx="3437">
                  <c:v>103.3</c:v>
                </c:pt>
                <c:pt idx="3438">
                  <c:v>103.3</c:v>
                </c:pt>
                <c:pt idx="3439">
                  <c:v>103.3</c:v>
                </c:pt>
                <c:pt idx="3440">
                  <c:v>103.3</c:v>
                </c:pt>
                <c:pt idx="3441">
                  <c:v>103.3</c:v>
                </c:pt>
                <c:pt idx="3442">
                  <c:v>103.3</c:v>
                </c:pt>
                <c:pt idx="3443">
                  <c:v>103.3</c:v>
                </c:pt>
                <c:pt idx="3444">
                  <c:v>103.3</c:v>
                </c:pt>
                <c:pt idx="3445">
                  <c:v>103.3</c:v>
                </c:pt>
                <c:pt idx="3446">
                  <c:v>103.3</c:v>
                </c:pt>
                <c:pt idx="3447">
                  <c:v>103.3</c:v>
                </c:pt>
                <c:pt idx="3448">
                  <c:v>103.4</c:v>
                </c:pt>
                <c:pt idx="3449">
                  <c:v>103.4</c:v>
                </c:pt>
                <c:pt idx="3450">
                  <c:v>103.4</c:v>
                </c:pt>
                <c:pt idx="3451">
                  <c:v>103.4</c:v>
                </c:pt>
                <c:pt idx="3452">
                  <c:v>103.4</c:v>
                </c:pt>
                <c:pt idx="3453">
                  <c:v>103.4</c:v>
                </c:pt>
                <c:pt idx="3454">
                  <c:v>103.4</c:v>
                </c:pt>
                <c:pt idx="3455">
                  <c:v>103.4</c:v>
                </c:pt>
                <c:pt idx="3456">
                  <c:v>103.4</c:v>
                </c:pt>
                <c:pt idx="3457">
                  <c:v>103.4</c:v>
                </c:pt>
                <c:pt idx="3458">
                  <c:v>103.4</c:v>
                </c:pt>
                <c:pt idx="3459">
                  <c:v>103.4</c:v>
                </c:pt>
                <c:pt idx="3460">
                  <c:v>103.4</c:v>
                </c:pt>
                <c:pt idx="3461">
                  <c:v>103.4</c:v>
                </c:pt>
                <c:pt idx="3462">
                  <c:v>103.4</c:v>
                </c:pt>
                <c:pt idx="3463">
                  <c:v>103.4</c:v>
                </c:pt>
                <c:pt idx="3464">
                  <c:v>103.4</c:v>
                </c:pt>
                <c:pt idx="3465">
                  <c:v>103.4</c:v>
                </c:pt>
                <c:pt idx="3466">
                  <c:v>103.4</c:v>
                </c:pt>
                <c:pt idx="3467">
                  <c:v>103.4</c:v>
                </c:pt>
                <c:pt idx="3468">
                  <c:v>103.4</c:v>
                </c:pt>
                <c:pt idx="3469">
                  <c:v>103.4</c:v>
                </c:pt>
                <c:pt idx="3470">
                  <c:v>103.4</c:v>
                </c:pt>
                <c:pt idx="3471">
                  <c:v>103.4</c:v>
                </c:pt>
                <c:pt idx="3472">
                  <c:v>103.4</c:v>
                </c:pt>
                <c:pt idx="3473">
                  <c:v>103.4</c:v>
                </c:pt>
                <c:pt idx="3474">
                  <c:v>103.4</c:v>
                </c:pt>
                <c:pt idx="3475">
                  <c:v>103.4</c:v>
                </c:pt>
                <c:pt idx="3476">
                  <c:v>103.5</c:v>
                </c:pt>
                <c:pt idx="3477">
                  <c:v>103.5</c:v>
                </c:pt>
                <c:pt idx="3478">
                  <c:v>103.5</c:v>
                </c:pt>
                <c:pt idx="3479">
                  <c:v>103.5</c:v>
                </c:pt>
                <c:pt idx="3480">
                  <c:v>103.5</c:v>
                </c:pt>
                <c:pt idx="3481">
                  <c:v>103.5</c:v>
                </c:pt>
                <c:pt idx="3482">
                  <c:v>103.5</c:v>
                </c:pt>
                <c:pt idx="3483">
                  <c:v>103.5</c:v>
                </c:pt>
                <c:pt idx="3484">
                  <c:v>103.5</c:v>
                </c:pt>
                <c:pt idx="3485">
                  <c:v>103.5</c:v>
                </c:pt>
                <c:pt idx="3486">
                  <c:v>103.5</c:v>
                </c:pt>
                <c:pt idx="3487">
                  <c:v>103.5</c:v>
                </c:pt>
                <c:pt idx="3488">
                  <c:v>103.5</c:v>
                </c:pt>
                <c:pt idx="3489">
                  <c:v>103.5</c:v>
                </c:pt>
                <c:pt idx="3490">
                  <c:v>103.5</c:v>
                </c:pt>
                <c:pt idx="3491">
                  <c:v>103.5</c:v>
                </c:pt>
                <c:pt idx="3492">
                  <c:v>103.5</c:v>
                </c:pt>
                <c:pt idx="3493">
                  <c:v>103.5</c:v>
                </c:pt>
                <c:pt idx="3494">
                  <c:v>103.5</c:v>
                </c:pt>
                <c:pt idx="3495">
                  <c:v>103.5</c:v>
                </c:pt>
                <c:pt idx="3496">
                  <c:v>103.5</c:v>
                </c:pt>
                <c:pt idx="3497">
                  <c:v>103.5</c:v>
                </c:pt>
                <c:pt idx="3498">
                  <c:v>103.5</c:v>
                </c:pt>
                <c:pt idx="3499">
                  <c:v>103.5</c:v>
                </c:pt>
                <c:pt idx="3500">
                  <c:v>103.6</c:v>
                </c:pt>
                <c:pt idx="3501">
                  <c:v>103.6</c:v>
                </c:pt>
                <c:pt idx="3502">
                  <c:v>103.6</c:v>
                </c:pt>
                <c:pt idx="3503">
                  <c:v>103.6</c:v>
                </c:pt>
                <c:pt idx="3504">
                  <c:v>103.6</c:v>
                </c:pt>
                <c:pt idx="3505">
                  <c:v>103.6</c:v>
                </c:pt>
                <c:pt idx="3506">
                  <c:v>103.6</c:v>
                </c:pt>
                <c:pt idx="3507">
                  <c:v>103.6</c:v>
                </c:pt>
                <c:pt idx="3508">
                  <c:v>103.6</c:v>
                </c:pt>
                <c:pt idx="3509">
                  <c:v>103.6</c:v>
                </c:pt>
                <c:pt idx="3510">
                  <c:v>103.6</c:v>
                </c:pt>
                <c:pt idx="3511">
                  <c:v>103.6</c:v>
                </c:pt>
                <c:pt idx="3512">
                  <c:v>103.6</c:v>
                </c:pt>
                <c:pt idx="3513">
                  <c:v>103.6</c:v>
                </c:pt>
                <c:pt idx="3514">
                  <c:v>103.6</c:v>
                </c:pt>
                <c:pt idx="3515">
                  <c:v>103.6</c:v>
                </c:pt>
                <c:pt idx="3516">
                  <c:v>103.6</c:v>
                </c:pt>
                <c:pt idx="3517">
                  <c:v>103.6</c:v>
                </c:pt>
                <c:pt idx="3518">
                  <c:v>103.6</c:v>
                </c:pt>
                <c:pt idx="3519">
                  <c:v>103.6</c:v>
                </c:pt>
                <c:pt idx="3520">
                  <c:v>103.6</c:v>
                </c:pt>
                <c:pt idx="3521">
                  <c:v>103.6</c:v>
                </c:pt>
                <c:pt idx="3522">
                  <c:v>103.6</c:v>
                </c:pt>
                <c:pt idx="3523">
                  <c:v>103.6</c:v>
                </c:pt>
                <c:pt idx="3524">
                  <c:v>103.6</c:v>
                </c:pt>
                <c:pt idx="3525">
                  <c:v>103.6</c:v>
                </c:pt>
                <c:pt idx="3526">
                  <c:v>103.6</c:v>
                </c:pt>
                <c:pt idx="3527">
                  <c:v>103.6</c:v>
                </c:pt>
                <c:pt idx="3528">
                  <c:v>103.6</c:v>
                </c:pt>
                <c:pt idx="3529">
                  <c:v>103.6</c:v>
                </c:pt>
                <c:pt idx="3530">
                  <c:v>103.6</c:v>
                </c:pt>
                <c:pt idx="3531">
                  <c:v>103.6</c:v>
                </c:pt>
                <c:pt idx="3532">
                  <c:v>103.6</c:v>
                </c:pt>
                <c:pt idx="3533">
                  <c:v>103.6</c:v>
                </c:pt>
                <c:pt idx="3534">
                  <c:v>103.6</c:v>
                </c:pt>
                <c:pt idx="3535">
                  <c:v>103.6</c:v>
                </c:pt>
                <c:pt idx="3536">
                  <c:v>103.5</c:v>
                </c:pt>
                <c:pt idx="3537">
                  <c:v>103.5</c:v>
                </c:pt>
                <c:pt idx="3538">
                  <c:v>103.5</c:v>
                </c:pt>
                <c:pt idx="3539">
                  <c:v>103.5</c:v>
                </c:pt>
                <c:pt idx="3540">
                  <c:v>103.5</c:v>
                </c:pt>
                <c:pt idx="3541">
                  <c:v>103.5</c:v>
                </c:pt>
                <c:pt idx="3542">
                  <c:v>103.5</c:v>
                </c:pt>
                <c:pt idx="3543">
                  <c:v>103.5</c:v>
                </c:pt>
                <c:pt idx="3544">
                  <c:v>103.5</c:v>
                </c:pt>
                <c:pt idx="3545">
                  <c:v>103.5</c:v>
                </c:pt>
                <c:pt idx="3546">
                  <c:v>103.5</c:v>
                </c:pt>
                <c:pt idx="3547">
                  <c:v>103.5</c:v>
                </c:pt>
                <c:pt idx="3548">
                  <c:v>103.5</c:v>
                </c:pt>
                <c:pt idx="3549">
                  <c:v>103.5</c:v>
                </c:pt>
                <c:pt idx="3550">
                  <c:v>103.5</c:v>
                </c:pt>
                <c:pt idx="3551">
                  <c:v>103.5</c:v>
                </c:pt>
                <c:pt idx="3552">
                  <c:v>103.5</c:v>
                </c:pt>
                <c:pt idx="3553">
                  <c:v>103.5</c:v>
                </c:pt>
                <c:pt idx="3554">
                  <c:v>103.5</c:v>
                </c:pt>
                <c:pt idx="3555">
                  <c:v>103.5</c:v>
                </c:pt>
                <c:pt idx="3556">
                  <c:v>103.5</c:v>
                </c:pt>
                <c:pt idx="3557">
                  <c:v>103.5</c:v>
                </c:pt>
                <c:pt idx="3558">
                  <c:v>103.5</c:v>
                </c:pt>
                <c:pt idx="3559">
                  <c:v>103.5</c:v>
                </c:pt>
                <c:pt idx="3560">
                  <c:v>103.5</c:v>
                </c:pt>
                <c:pt idx="3561">
                  <c:v>103.5</c:v>
                </c:pt>
                <c:pt idx="3562">
                  <c:v>103.5</c:v>
                </c:pt>
                <c:pt idx="3563">
                  <c:v>103.5</c:v>
                </c:pt>
                <c:pt idx="3564">
                  <c:v>103.5</c:v>
                </c:pt>
                <c:pt idx="3565">
                  <c:v>103.5</c:v>
                </c:pt>
                <c:pt idx="3566">
                  <c:v>103.5</c:v>
                </c:pt>
                <c:pt idx="3567">
                  <c:v>103.5</c:v>
                </c:pt>
                <c:pt idx="3568">
                  <c:v>103.5</c:v>
                </c:pt>
                <c:pt idx="3569">
                  <c:v>103.5</c:v>
                </c:pt>
                <c:pt idx="3570">
                  <c:v>103.5</c:v>
                </c:pt>
                <c:pt idx="3571">
                  <c:v>103.5</c:v>
                </c:pt>
                <c:pt idx="3572">
                  <c:v>103.5</c:v>
                </c:pt>
                <c:pt idx="3573">
                  <c:v>103.5</c:v>
                </c:pt>
                <c:pt idx="3574">
                  <c:v>103.5</c:v>
                </c:pt>
                <c:pt idx="3575">
                  <c:v>103.6</c:v>
                </c:pt>
                <c:pt idx="3576">
                  <c:v>103.6</c:v>
                </c:pt>
                <c:pt idx="3577">
                  <c:v>103.6</c:v>
                </c:pt>
                <c:pt idx="3578">
                  <c:v>103.6</c:v>
                </c:pt>
                <c:pt idx="3579">
                  <c:v>103.6</c:v>
                </c:pt>
                <c:pt idx="3580">
                  <c:v>103.6</c:v>
                </c:pt>
                <c:pt idx="3581">
                  <c:v>103.6</c:v>
                </c:pt>
                <c:pt idx="3582">
                  <c:v>103.6</c:v>
                </c:pt>
                <c:pt idx="3583">
                  <c:v>103.6</c:v>
                </c:pt>
                <c:pt idx="3584">
                  <c:v>103.6</c:v>
                </c:pt>
                <c:pt idx="3585">
                  <c:v>103.6</c:v>
                </c:pt>
                <c:pt idx="3586">
                  <c:v>103.6</c:v>
                </c:pt>
                <c:pt idx="3587">
                  <c:v>103.6</c:v>
                </c:pt>
                <c:pt idx="3588">
                  <c:v>103.6</c:v>
                </c:pt>
                <c:pt idx="3589">
                  <c:v>103.6</c:v>
                </c:pt>
                <c:pt idx="3590">
                  <c:v>103.6</c:v>
                </c:pt>
                <c:pt idx="3591">
                  <c:v>103.6</c:v>
                </c:pt>
                <c:pt idx="3592">
                  <c:v>103.6</c:v>
                </c:pt>
                <c:pt idx="3593">
                  <c:v>103.6</c:v>
                </c:pt>
                <c:pt idx="3594">
                  <c:v>103.6</c:v>
                </c:pt>
                <c:pt idx="3595">
                  <c:v>103.6</c:v>
                </c:pt>
                <c:pt idx="3596">
                  <c:v>103.7</c:v>
                </c:pt>
                <c:pt idx="3597">
                  <c:v>103.7</c:v>
                </c:pt>
                <c:pt idx="3598">
                  <c:v>103.7</c:v>
                </c:pt>
                <c:pt idx="3599">
                  <c:v>103.7</c:v>
                </c:pt>
                <c:pt idx="3600">
                  <c:v>103.7</c:v>
                </c:pt>
                <c:pt idx="3601">
                  <c:v>103.7</c:v>
                </c:pt>
                <c:pt idx="3602">
                  <c:v>103.7</c:v>
                </c:pt>
                <c:pt idx="3603">
                  <c:v>103.7</c:v>
                </c:pt>
                <c:pt idx="3604">
                  <c:v>103.7</c:v>
                </c:pt>
                <c:pt idx="3605">
                  <c:v>103.7</c:v>
                </c:pt>
                <c:pt idx="3606">
                  <c:v>103.7</c:v>
                </c:pt>
                <c:pt idx="3607">
                  <c:v>103.7</c:v>
                </c:pt>
                <c:pt idx="3608">
                  <c:v>103.7</c:v>
                </c:pt>
                <c:pt idx="3609">
                  <c:v>103.7</c:v>
                </c:pt>
                <c:pt idx="3610">
                  <c:v>103.7</c:v>
                </c:pt>
                <c:pt idx="3611">
                  <c:v>103.7</c:v>
                </c:pt>
                <c:pt idx="3612">
                  <c:v>103.7</c:v>
                </c:pt>
                <c:pt idx="3613">
                  <c:v>103.7</c:v>
                </c:pt>
                <c:pt idx="3614">
                  <c:v>103.7</c:v>
                </c:pt>
                <c:pt idx="3615">
                  <c:v>103.8</c:v>
                </c:pt>
                <c:pt idx="3616">
                  <c:v>103.8</c:v>
                </c:pt>
                <c:pt idx="3617">
                  <c:v>103.8</c:v>
                </c:pt>
                <c:pt idx="3618">
                  <c:v>103.8</c:v>
                </c:pt>
                <c:pt idx="3619">
                  <c:v>103.8</c:v>
                </c:pt>
                <c:pt idx="3620">
                  <c:v>103.8</c:v>
                </c:pt>
                <c:pt idx="3621">
                  <c:v>103.8</c:v>
                </c:pt>
                <c:pt idx="3622">
                  <c:v>103.8</c:v>
                </c:pt>
                <c:pt idx="3623">
                  <c:v>103.8</c:v>
                </c:pt>
                <c:pt idx="3624">
                  <c:v>103.8</c:v>
                </c:pt>
                <c:pt idx="3625">
                  <c:v>103.8</c:v>
                </c:pt>
                <c:pt idx="3626">
                  <c:v>103.8</c:v>
                </c:pt>
                <c:pt idx="3627">
                  <c:v>103.8</c:v>
                </c:pt>
                <c:pt idx="3628">
                  <c:v>103.8</c:v>
                </c:pt>
                <c:pt idx="3629">
                  <c:v>103.8</c:v>
                </c:pt>
                <c:pt idx="3630">
                  <c:v>103.8</c:v>
                </c:pt>
                <c:pt idx="3631">
                  <c:v>103.8</c:v>
                </c:pt>
                <c:pt idx="3632">
                  <c:v>103.8</c:v>
                </c:pt>
                <c:pt idx="3633">
                  <c:v>103.8</c:v>
                </c:pt>
                <c:pt idx="3634">
                  <c:v>103.8</c:v>
                </c:pt>
                <c:pt idx="3635">
                  <c:v>103.8</c:v>
                </c:pt>
                <c:pt idx="3636">
                  <c:v>103.8</c:v>
                </c:pt>
                <c:pt idx="3637">
                  <c:v>103.8</c:v>
                </c:pt>
                <c:pt idx="3638">
                  <c:v>103.8</c:v>
                </c:pt>
                <c:pt idx="3639">
                  <c:v>103.8</c:v>
                </c:pt>
                <c:pt idx="3640">
                  <c:v>103.8</c:v>
                </c:pt>
                <c:pt idx="3641">
                  <c:v>103.8</c:v>
                </c:pt>
                <c:pt idx="3642">
                  <c:v>103.8</c:v>
                </c:pt>
                <c:pt idx="3643">
                  <c:v>103.8</c:v>
                </c:pt>
                <c:pt idx="3644">
                  <c:v>103.8</c:v>
                </c:pt>
                <c:pt idx="3645">
                  <c:v>103.8</c:v>
                </c:pt>
                <c:pt idx="3646">
                  <c:v>103.8</c:v>
                </c:pt>
                <c:pt idx="3647">
                  <c:v>103.8</c:v>
                </c:pt>
                <c:pt idx="3648">
                  <c:v>103.8</c:v>
                </c:pt>
                <c:pt idx="3649">
                  <c:v>103.8</c:v>
                </c:pt>
                <c:pt idx="3650">
                  <c:v>103.8</c:v>
                </c:pt>
                <c:pt idx="3651">
                  <c:v>103.8</c:v>
                </c:pt>
                <c:pt idx="3652">
                  <c:v>103.8</c:v>
                </c:pt>
                <c:pt idx="3653">
                  <c:v>103.8</c:v>
                </c:pt>
                <c:pt idx="3654">
                  <c:v>103.8</c:v>
                </c:pt>
                <c:pt idx="3655">
                  <c:v>103.8</c:v>
                </c:pt>
                <c:pt idx="3656">
                  <c:v>103.8</c:v>
                </c:pt>
                <c:pt idx="3657">
                  <c:v>103.8</c:v>
                </c:pt>
                <c:pt idx="3658">
                  <c:v>103.8</c:v>
                </c:pt>
                <c:pt idx="3659">
                  <c:v>103.8</c:v>
                </c:pt>
                <c:pt idx="3660">
                  <c:v>103.8</c:v>
                </c:pt>
                <c:pt idx="3661">
                  <c:v>103.8</c:v>
                </c:pt>
                <c:pt idx="3662">
                  <c:v>103.8</c:v>
                </c:pt>
                <c:pt idx="3663">
                  <c:v>103.8</c:v>
                </c:pt>
                <c:pt idx="3664">
                  <c:v>103.8</c:v>
                </c:pt>
                <c:pt idx="3665">
                  <c:v>103.8</c:v>
                </c:pt>
                <c:pt idx="3666">
                  <c:v>103.8</c:v>
                </c:pt>
                <c:pt idx="3667">
                  <c:v>103.8</c:v>
                </c:pt>
                <c:pt idx="3668">
                  <c:v>103.8</c:v>
                </c:pt>
                <c:pt idx="3669">
                  <c:v>103.8</c:v>
                </c:pt>
                <c:pt idx="3670">
                  <c:v>103.8</c:v>
                </c:pt>
                <c:pt idx="3671">
                  <c:v>103.8</c:v>
                </c:pt>
                <c:pt idx="3672">
                  <c:v>103.9</c:v>
                </c:pt>
                <c:pt idx="3673">
                  <c:v>103.9</c:v>
                </c:pt>
                <c:pt idx="3674">
                  <c:v>103.9</c:v>
                </c:pt>
                <c:pt idx="3675">
                  <c:v>103.9</c:v>
                </c:pt>
                <c:pt idx="3676">
                  <c:v>103.9</c:v>
                </c:pt>
                <c:pt idx="3677">
                  <c:v>103.9</c:v>
                </c:pt>
                <c:pt idx="3678">
                  <c:v>103.9</c:v>
                </c:pt>
                <c:pt idx="3679">
                  <c:v>103.9</c:v>
                </c:pt>
                <c:pt idx="3680">
                  <c:v>103.9</c:v>
                </c:pt>
                <c:pt idx="3681">
                  <c:v>103.9</c:v>
                </c:pt>
                <c:pt idx="3682">
                  <c:v>103.9</c:v>
                </c:pt>
                <c:pt idx="3683">
                  <c:v>103.9</c:v>
                </c:pt>
                <c:pt idx="3684">
                  <c:v>103.9</c:v>
                </c:pt>
                <c:pt idx="3685">
                  <c:v>103.9</c:v>
                </c:pt>
                <c:pt idx="3686">
                  <c:v>103.9</c:v>
                </c:pt>
                <c:pt idx="3687">
                  <c:v>103.9</c:v>
                </c:pt>
                <c:pt idx="3688">
                  <c:v>103.9</c:v>
                </c:pt>
                <c:pt idx="3689">
                  <c:v>103.9</c:v>
                </c:pt>
                <c:pt idx="3690">
                  <c:v>103.9</c:v>
                </c:pt>
                <c:pt idx="3691">
                  <c:v>103.9</c:v>
                </c:pt>
                <c:pt idx="3692">
                  <c:v>103.9</c:v>
                </c:pt>
                <c:pt idx="3693">
                  <c:v>103.9</c:v>
                </c:pt>
                <c:pt idx="3694">
                  <c:v>103.9</c:v>
                </c:pt>
                <c:pt idx="3695">
                  <c:v>103.9</c:v>
                </c:pt>
                <c:pt idx="3696">
                  <c:v>104</c:v>
                </c:pt>
                <c:pt idx="3697">
                  <c:v>103.9</c:v>
                </c:pt>
                <c:pt idx="3698">
                  <c:v>103.9</c:v>
                </c:pt>
                <c:pt idx="3699">
                  <c:v>104</c:v>
                </c:pt>
                <c:pt idx="3700">
                  <c:v>104</c:v>
                </c:pt>
                <c:pt idx="3701">
                  <c:v>104</c:v>
                </c:pt>
                <c:pt idx="3702">
                  <c:v>104</c:v>
                </c:pt>
                <c:pt idx="3703">
                  <c:v>104</c:v>
                </c:pt>
                <c:pt idx="3704">
                  <c:v>104</c:v>
                </c:pt>
                <c:pt idx="3705">
                  <c:v>104</c:v>
                </c:pt>
                <c:pt idx="3706">
                  <c:v>104</c:v>
                </c:pt>
                <c:pt idx="3707">
                  <c:v>104</c:v>
                </c:pt>
                <c:pt idx="3708">
                  <c:v>104</c:v>
                </c:pt>
                <c:pt idx="3709">
                  <c:v>104</c:v>
                </c:pt>
                <c:pt idx="3710">
                  <c:v>104</c:v>
                </c:pt>
                <c:pt idx="3711">
                  <c:v>104</c:v>
                </c:pt>
                <c:pt idx="3712">
                  <c:v>104</c:v>
                </c:pt>
                <c:pt idx="3713">
                  <c:v>104</c:v>
                </c:pt>
                <c:pt idx="3714">
                  <c:v>104</c:v>
                </c:pt>
                <c:pt idx="3715">
                  <c:v>104</c:v>
                </c:pt>
                <c:pt idx="3716">
                  <c:v>104</c:v>
                </c:pt>
                <c:pt idx="3717">
                  <c:v>104</c:v>
                </c:pt>
                <c:pt idx="3718">
                  <c:v>104</c:v>
                </c:pt>
                <c:pt idx="3719">
                  <c:v>104</c:v>
                </c:pt>
                <c:pt idx="3720">
                  <c:v>104</c:v>
                </c:pt>
                <c:pt idx="3721">
                  <c:v>104</c:v>
                </c:pt>
                <c:pt idx="3722">
                  <c:v>104</c:v>
                </c:pt>
                <c:pt idx="3723">
                  <c:v>104</c:v>
                </c:pt>
                <c:pt idx="3724">
                  <c:v>104.1</c:v>
                </c:pt>
                <c:pt idx="3725">
                  <c:v>104</c:v>
                </c:pt>
                <c:pt idx="3726">
                  <c:v>104.1</c:v>
                </c:pt>
                <c:pt idx="3727">
                  <c:v>104.1</c:v>
                </c:pt>
                <c:pt idx="3728">
                  <c:v>104.1</c:v>
                </c:pt>
                <c:pt idx="3729">
                  <c:v>104.1</c:v>
                </c:pt>
                <c:pt idx="3730">
                  <c:v>104.1</c:v>
                </c:pt>
                <c:pt idx="3731">
                  <c:v>104.1</c:v>
                </c:pt>
                <c:pt idx="3732">
                  <c:v>104.1</c:v>
                </c:pt>
                <c:pt idx="3733">
                  <c:v>104.1</c:v>
                </c:pt>
                <c:pt idx="3734">
                  <c:v>104.1</c:v>
                </c:pt>
                <c:pt idx="3735">
                  <c:v>104.1</c:v>
                </c:pt>
                <c:pt idx="3736">
                  <c:v>104.1</c:v>
                </c:pt>
                <c:pt idx="3737">
                  <c:v>104.1</c:v>
                </c:pt>
                <c:pt idx="3738">
                  <c:v>104.1</c:v>
                </c:pt>
                <c:pt idx="3739">
                  <c:v>104.1</c:v>
                </c:pt>
                <c:pt idx="3740">
                  <c:v>104.1</c:v>
                </c:pt>
                <c:pt idx="3741">
                  <c:v>104.1</c:v>
                </c:pt>
                <c:pt idx="3742">
                  <c:v>104.1</c:v>
                </c:pt>
                <c:pt idx="3743">
                  <c:v>104.1</c:v>
                </c:pt>
                <c:pt idx="3744">
                  <c:v>104.1</c:v>
                </c:pt>
                <c:pt idx="3745">
                  <c:v>104.1</c:v>
                </c:pt>
                <c:pt idx="3746">
                  <c:v>104.1</c:v>
                </c:pt>
                <c:pt idx="3747">
                  <c:v>104.1</c:v>
                </c:pt>
                <c:pt idx="3748">
                  <c:v>104.1</c:v>
                </c:pt>
                <c:pt idx="3749">
                  <c:v>104.1</c:v>
                </c:pt>
                <c:pt idx="3750">
                  <c:v>104.2</c:v>
                </c:pt>
                <c:pt idx="3751">
                  <c:v>104.2</c:v>
                </c:pt>
                <c:pt idx="3752">
                  <c:v>104.2</c:v>
                </c:pt>
                <c:pt idx="3753">
                  <c:v>104.2</c:v>
                </c:pt>
                <c:pt idx="3754">
                  <c:v>104.2</c:v>
                </c:pt>
                <c:pt idx="3755">
                  <c:v>104.2</c:v>
                </c:pt>
                <c:pt idx="3756">
                  <c:v>104.2</c:v>
                </c:pt>
                <c:pt idx="3757">
                  <c:v>104.2</c:v>
                </c:pt>
                <c:pt idx="3758">
                  <c:v>104.2</c:v>
                </c:pt>
                <c:pt idx="3759">
                  <c:v>104.2</c:v>
                </c:pt>
                <c:pt idx="3760">
                  <c:v>104.2</c:v>
                </c:pt>
                <c:pt idx="3761">
                  <c:v>104.2</c:v>
                </c:pt>
                <c:pt idx="3762">
                  <c:v>104.2</c:v>
                </c:pt>
                <c:pt idx="3763">
                  <c:v>104.2</c:v>
                </c:pt>
                <c:pt idx="3764">
                  <c:v>104.2</c:v>
                </c:pt>
                <c:pt idx="3765">
                  <c:v>104.2</c:v>
                </c:pt>
                <c:pt idx="3766">
                  <c:v>104.2</c:v>
                </c:pt>
                <c:pt idx="3767">
                  <c:v>104.2</c:v>
                </c:pt>
                <c:pt idx="3768">
                  <c:v>104.2</c:v>
                </c:pt>
                <c:pt idx="3769">
                  <c:v>104.2</c:v>
                </c:pt>
                <c:pt idx="3770">
                  <c:v>104.2</c:v>
                </c:pt>
                <c:pt idx="3771">
                  <c:v>104.2</c:v>
                </c:pt>
                <c:pt idx="3772">
                  <c:v>104.2</c:v>
                </c:pt>
                <c:pt idx="3773">
                  <c:v>104.2</c:v>
                </c:pt>
                <c:pt idx="3774">
                  <c:v>104.2</c:v>
                </c:pt>
                <c:pt idx="3775">
                  <c:v>104.3</c:v>
                </c:pt>
                <c:pt idx="3776">
                  <c:v>104.3</c:v>
                </c:pt>
                <c:pt idx="3777">
                  <c:v>104.3</c:v>
                </c:pt>
                <c:pt idx="3778">
                  <c:v>104.3</c:v>
                </c:pt>
                <c:pt idx="3779">
                  <c:v>104.3</c:v>
                </c:pt>
                <c:pt idx="3780">
                  <c:v>104.3</c:v>
                </c:pt>
                <c:pt idx="3781">
                  <c:v>104.3</c:v>
                </c:pt>
                <c:pt idx="3782">
                  <c:v>104.3</c:v>
                </c:pt>
                <c:pt idx="3783">
                  <c:v>104.3</c:v>
                </c:pt>
                <c:pt idx="3784">
                  <c:v>104.3</c:v>
                </c:pt>
                <c:pt idx="3785">
                  <c:v>104.3</c:v>
                </c:pt>
                <c:pt idx="3786">
                  <c:v>104.3</c:v>
                </c:pt>
                <c:pt idx="3787">
                  <c:v>104.3</c:v>
                </c:pt>
                <c:pt idx="3788">
                  <c:v>104.3</c:v>
                </c:pt>
                <c:pt idx="3789">
                  <c:v>104.3</c:v>
                </c:pt>
                <c:pt idx="3790">
                  <c:v>104.3</c:v>
                </c:pt>
                <c:pt idx="3791">
                  <c:v>104.3</c:v>
                </c:pt>
                <c:pt idx="3792">
                  <c:v>104.3</c:v>
                </c:pt>
                <c:pt idx="3793">
                  <c:v>104.3</c:v>
                </c:pt>
                <c:pt idx="3794">
                  <c:v>104.3</c:v>
                </c:pt>
                <c:pt idx="3795">
                  <c:v>104.3</c:v>
                </c:pt>
                <c:pt idx="3796">
                  <c:v>104.3</c:v>
                </c:pt>
                <c:pt idx="3797">
                  <c:v>104.3</c:v>
                </c:pt>
                <c:pt idx="3798">
                  <c:v>104.3</c:v>
                </c:pt>
                <c:pt idx="3799">
                  <c:v>104.3</c:v>
                </c:pt>
                <c:pt idx="3800">
                  <c:v>104.4</c:v>
                </c:pt>
                <c:pt idx="3801">
                  <c:v>104.4</c:v>
                </c:pt>
                <c:pt idx="3802">
                  <c:v>104.4</c:v>
                </c:pt>
                <c:pt idx="3803">
                  <c:v>104.4</c:v>
                </c:pt>
                <c:pt idx="3804">
                  <c:v>104.4</c:v>
                </c:pt>
                <c:pt idx="3805">
                  <c:v>104.4</c:v>
                </c:pt>
                <c:pt idx="3806">
                  <c:v>104.4</c:v>
                </c:pt>
                <c:pt idx="3807">
                  <c:v>104.4</c:v>
                </c:pt>
                <c:pt idx="3808">
                  <c:v>104.4</c:v>
                </c:pt>
                <c:pt idx="3809">
                  <c:v>104.4</c:v>
                </c:pt>
                <c:pt idx="3810">
                  <c:v>104.4</c:v>
                </c:pt>
                <c:pt idx="3811">
                  <c:v>104.4</c:v>
                </c:pt>
                <c:pt idx="3812">
                  <c:v>104.4</c:v>
                </c:pt>
                <c:pt idx="3813">
                  <c:v>104.4</c:v>
                </c:pt>
                <c:pt idx="3814">
                  <c:v>104.4</c:v>
                </c:pt>
                <c:pt idx="3815">
                  <c:v>104.4</c:v>
                </c:pt>
                <c:pt idx="3816">
                  <c:v>104.4</c:v>
                </c:pt>
                <c:pt idx="3817">
                  <c:v>104.4</c:v>
                </c:pt>
                <c:pt idx="3818">
                  <c:v>104.4</c:v>
                </c:pt>
                <c:pt idx="3819">
                  <c:v>104.4</c:v>
                </c:pt>
                <c:pt idx="3820">
                  <c:v>104.4</c:v>
                </c:pt>
                <c:pt idx="3821">
                  <c:v>104.4</c:v>
                </c:pt>
                <c:pt idx="3822">
                  <c:v>104.4</c:v>
                </c:pt>
                <c:pt idx="3823">
                  <c:v>104.4</c:v>
                </c:pt>
                <c:pt idx="3824">
                  <c:v>104.4</c:v>
                </c:pt>
                <c:pt idx="3825">
                  <c:v>104.4</c:v>
                </c:pt>
                <c:pt idx="3826">
                  <c:v>104.4</c:v>
                </c:pt>
                <c:pt idx="3827">
                  <c:v>104.5</c:v>
                </c:pt>
                <c:pt idx="3828">
                  <c:v>104.4</c:v>
                </c:pt>
                <c:pt idx="3829">
                  <c:v>104.5</c:v>
                </c:pt>
                <c:pt idx="3830">
                  <c:v>104.5</c:v>
                </c:pt>
                <c:pt idx="3831">
                  <c:v>104.5</c:v>
                </c:pt>
                <c:pt idx="3832">
                  <c:v>104.5</c:v>
                </c:pt>
                <c:pt idx="3833">
                  <c:v>104.5</c:v>
                </c:pt>
                <c:pt idx="3834">
                  <c:v>104.5</c:v>
                </c:pt>
                <c:pt idx="3835">
                  <c:v>104.5</c:v>
                </c:pt>
                <c:pt idx="3836">
                  <c:v>104.5</c:v>
                </c:pt>
                <c:pt idx="3837">
                  <c:v>104.5</c:v>
                </c:pt>
                <c:pt idx="3838">
                  <c:v>104.5</c:v>
                </c:pt>
                <c:pt idx="3839">
                  <c:v>104.5</c:v>
                </c:pt>
                <c:pt idx="3840">
                  <c:v>104.5</c:v>
                </c:pt>
                <c:pt idx="3841">
                  <c:v>104.5</c:v>
                </c:pt>
                <c:pt idx="3842">
                  <c:v>104.5</c:v>
                </c:pt>
                <c:pt idx="3843">
                  <c:v>104.5</c:v>
                </c:pt>
                <c:pt idx="3844">
                  <c:v>104.5</c:v>
                </c:pt>
                <c:pt idx="3845">
                  <c:v>104.5</c:v>
                </c:pt>
                <c:pt idx="3846">
                  <c:v>104.5</c:v>
                </c:pt>
                <c:pt idx="3847">
                  <c:v>104.5</c:v>
                </c:pt>
                <c:pt idx="3848">
                  <c:v>104.5</c:v>
                </c:pt>
                <c:pt idx="3849">
                  <c:v>104.5</c:v>
                </c:pt>
                <c:pt idx="3850">
                  <c:v>104.5</c:v>
                </c:pt>
                <c:pt idx="3851">
                  <c:v>104.5</c:v>
                </c:pt>
                <c:pt idx="3852">
                  <c:v>104.5</c:v>
                </c:pt>
                <c:pt idx="3853">
                  <c:v>104.6</c:v>
                </c:pt>
                <c:pt idx="3854">
                  <c:v>104.6</c:v>
                </c:pt>
                <c:pt idx="3855">
                  <c:v>104.6</c:v>
                </c:pt>
                <c:pt idx="3856">
                  <c:v>104.6</c:v>
                </c:pt>
                <c:pt idx="3857">
                  <c:v>104.6</c:v>
                </c:pt>
                <c:pt idx="3858">
                  <c:v>104.6</c:v>
                </c:pt>
                <c:pt idx="3859">
                  <c:v>104.6</c:v>
                </c:pt>
                <c:pt idx="3860">
                  <c:v>104.6</c:v>
                </c:pt>
                <c:pt idx="3861">
                  <c:v>104.6</c:v>
                </c:pt>
                <c:pt idx="3862">
                  <c:v>104.6</c:v>
                </c:pt>
                <c:pt idx="3863">
                  <c:v>104.6</c:v>
                </c:pt>
                <c:pt idx="3864">
                  <c:v>104.6</c:v>
                </c:pt>
                <c:pt idx="3865">
                  <c:v>104.6</c:v>
                </c:pt>
                <c:pt idx="3866">
                  <c:v>104.6</c:v>
                </c:pt>
                <c:pt idx="3867">
                  <c:v>104.6</c:v>
                </c:pt>
                <c:pt idx="3868">
                  <c:v>104.6</c:v>
                </c:pt>
                <c:pt idx="3869">
                  <c:v>104.6</c:v>
                </c:pt>
                <c:pt idx="3870">
                  <c:v>104.6</c:v>
                </c:pt>
                <c:pt idx="3871">
                  <c:v>104.6</c:v>
                </c:pt>
                <c:pt idx="3872">
                  <c:v>104.6</c:v>
                </c:pt>
                <c:pt idx="3873">
                  <c:v>104.6</c:v>
                </c:pt>
                <c:pt idx="3874">
                  <c:v>104.6</c:v>
                </c:pt>
                <c:pt idx="3875">
                  <c:v>104.6</c:v>
                </c:pt>
                <c:pt idx="3876">
                  <c:v>104.6</c:v>
                </c:pt>
                <c:pt idx="3877">
                  <c:v>104.6</c:v>
                </c:pt>
                <c:pt idx="3878">
                  <c:v>104.6</c:v>
                </c:pt>
                <c:pt idx="3879">
                  <c:v>104.6</c:v>
                </c:pt>
                <c:pt idx="3880">
                  <c:v>104.7</c:v>
                </c:pt>
                <c:pt idx="3881">
                  <c:v>104.6</c:v>
                </c:pt>
                <c:pt idx="3882">
                  <c:v>104.7</c:v>
                </c:pt>
                <c:pt idx="3883">
                  <c:v>104.7</c:v>
                </c:pt>
                <c:pt idx="3884">
                  <c:v>104.7</c:v>
                </c:pt>
                <c:pt idx="3885">
                  <c:v>104.7</c:v>
                </c:pt>
                <c:pt idx="3886">
                  <c:v>104.7</c:v>
                </c:pt>
                <c:pt idx="3887">
                  <c:v>104.7</c:v>
                </c:pt>
                <c:pt idx="3888">
                  <c:v>104.7</c:v>
                </c:pt>
                <c:pt idx="3889">
                  <c:v>104.7</c:v>
                </c:pt>
                <c:pt idx="3890">
                  <c:v>104.7</c:v>
                </c:pt>
                <c:pt idx="3891">
                  <c:v>104.7</c:v>
                </c:pt>
                <c:pt idx="3892">
                  <c:v>104.7</c:v>
                </c:pt>
                <c:pt idx="3893">
                  <c:v>104.7</c:v>
                </c:pt>
                <c:pt idx="3894">
                  <c:v>104.7</c:v>
                </c:pt>
                <c:pt idx="3895">
                  <c:v>104.7</c:v>
                </c:pt>
                <c:pt idx="3896">
                  <c:v>104.7</c:v>
                </c:pt>
                <c:pt idx="3897">
                  <c:v>104.7</c:v>
                </c:pt>
                <c:pt idx="3898">
                  <c:v>104.7</c:v>
                </c:pt>
                <c:pt idx="3899">
                  <c:v>104.7</c:v>
                </c:pt>
                <c:pt idx="3900">
                  <c:v>104.7</c:v>
                </c:pt>
                <c:pt idx="3901">
                  <c:v>104.7</c:v>
                </c:pt>
                <c:pt idx="3902">
                  <c:v>104.7</c:v>
                </c:pt>
                <c:pt idx="3903">
                  <c:v>104.7</c:v>
                </c:pt>
                <c:pt idx="3904">
                  <c:v>104.7</c:v>
                </c:pt>
                <c:pt idx="3905">
                  <c:v>104.7</c:v>
                </c:pt>
                <c:pt idx="3906">
                  <c:v>104.7</c:v>
                </c:pt>
                <c:pt idx="3907">
                  <c:v>104.7</c:v>
                </c:pt>
                <c:pt idx="3908">
                  <c:v>104.7</c:v>
                </c:pt>
                <c:pt idx="3909">
                  <c:v>104.7</c:v>
                </c:pt>
                <c:pt idx="3910">
                  <c:v>104.7</c:v>
                </c:pt>
                <c:pt idx="3911">
                  <c:v>104.8</c:v>
                </c:pt>
                <c:pt idx="3912">
                  <c:v>104.8</c:v>
                </c:pt>
                <c:pt idx="3913">
                  <c:v>104.8</c:v>
                </c:pt>
                <c:pt idx="3914">
                  <c:v>104.8</c:v>
                </c:pt>
                <c:pt idx="3915">
                  <c:v>104.8</c:v>
                </c:pt>
                <c:pt idx="3916">
                  <c:v>104.8</c:v>
                </c:pt>
                <c:pt idx="3917">
                  <c:v>104.8</c:v>
                </c:pt>
                <c:pt idx="3918">
                  <c:v>104.8</c:v>
                </c:pt>
                <c:pt idx="3919">
                  <c:v>104.8</c:v>
                </c:pt>
                <c:pt idx="3920">
                  <c:v>104.8</c:v>
                </c:pt>
                <c:pt idx="3921">
                  <c:v>104.8</c:v>
                </c:pt>
                <c:pt idx="3922">
                  <c:v>104.8</c:v>
                </c:pt>
                <c:pt idx="3923">
                  <c:v>104.8</c:v>
                </c:pt>
                <c:pt idx="3924">
                  <c:v>104.8</c:v>
                </c:pt>
                <c:pt idx="3925">
                  <c:v>104.8</c:v>
                </c:pt>
                <c:pt idx="3926">
                  <c:v>104.8</c:v>
                </c:pt>
                <c:pt idx="3927">
                  <c:v>104.8</c:v>
                </c:pt>
                <c:pt idx="3928">
                  <c:v>104.8</c:v>
                </c:pt>
                <c:pt idx="3929">
                  <c:v>104.8</c:v>
                </c:pt>
                <c:pt idx="3930">
                  <c:v>104.8</c:v>
                </c:pt>
                <c:pt idx="3931">
                  <c:v>104.8</c:v>
                </c:pt>
                <c:pt idx="3932">
                  <c:v>104.8</c:v>
                </c:pt>
                <c:pt idx="3933">
                  <c:v>104.8</c:v>
                </c:pt>
                <c:pt idx="3934">
                  <c:v>104.8</c:v>
                </c:pt>
                <c:pt idx="3935">
                  <c:v>104.8</c:v>
                </c:pt>
                <c:pt idx="3936">
                  <c:v>104.8</c:v>
                </c:pt>
                <c:pt idx="3937">
                  <c:v>104.8</c:v>
                </c:pt>
                <c:pt idx="3938">
                  <c:v>104.8</c:v>
                </c:pt>
                <c:pt idx="3939">
                  <c:v>104.8</c:v>
                </c:pt>
                <c:pt idx="3940">
                  <c:v>104.9</c:v>
                </c:pt>
                <c:pt idx="3941">
                  <c:v>104.9</c:v>
                </c:pt>
                <c:pt idx="3942">
                  <c:v>104.9</c:v>
                </c:pt>
                <c:pt idx="3943">
                  <c:v>104.9</c:v>
                </c:pt>
                <c:pt idx="3944">
                  <c:v>104.9</c:v>
                </c:pt>
                <c:pt idx="3945">
                  <c:v>104.9</c:v>
                </c:pt>
                <c:pt idx="3946">
                  <c:v>104.9</c:v>
                </c:pt>
                <c:pt idx="3947">
                  <c:v>104.9</c:v>
                </c:pt>
                <c:pt idx="3948">
                  <c:v>104.9</c:v>
                </c:pt>
                <c:pt idx="3949">
                  <c:v>104.9</c:v>
                </c:pt>
                <c:pt idx="3950">
                  <c:v>104.9</c:v>
                </c:pt>
                <c:pt idx="3951">
                  <c:v>104.9</c:v>
                </c:pt>
                <c:pt idx="3952">
                  <c:v>104.9</c:v>
                </c:pt>
                <c:pt idx="3953">
                  <c:v>104.9</c:v>
                </c:pt>
                <c:pt idx="3954">
                  <c:v>104.9</c:v>
                </c:pt>
                <c:pt idx="3955">
                  <c:v>104.9</c:v>
                </c:pt>
                <c:pt idx="3956">
                  <c:v>104.9</c:v>
                </c:pt>
                <c:pt idx="3957">
                  <c:v>104.9</c:v>
                </c:pt>
                <c:pt idx="3958">
                  <c:v>104.9</c:v>
                </c:pt>
                <c:pt idx="3959">
                  <c:v>104.9</c:v>
                </c:pt>
                <c:pt idx="3960">
                  <c:v>104.9</c:v>
                </c:pt>
                <c:pt idx="3961">
                  <c:v>104.9</c:v>
                </c:pt>
                <c:pt idx="3962">
                  <c:v>104.9</c:v>
                </c:pt>
                <c:pt idx="3963">
                  <c:v>104.9</c:v>
                </c:pt>
                <c:pt idx="3964">
                  <c:v>104.9</c:v>
                </c:pt>
                <c:pt idx="3965">
                  <c:v>104.9</c:v>
                </c:pt>
                <c:pt idx="3966">
                  <c:v>104.9</c:v>
                </c:pt>
                <c:pt idx="3967">
                  <c:v>104.9</c:v>
                </c:pt>
                <c:pt idx="3968">
                  <c:v>104.9</c:v>
                </c:pt>
                <c:pt idx="3969">
                  <c:v>104.9</c:v>
                </c:pt>
                <c:pt idx="3970">
                  <c:v>104.9</c:v>
                </c:pt>
                <c:pt idx="3971">
                  <c:v>104.9</c:v>
                </c:pt>
                <c:pt idx="3972">
                  <c:v>105</c:v>
                </c:pt>
                <c:pt idx="3973">
                  <c:v>105</c:v>
                </c:pt>
                <c:pt idx="3974">
                  <c:v>104.9</c:v>
                </c:pt>
                <c:pt idx="3975">
                  <c:v>105</c:v>
                </c:pt>
                <c:pt idx="3976">
                  <c:v>105</c:v>
                </c:pt>
                <c:pt idx="3977">
                  <c:v>105</c:v>
                </c:pt>
                <c:pt idx="3978">
                  <c:v>105</c:v>
                </c:pt>
                <c:pt idx="3979">
                  <c:v>105</c:v>
                </c:pt>
                <c:pt idx="3980">
                  <c:v>105</c:v>
                </c:pt>
                <c:pt idx="3981">
                  <c:v>105</c:v>
                </c:pt>
                <c:pt idx="3982">
                  <c:v>105</c:v>
                </c:pt>
                <c:pt idx="3983">
                  <c:v>105</c:v>
                </c:pt>
                <c:pt idx="3984">
                  <c:v>105</c:v>
                </c:pt>
                <c:pt idx="3985">
                  <c:v>105</c:v>
                </c:pt>
                <c:pt idx="3986">
                  <c:v>105</c:v>
                </c:pt>
                <c:pt idx="3987">
                  <c:v>105</c:v>
                </c:pt>
                <c:pt idx="3988">
                  <c:v>105</c:v>
                </c:pt>
                <c:pt idx="3989">
                  <c:v>105</c:v>
                </c:pt>
                <c:pt idx="3990">
                  <c:v>105</c:v>
                </c:pt>
                <c:pt idx="3991">
                  <c:v>105</c:v>
                </c:pt>
                <c:pt idx="3992">
                  <c:v>105</c:v>
                </c:pt>
                <c:pt idx="3993">
                  <c:v>105</c:v>
                </c:pt>
                <c:pt idx="3994">
                  <c:v>105</c:v>
                </c:pt>
                <c:pt idx="3995">
                  <c:v>105</c:v>
                </c:pt>
                <c:pt idx="3996">
                  <c:v>105</c:v>
                </c:pt>
                <c:pt idx="3997">
                  <c:v>105</c:v>
                </c:pt>
                <c:pt idx="3998">
                  <c:v>105</c:v>
                </c:pt>
                <c:pt idx="3999">
                  <c:v>105</c:v>
                </c:pt>
                <c:pt idx="4000">
                  <c:v>105</c:v>
                </c:pt>
                <c:pt idx="4001">
                  <c:v>105</c:v>
                </c:pt>
                <c:pt idx="4002">
                  <c:v>105</c:v>
                </c:pt>
                <c:pt idx="4003">
                  <c:v>105.1</c:v>
                </c:pt>
                <c:pt idx="4004">
                  <c:v>105.1</c:v>
                </c:pt>
                <c:pt idx="4005">
                  <c:v>105.1</c:v>
                </c:pt>
                <c:pt idx="4006">
                  <c:v>105.1</c:v>
                </c:pt>
                <c:pt idx="4007">
                  <c:v>105.1</c:v>
                </c:pt>
                <c:pt idx="4008">
                  <c:v>105.1</c:v>
                </c:pt>
                <c:pt idx="4009">
                  <c:v>105.1</c:v>
                </c:pt>
                <c:pt idx="4010">
                  <c:v>105.1</c:v>
                </c:pt>
                <c:pt idx="4011">
                  <c:v>105.1</c:v>
                </c:pt>
                <c:pt idx="4012">
                  <c:v>105.1</c:v>
                </c:pt>
                <c:pt idx="4013">
                  <c:v>105.1</c:v>
                </c:pt>
                <c:pt idx="4014">
                  <c:v>105.1</c:v>
                </c:pt>
                <c:pt idx="4015">
                  <c:v>105.1</c:v>
                </c:pt>
                <c:pt idx="4016">
                  <c:v>105.1</c:v>
                </c:pt>
                <c:pt idx="4017">
                  <c:v>105.1</c:v>
                </c:pt>
                <c:pt idx="4018">
                  <c:v>105.1</c:v>
                </c:pt>
                <c:pt idx="4019">
                  <c:v>105.1</c:v>
                </c:pt>
                <c:pt idx="4020">
                  <c:v>105.1</c:v>
                </c:pt>
                <c:pt idx="4021">
                  <c:v>105.1</c:v>
                </c:pt>
                <c:pt idx="4022">
                  <c:v>105.1</c:v>
                </c:pt>
                <c:pt idx="4023">
                  <c:v>105.1</c:v>
                </c:pt>
                <c:pt idx="4024">
                  <c:v>105.1</c:v>
                </c:pt>
                <c:pt idx="4025">
                  <c:v>105.1</c:v>
                </c:pt>
                <c:pt idx="4026">
                  <c:v>105.1</c:v>
                </c:pt>
                <c:pt idx="4027">
                  <c:v>105.1</c:v>
                </c:pt>
                <c:pt idx="4028">
                  <c:v>105.2</c:v>
                </c:pt>
                <c:pt idx="4029">
                  <c:v>105.2</c:v>
                </c:pt>
                <c:pt idx="4030">
                  <c:v>105.2</c:v>
                </c:pt>
                <c:pt idx="4031">
                  <c:v>105.2</c:v>
                </c:pt>
                <c:pt idx="4032">
                  <c:v>105.2</c:v>
                </c:pt>
                <c:pt idx="4033">
                  <c:v>105.2</c:v>
                </c:pt>
                <c:pt idx="4034">
                  <c:v>105.2</c:v>
                </c:pt>
                <c:pt idx="4035">
                  <c:v>105.2</c:v>
                </c:pt>
                <c:pt idx="4036">
                  <c:v>105.2</c:v>
                </c:pt>
                <c:pt idx="4037">
                  <c:v>105.2</c:v>
                </c:pt>
                <c:pt idx="4038">
                  <c:v>105.2</c:v>
                </c:pt>
                <c:pt idx="4039">
                  <c:v>105.2</c:v>
                </c:pt>
                <c:pt idx="4040">
                  <c:v>105.2</c:v>
                </c:pt>
                <c:pt idx="4041">
                  <c:v>105.2</c:v>
                </c:pt>
                <c:pt idx="4042">
                  <c:v>105.2</c:v>
                </c:pt>
                <c:pt idx="4043">
                  <c:v>105.2</c:v>
                </c:pt>
                <c:pt idx="4044">
                  <c:v>105.2</c:v>
                </c:pt>
                <c:pt idx="4045">
                  <c:v>105.2</c:v>
                </c:pt>
                <c:pt idx="4046">
                  <c:v>105.2</c:v>
                </c:pt>
                <c:pt idx="4047">
                  <c:v>105.2</c:v>
                </c:pt>
                <c:pt idx="4048">
                  <c:v>105.2</c:v>
                </c:pt>
                <c:pt idx="4049">
                  <c:v>105.2</c:v>
                </c:pt>
                <c:pt idx="4050">
                  <c:v>105.2</c:v>
                </c:pt>
                <c:pt idx="4051">
                  <c:v>105.2</c:v>
                </c:pt>
                <c:pt idx="4052">
                  <c:v>105.2</c:v>
                </c:pt>
                <c:pt idx="4053">
                  <c:v>105.2</c:v>
                </c:pt>
                <c:pt idx="4054">
                  <c:v>105.2</c:v>
                </c:pt>
                <c:pt idx="4055">
                  <c:v>105.2</c:v>
                </c:pt>
                <c:pt idx="4056">
                  <c:v>105.2</c:v>
                </c:pt>
                <c:pt idx="4057">
                  <c:v>105.3</c:v>
                </c:pt>
                <c:pt idx="4058">
                  <c:v>105.3</c:v>
                </c:pt>
                <c:pt idx="4059">
                  <c:v>105.3</c:v>
                </c:pt>
                <c:pt idx="4060">
                  <c:v>105.3</c:v>
                </c:pt>
                <c:pt idx="4061">
                  <c:v>105.3</c:v>
                </c:pt>
                <c:pt idx="4062">
                  <c:v>105.3</c:v>
                </c:pt>
                <c:pt idx="4063">
                  <c:v>105.3</c:v>
                </c:pt>
                <c:pt idx="4064">
                  <c:v>105.3</c:v>
                </c:pt>
                <c:pt idx="4065">
                  <c:v>105.3</c:v>
                </c:pt>
                <c:pt idx="4066">
                  <c:v>105.3</c:v>
                </c:pt>
                <c:pt idx="4067">
                  <c:v>105.3</c:v>
                </c:pt>
                <c:pt idx="4068">
                  <c:v>105.3</c:v>
                </c:pt>
                <c:pt idx="4069">
                  <c:v>105.3</c:v>
                </c:pt>
                <c:pt idx="4070">
                  <c:v>105.3</c:v>
                </c:pt>
                <c:pt idx="4071">
                  <c:v>105.3</c:v>
                </c:pt>
                <c:pt idx="4072">
                  <c:v>105.3</c:v>
                </c:pt>
                <c:pt idx="4073">
                  <c:v>105.3</c:v>
                </c:pt>
                <c:pt idx="4074">
                  <c:v>105.3</c:v>
                </c:pt>
                <c:pt idx="4075">
                  <c:v>105.3</c:v>
                </c:pt>
                <c:pt idx="4076">
                  <c:v>105.3</c:v>
                </c:pt>
                <c:pt idx="4077">
                  <c:v>105.3</c:v>
                </c:pt>
                <c:pt idx="4078">
                  <c:v>105.3</c:v>
                </c:pt>
                <c:pt idx="4079">
                  <c:v>105.3</c:v>
                </c:pt>
                <c:pt idx="4080">
                  <c:v>105.3</c:v>
                </c:pt>
                <c:pt idx="4081">
                  <c:v>105.3</c:v>
                </c:pt>
                <c:pt idx="4082">
                  <c:v>105.3</c:v>
                </c:pt>
                <c:pt idx="4083">
                  <c:v>105.3</c:v>
                </c:pt>
                <c:pt idx="4084">
                  <c:v>105.4</c:v>
                </c:pt>
                <c:pt idx="4085">
                  <c:v>105.3</c:v>
                </c:pt>
                <c:pt idx="4086">
                  <c:v>105.4</c:v>
                </c:pt>
                <c:pt idx="4087">
                  <c:v>105.4</c:v>
                </c:pt>
                <c:pt idx="4088">
                  <c:v>105.4</c:v>
                </c:pt>
                <c:pt idx="4089">
                  <c:v>105.4</c:v>
                </c:pt>
                <c:pt idx="4090">
                  <c:v>105.4</c:v>
                </c:pt>
                <c:pt idx="4091">
                  <c:v>105.4</c:v>
                </c:pt>
                <c:pt idx="4092">
                  <c:v>105.4</c:v>
                </c:pt>
                <c:pt idx="4093">
                  <c:v>105.4</c:v>
                </c:pt>
                <c:pt idx="4094">
                  <c:v>105.4</c:v>
                </c:pt>
                <c:pt idx="4095">
                  <c:v>105.4</c:v>
                </c:pt>
                <c:pt idx="4096">
                  <c:v>105.4</c:v>
                </c:pt>
                <c:pt idx="4097">
                  <c:v>105.4</c:v>
                </c:pt>
                <c:pt idx="4098">
                  <c:v>105.4</c:v>
                </c:pt>
                <c:pt idx="4099">
                  <c:v>105.4</c:v>
                </c:pt>
                <c:pt idx="4100">
                  <c:v>105.4</c:v>
                </c:pt>
                <c:pt idx="4101">
                  <c:v>105.4</c:v>
                </c:pt>
                <c:pt idx="4102">
                  <c:v>105.4</c:v>
                </c:pt>
                <c:pt idx="4103">
                  <c:v>105.4</c:v>
                </c:pt>
                <c:pt idx="4104">
                  <c:v>105.4</c:v>
                </c:pt>
                <c:pt idx="4105">
                  <c:v>105.4</c:v>
                </c:pt>
                <c:pt idx="4106">
                  <c:v>105.4</c:v>
                </c:pt>
                <c:pt idx="4107">
                  <c:v>105.4</c:v>
                </c:pt>
                <c:pt idx="4108">
                  <c:v>105.4</c:v>
                </c:pt>
                <c:pt idx="4109">
                  <c:v>105.4</c:v>
                </c:pt>
                <c:pt idx="4110">
                  <c:v>105.4</c:v>
                </c:pt>
                <c:pt idx="4111">
                  <c:v>105.4</c:v>
                </c:pt>
                <c:pt idx="4112">
                  <c:v>105.4</c:v>
                </c:pt>
                <c:pt idx="4113">
                  <c:v>105.4</c:v>
                </c:pt>
                <c:pt idx="4114">
                  <c:v>105.4</c:v>
                </c:pt>
                <c:pt idx="4115">
                  <c:v>105.5</c:v>
                </c:pt>
                <c:pt idx="4116">
                  <c:v>105.5</c:v>
                </c:pt>
                <c:pt idx="4117">
                  <c:v>105.5</c:v>
                </c:pt>
                <c:pt idx="4118">
                  <c:v>105.5</c:v>
                </c:pt>
                <c:pt idx="4119">
                  <c:v>105.5</c:v>
                </c:pt>
                <c:pt idx="4120">
                  <c:v>105.5</c:v>
                </c:pt>
                <c:pt idx="4121">
                  <c:v>105.5</c:v>
                </c:pt>
                <c:pt idx="4122">
                  <c:v>105.5</c:v>
                </c:pt>
                <c:pt idx="4123">
                  <c:v>105.5</c:v>
                </c:pt>
                <c:pt idx="4124">
                  <c:v>105.5</c:v>
                </c:pt>
                <c:pt idx="4125">
                  <c:v>105.5</c:v>
                </c:pt>
                <c:pt idx="4126">
                  <c:v>105.5</c:v>
                </c:pt>
                <c:pt idx="4127">
                  <c:v>105.5</c:v>
                </c:pt>
                <c:pt idx="4128">
                  <c:v>105.5</c:v>
                </c:pt>
                <c:pt idx="4129">
                  <c:v>105.5</c:v>
                </c:pt>
                <c:pt idx="4130">
                  <c:v>105.5</c:v>
                </c:pt>
                <c:pt idx="4131">
                  <c:v>105.5</c:v>
                </c:pt>
                <c:pt idx="4132">
                  <c:v>105.5</c:v>
                </c:pt>
                <c:pt idx="4133">
                  <c:v>105.5</c:v>
                </c:pt>
                <c:pt idx="4134">
                  <c:v>105.5</c:v>
                </c:pt>
                <c:pt idx="4135">
                  <c:v>105.5</c:v>
                </c:pt>
                <c:pt idx="4136">
                  <c:v>105.5</c:v>
                </c:pt>
                <c:pt idx="4137">
                  <c:v>105.5</c:v>
                </c:pt>
                <c:pt idx="4138">
                  <c:v>105.5</c:v>
                </c:pt>
                <c:pt idx="4139">
                  <c:v>105.5</c:v>
                </c:pt>
                <c:pt idx="4140">
                  <c:v>105.5</c:v>
                </c:pt>
                <c:pt idx="4141">
                  <c:v>105.5</c:v>
                </c:pt>
                <c:pt idx="4142">
                  <c:v>105.5</c:v>
                </c:pt>
                <c:pt idx="4143">
                  <c:v>105.5</c:v>
                </c:pt>
                <c:pt idx="4144">
                  <c:v>105.5</c:v>
                </c:pt>
                <c:pt idx="4145">
                  <c:v>105.5</c:v>
                </c:pt>
                <c:pt idx="4146">
                  <c:v>105.6</c:v>
                </c:pt>
                <c:pt idx="4147">
                  <c:v>105.6</c:v>
                </c:pt>
                <c:pt idx="4148">
                  <c:v>105.6</c:v>
                </c:pt>
                <c:pt idx="4149">
                  <c:v>105.6</c:v>
                </c:pt>
                <c:pt idx="4150">
                  <c:v>105.6</c:v>
                </c:pt>
                <c:pt idx="4151">
                  <c:v>105.6</c:v>
                </c:pt>
                <c:pt idx="4152">
                  <c:v>105.6</c:v>
                </c:pt>
                <c:pt idx="4153">
                  <c:v>105.6</c:v>
                </c:pt>
                <c:pt idx="4154">
                  <c:v>105.6</c:v>
                </c:pt>
                <c:pt idx="4155">
                  <c:v>105.6</c:v>
                </c:pt>
                <c:pt idx="4156">
                  <c:v>105.6</c:v>
                </c:pt>
                <c:pt idx="4157">
                  <c:v>105.6</c:v>
                </c:pt>
                <c:pt idx="4158">
                  <c:v>105.6</c:v>
                </c:pt>
                <c:pt idx="4159">
                  <c:v>105.6</c:v>
                </c:pt>
                <c:pt idx="4160">
                  <c:v>105.6</c:v>
                </c:pt>
                <c:pt idx="4161">
                  <c:v>105.6</c:v>
                </c:pt>
                <c:pt idx="4162">
                  <c:v>105.6</c:v>
                </c:pt>
                <c:pt idx="4163">
                  <c:v>105.6</c:v>
                </c:pt>
                <c:pt idx="4164">
                  <c:v>105.6</c:v>
                </c:pt>
                <c:pt idx="4165">
                  <c:v>105.6</c:v>
                </c:pt>
                <c:pt idx="4166">
                  <c:v>105.6</c:v>
                </c:pt>
                <c:pt idx="4167">
                  <c:v>105.6</c:v>
                </c:pt>
                <c:pt idx="4168">
                  <c:v>105.6</c:v>
                </c:pt>
                <c:pt idx="4169">
                  <c:v>105.6</c:v>
                </c:pt>
                <c:pt idx="4170">
                  <c:v>105.6</c:v>
                </c:pt>
                <c:pt idx="4171">
                  <c:v>105.6</c:v>
                </c:pt>
                <c:pt idx="4172">
                  <c:v>105.6</c:v>
                </c:pt>
                <c:pt idx="4173">
                  <c:v>105.6</c:v>
                </c:pt>
                <c:pt idx="4174">
                  <c:v>105.6</c:v>
                </c:pt>
                <c:pt idx="4175">
                  <c:v>105.6</c:v>
                </c:pt>
                <c:pt idx="4176">
                  <c:v>105.7</c:v>
                </c:pt>
                <c:pt idx="4177">
                  <c:v>105.6</c:v>
                </c:pt>
                <c:pt idx="4178">
                  <c:v>105.7</c:v>
                </c:pt>
                <c:pt idx="4179">
                  <c:v>105.7</c:v>
                </c:pt>
                <c:pt idx="4180">
                  <c:v>105.7</c:v>
                </c:pt>
                <c:pt idx="4181">
                  <c:v>105.7</c:v>
                </c:pt>
                <c:pt idx="4182">
                  <c:v>105.7</c:v>
                </c:pt>
                <c:pt idx="4183">
                  <c:v>105.7</c:v>
                </c:pt>
                <c:pt idx="4184">
                  <c:v>105.7</c:v>
                </c:pt>
                <c:pt idx="4185">
                  <c:v>105.7</c:v>
                </c:pt>
                <c:pt idx="4186">
                  <c:v>105.7</c:v>
                </c:pt>
                <c:pt idx="4187">
                  <c:v>105.7</c:v>
                </c:pt>
                <c:pt idx="4188">
                  <c:v>105.7</c:v>
                </c:pt>
                <c:pt idx="4189">
                  <c:v>105.7</c:v>
                </c:pt>
                <c:pt idx="4190">
                  <c:v>105.7</c:v>
                </c:pt>
                <c:pt idx="4191">
                  <c:v>105.7</c:v>
                </c:pt>
                <c:pt idx="4192">
                  <c:v>105.7</c:v>
                </c:pt>
                <c:pt idx="4193">
                  <c:v>105.7</c:v>
                </c:pt>
                <c:pt idx="4194">
                  <c:v>105.7</c:v>
                </c:pt>
                <c:pt idx="4195">
                  <c:v>105.7</c:v>
                </c:pt>
                <c:pt idx="4196">
                  <c:v>105.7</c:v>
                </c:pt>
                <c:pt idx="4197">
                  <c:v>105.7</c:v>
                </c:pt>
                <c:pt idx="4198">
                  <c:v>105.7</c:v>
                </c:pt>
                <c:pt idx="4199">
                  <c:v>105.7</c:v>
                </c:pt>
                <c:pt idx="4200">
                  <c:v>105.7</c:v>
                </c:pt>
                <c:pt idx="4201">
                  <c:v>105.7</c:v>
                </c:pt>
                <c:pt idx="4202">
                  <c:v>105.7</c:v>
                </c:pt>
                <c:pt idx="4203">
                  <c:v>105.7</c:v>
                </c:pt>
                <c:pt idx="4204">
                  <c:v>105.7</c:v>
                </c:pt>
                <c:pt idx="4205">
                  <c:v>105.8</c:v>
                </c:pt>
                <c:pt idx="4206">
                  <c:v>105.8</c:v>
                </c:pt>
                <c:pt idx="4207">
                  <c:v>105.8</c:v>
                </c:pt>
                <c:pt idx="4208">
                  <c:v>105.8</c:v>
                </c:pt>
                <c:pt idx="4209">
                  <c:v>105.8</c:v>
                </c:pt>
                <c:pt idx="4210">
                  <c:v>105.8</c:v>
                </c:pt>
                <c:pt idx="4211">
                  <c:v>105.8</c:v>
                </c:pt>
                <c:pt idx="4212">
                  <c:v>105.8</c:v>
                </c:pt>
                <c:pt idx="4213">
                  <c:v>105.8</c:v>
                </c:pt>
                <c:pt idx="4214">
                  <c:v>105.8</c:v>
                </c:pt>
                <c:pt idx="4215">
                  <c:v>105.8</c:v>
                </c:pt>
                <c:pt idx="4216">
                  <c:v>105.8</c:v>
                </c:pt>
                <c:pt idx="4217">
                  <c:v>105.8</c:v>
                </c:pt>
                <c:pt idx="4218">
                  <c:v>105.8</c:v>
                </c:pt>
                <c:pt idx="4219">
                  <c:v>105.8</c:v>
                </c:pt>
                <c:pt idx="4220">
                  <c:v>105.8</c:v>
                </c:pt>
                <c:pt idx="4221">
                  <c:v>105.8</c:v>
                </c:pt>
                <c:pt idx="4222">
                  <c:v>105.8</c:v>
                </c:pt>
                <c:pt idx="4223">
                  <c:v>105.8</c:v>
                </c:pt>
                <c:pt idx="4224">
                  <c:v>105.8</c:v>
                </c:pt>
                <c:pt idx="4225">
                  <c:v>105.8</c:v>
                </c:pt>
                <c:pt idx="4226">
                  <c:v>105.8</c:v>
                </c:pt>
                <c:pt idx="4227">
                  <c:v>105.8</c:v>
                </c:pt>
                <c:pt idx="4228">
                  <c:v>105.8</c:v>
                </c:pt>
                <c:pt idx="4229">
                  <c:v>105.8</c:v>
                </c:pt>
                <c:pt idx="4230">
                  <c:v>105.8</c:v>
                </c:pt>
                <c:pt idx="4231">
                  <c:v>105.8</c:v>
                </c:pt>
                <c:pt idx="4232">
                  <c:v>105.8</c:v>
                </c:pt>
                <c:pt idx="4233">
                  <c:v>105.8</c:v>
                </c:pt>
                <c:pt idx="4234">
                  <c:v>105.8</c:v>
                </c:pt>
                <c:pt idx="4235">
                  <c:v>105.8</c:v>
                </c:pt>
                <c:pt idx="4236">
                  <c:v>105.8</c:v>
                </c:pt>
                <c:pt idx="4237">
                  <c:v>105.9</c:v>
                </c:pt>
                <c:pt idx="4238">
                  <c:v>105.8</c:v>
                </c:pt>
                <c:pt idx="4239">
                  <c:v>105.9</c:v>
                </c:pt>
                <c:pt idx="4240">
                  <c:v>105.9</c:v>
                </c:pt>
                <c:pt idx="4241">
                  <c:v>105.9</c:v>
                </c:pt>
                <c:pt idx="4242">
                  <c:v>105.9</c:v>
                </c:pt>
                <c:pt idx="4243">
                  <c:v>105.9</c:v>
                </c:pt>
                <c:pt idx="4244">
                  <c:v>105.9</c:v>
                </c:pt>
                <c:pt idx="4245">
                  <c:v>105.9</c:v>
                </c:pt>
                <c:pt idx="4246">
                  <c:v>105.9</c:v>
                </c:pt>
                <c:pt idx="4247">
                  <c:v>105.9</c:v>
                </c:pt>
                <c:pt idx="4248">
                  <c:v>105.9</c:v>
                </c:pt>
                <c:pt idx="4249">
                  <c:v>105.9</c:v>
                </c:pt>
                <c:pt idx="4250">
                  <c:v>105.9</c:v>
                </c:pt>
                <c:pt idx="4251">
                  <c:v>105.9</c:v>
                </c:pt>
                <c:pt idx="4252">
                  <c:v>105.9</c:v>
                </c:pt>
                <c:pt idx="4253">
                  <c:v>105.9</c:v>
                </c:pt>
                <c:pt idx="4254">
                  <c:v>105.9</c:v>
                </c:pt>
                <c:pt idx="4255">
                  <c:v>105.9</c:v>
                </c:pt>
                <c:pt idx="4256">
                  <c:v>105.9</c:v>
                </c:pt>
                <c:pt idx="4257">
                  <c:v>105.9</c:v>
                </c:pt>
                <c:pt idx="4258">
                  <c:v>105.9</c:v>
                </c:pt>
                <c:pt idx="4259">
                  <c:v>105.9</c:v>
                </c:pt>
                <c:pt idx="4260">
                  <c:v>105.9</c:v>
                </c:pt>
                <c:pt idx="4261">
                  <c:v>105.9</c:v>
                </c:pt>
                <c:pt idx="4262">
                  <c:v>105.9</c:v>
                </c:pt>
                <c:pt idx="4263">
                  <c:v>105.9</c:v>
                </c:pt>
                <c:pt idx="4264">
                  <c:v>105.9</c:v>
                </c:pt>
                <c:pt idx="4265">
                  <c:v>105.9</c:v>
                </c:pt>
                <c:pt idx="4266">
                  <c:v>105.9</c:v>
                </c:pt>
                <c:pt idx="4267">
                  <c:v>105.9</c:v>
                </c:pt>
                <c:pt idx="4268">
                  <c:v>105.9</c:v>
                </c:pt>
                <c:pt idx="4269">
                  <c:v>105.9</c:v>
                </c:pt>
                <c:pt idx="4270">
                  <c:v>105.9</c:v>
                </c:pt>
                <c:pt idx="4271">
                  <c:v>106</c:v>
                </c:pt>
                <c:pt idx="4272">
                  <c:v>106</c:v>
                </c:pt>
                <c:pt idx="4273">
                  <c:v>106</c:v>
                </c:pt>
                <c:pt idx="4274">
                  <c:v>106</c:v>
                </c:pt>
                <c:pt idx="4275">
                  <c:v>106</c:v>
                </c:pt>
                <c:pt idx="4276">
                  <c:v>106</c:v>
                </c:pt>
                <c:pt idx="4277">
                  <c:v>106</c:v>
                </c:pt>
                <c:pt idx="4278">
                  <c:v>106</c:v>
                </c:pt>
                <c:pt idx="4279">
                  <c:v>106</c:v>
                </c:pt>
                <c:pt idx="4280">
                  <c:v>106</c:v>
                </c:pt>
                <c:pt idx="4281">
                  <c:v>106</c:v>
                </c:pt>
                <c:pt idx="4282">
                  <c:v>106</c:v>
                </c:pt>
                <c:pt idx="4283">
                  <c:v>106</c:v>
                </c:pt>
                <c:pt idx="4284">
                  <c:v>106</c:v>
                </c:pt>
                <c:pt idx="4285">
                  <c:v>106</c:v>
                </c:pt>
                <c:pt idx="4286">
                  <c:v>106</c:v>
                </c:pt>
                <c:pt idx="4287">
                  <c:v>106</c:v>
                </c:pt>
                <c:pt idx="4288">
                  <c:v>106</c:v>
                </c:pt>
                <c:pt idx="4289">
                  <c:v>106</c:v>
                </c:pt>
                <c:pt idx="4290">
                  <c:v>106</c:v>
                </c:pt>
                <c:pt idx="4291">
                  <c:v>106</c:v>
                </c:pt>
                <c:pt idx="4292">
                  <c:v>106</c:v>
                </c:pt>
                <c:pt idx="4293">
                  <c:v>106</c:v>
                </c:pt>
                <c:pt idx="4294">
                  <c:v>106</c:v>
                </c:pt>
                <c:pt idx="4295">
                  <c:v>106</c:v>
                </c:pt>
                <c:pt idx="4296">
                  <c:v>106</c:v>
                </c:pt>
                <c:pt idx="4297">
                  <c:v>106</c:v>
                </c:pt>
                <c:pt idx="4298">
                  <c:v>106</c:v>
                </c:pt>
                <c:pt idx="4299">
                  <c:v>106</c:v>
                </c:pt>
                <c:pt idx="4300">
                  <c:v>106</c:v>
                </c:pt>
                <c:pt idx="4301">
                  <c:v>106</c:v>
                </c:pt>
                <c:pt idx="4302">
                  <c:v>106</c:v>
                </c:pt>
                <c:pt idx="4303">
                  <c:v>106.1</c:v>
                </c:pt>
                <c:pt idx="4304">
                  <c:v>106</c:v>
                </c:pt>
                <c:pt idx="4305">
                  <c:v>106.1</c:v>
                </c:pt>
                <c:pt idx="4306">
                  <c:v>106.1</c:v>
                </c:pt>
                <c:pt idx="4307">
                  <c:v>106.1</c:v>
                </c:pt>
                <c:pt idx="4308">
                  <c:v>106.1</c:v>
                </c:pt>
                <c:pt idx="4309">
                  <c:v>106.1</c:v>
                </c:pt>
                <c:pt idx="4310">
                  <c:v>106.1</c:v>
                </c:pt>
                <c:pt idx="4311">
                  <c:v>106.1</c:v>
                </c:pt>
                <c:pt idx="4312">
                  <c:v>106.1</c:v>
                </c:pt>
                <c:pt idx="4313">
                  <c:v>106.1</c:v>
                </c:pt>
                <c:pt idx="4314">
                  <c:v>106.1</c:v>
                </c:pt>
                <c:pt idx="4315">
                  <c:v>106.1</c:v>
                </c:pt>
                <c:pt idx="4316">
                  <c:v>106.1</c:v>
                </c:pt>
                <c:pt idx="4317">
                  <c:v>106.1</c:v>
                </c:pt>
                <c:pt idx="4318">
                  <c:v>106.1</c:v>
                </c:pt>
                <c:pt idx="4319">
                  <c:v>106.1</c:v>
                </c:pt>
                <c:pt idx="4320">
                  <c:v>106.1</c:v>
                </c:pt>
                <c:pt idx="4321">
                  <c:v>106.1</c:v>
                </c:pt>
                <c:pt idx="4322">
                  <c:v>106.1</c:v>
                </c:pt>
                <c:pt idx="4323">
                  <c:v>106.1</c:v>
                </c:pt>
                <c:pt idx="4324">
                  <c:v>106.1</c:v>
                </c:pt>
                <c:pt idx="4325">
                  <c:v>106.1</c:v>
                </c:pt>
                <c:pt idx="4326">
                  <c:v>106.1</c:v>
                </c:pt>
                <c:pt idx="4327">
                  <c:v>106.1</c:v>
                </c:pt>
                <c:pt idx="4328">
                  <c:v>106.1</c:v>
                </c:pt>
                <c:pt idx="4329">
                  <c:v>106.1</c:v>
                </c:pt>
                <c:pt idx="4330">
                  <c:v>106.1</c:v>
                </c:pt>
                <c:pt idx="4331">
                  <c:v>106.1</c:v>
                </c:pt>
                <c:pt idx="4332">
                  <c:v>106.1</c:v>
                </c:pt>
                <c:pt idx="4333">
                  <c:v>106.1</c:v>
                </c:pt>
                <c:pt idx="4334">
                  <c:v>106.1</c:v>
                </c:pt>
                <c:pt idx="4335">
                  <c:v>106.1</c:v>
                </c:pt>
                <c:pt idx="4336">
                  <c:v>106.1</c:v>
                </c:pt>
                <c:pt idx="4337">
                  <c:v>106.2</c:v>
                </c:pt>
                <c:pt idx="4338">
                  <c:v>106.2</c:v>
                </c:pt>
                <c:pt idx="4339">
                  <c:v>106.2</c:v>
                </c:pt>
                <c:pt idx="4340">
                  <c:v>106.2</c:v>
                </c:pt>
                <c:pt idx="4341">
                  <c:v>106.2</c:v>
                </c:pt>
                <c:pt idx="4342">
                  <c:v>106.2</c:v>
                </c:pt>
                <c:pt idx="4343">
                  <c:v>106.2</c:v>
                </c:pt>
                <c:pt idx="4344">
                  <c:v>106.2</c:v>
                </c:pt>
                <c:pt idx="4345">
                  <c:v>106.2</c:v>
                </c:pt>
                <c:pt idx="4346">
                  <c:v>106.2</c:v>
                </c:pt>
                <c:pt idx="4347">
                  <c:v>106.2</c:v>
                </c:pt>
                <c:pt idx="4348">
                  <c:v>106.2</c:v>
                </c:pt>
                <c:pt idx="4349">
                  <c:v>106.2</c:v>
                </c:pt>
                <c:pt idx="4350">
                  <c:v>106.2</c:v>
                </c:pt>
                <c:pt idx="4351">
                  <c:v>106.2</c:v>
                </c:pt>
                <c:pt idx="4352">
                  <c:v>106.2</c:v>
                </c:pt>
                <c:pt idx="4353">
                  <c:v>106.2</c:v>
                </c:pt>
                <c:pt idx="4354">
                  <c:v>106.2</c:v>
                </c:pt>
                <c:pt idx="4355">
                  <c:v>106.2</c:v>
                </c:pt>
                <c:pt idx="4356">
                  <c:v>106.2</c:v>
                </c:pt>
                <c:pt idx="4357">
                  <c:v>106.2</c:v>
                </c:pt>
                <c:pt idx="4358">
                  <c:v>106.2</c:v>
                </c:pt>
                <c:pt idx="4359">
                  <c:v>106.2</c:v>
                </c:pt>
                <c:pt idx="4360">
                  <c:v>106.2</c:v>
                </c:pt>
                <c:pt idx="4361">
                  <c:v>106.2</c:v>
                </c:pt>
                <c:pt idx="4362">
                  <c:v>106.2</c:v>
                </c:pt>
                <c:pt idx="4363">
                  <c:v>106.2</c:v>
                </c:pt>
                <c:pt idx="4364">
                  <c:v>106.2</c:v>
                </c:pt>
                <c:pt idx="4365">
                  <c:v>106.2</c:v>
                </c:pt>
                <c:pt idx="4366">
                  <c:v>106.2</c:v>
                </c:pt>
                <c:pt idx="4367">
                  <c:v>106.2</c:v>
                </c:pt>
                <c:pt idx="4368">
                  <c:v>106.2</c:v>
                </c:pt>
                <c:pt idx="4369">
                  <c:v>106.2</c:v>
                </c:pt>
                <c:pt idx="4370">
                  <c:v>106.2</c:v>
                </c:pt>
                <c:pt idx="4371">
                  <c:v>106.2</c:v>
                </c:pt>
                <c:pt idx="4372">
                  <c:v>106.3</c:v>
                </c:pt>
                <c:pt idx="4373">
                  <c:v>106.3</c:v>
                </c:pt>
                <c:pt idx="4374">
                  <c:v>106.3</c:v>
                </c:pt>
                <c:pt idx="4375">
                  <c:v>106.3</c:v>
                </c:pt>
                <c:pt idx="4376">
                  <c:v>106.3</c:v>
                </c:pt>
                <c:pt idx="4377">
                  <c:v>106.3</c:v>
                </c:pt>
                <c:pt idx="4378">
                  <c:v>106.3</c:v>
                </c:pt>
                <c:pt idx="4379">
                  <c:v>106.3</c:v>
                </c:pt>
                <c:pt idx="4380">
                  <c:v>106.3</c:v>
                </c:pt>
                <c:pt idx="4381">
                  <c:v>106.3</c:v>
                </c:pt>
                <c:pt idx="4382">
                  <c:v>106.3</c:v>
                </c:pt>
                <c:pt idx="4383">
                  <c:v>106.3</c:v>
                </c:pt>
                <c:pt idx="4384">
                  <c:v>106.3</c:v>
                </c:pt>
                <c:pt idx="4385">
                  <c:v>106.3</c:v>
                </c:pt>
                <c:pt idx="4386">
                  <c:v>106.3</c:v>
                </c:pt>
                <c:pt idx="4387">
                  <c:v>106.3</c:v>
                </c:pt>
                <c:pt idx="4388">
                  <c:v>106.3</c:v>
                </c:pt>
                <c:pt idx="4389">
                  <c:v>106.3</c:v>
                </c:pt>
                <c:pt idx="4390">
                  <c:v>106.3</c:v>
                </c:pt>
                <c:pt idx="4391">
                  <c:v>106.3</c:v>
                </c:pt>
                <c:pt idx="4392">
                  <c:v>106.3</c:v>
                </c:pt>
                <c:pt idx="4393">
                  <c:v>106.3</c:v>
                </c:pt>
                <c:pt idx="4394">
                  <c:v>106.3</c:v>
                </c:pt>
                <c:pt idx="4395">
                  <c:v>106.3</c:v>
                </c:pt>
                <c:pt idx="4396">
                  <c:v>106.3</c:v>
                </c:pt>
                <c:pt idx="4397">
                  <c:v>106.3</c:v>
                </c:pt>
                <c:pt idx="4398">
                  <c:v>106.3</c:v>
                </c:pt>
                <c:pt idx="4399">
                  <c:v>106.3</c:v>
                </c:pt>
                <c:pt idx="4400">
                  <c:v>106.3</c:v>
                </c:pt>
                <c:pt idx="4401">
                  <c:v>106.3</c:v>
                </c:pt>
                <c:pt idx="4402">
                  <c:v>106.4</c:v>
                </c:pt>
                <c:pt idx="4403">
                  <c:v>106.4</c:v>
                </c:pt>
                <c:pt idx="4404">
                  <c:v>106.4</c:v>
                </c:pt>
                <c:pt idx="4405">
                  <c:v>106.4</c:v>
                </c:pt>
                <c:pt idx="4406">
                  <c:v>106.4</c:v>
                </c:pt>
                <c:pt idx="4407">
                  <c:v>106.4</c:v>
                </c:pt>
                <c:pt idx="4408">
                  <c:v>106.4</c:v>
                </c:pt>
                <c:pt idx="4409">
                  <c:v>106.4</c:v>
                </c:pt>
                <c:pt idx="4410">
                  <c:v>106.4</c:v>
                </c:pt>
                <c:pt idx="4411">
                  <c:v>106.4</c:v>
                </c:pt>
                <c:pt idx="4412">
                  <c:v>106.4</c:v>
                </c:pt>
                <c:pt idx="4413">
                  <c:v>106.4</c:v>
                </c:pt>
                <c:pt idx="4414">
                  <c:v>106.4</c:v>
                </c:pt>
                <c:pt idx="4415">
                  <c:v>106.4</c:v>
                </c:pt>
                <c:pt idx="4416">
                  <c:v>106.4</c:v>
                </c:pt>
                <c:pt idx="4417">
                  <c:v>106.4</c:v>
                </c:pt>
                <c:pt idx="4418">
                  <c:v>106.4</c:v>
                </c:pt>
                <c:pt idx="4419">
                  <c:v>106.4</c:v>
                </c:pt>
                <c:pt idx="4420">
                  <c:v>106.4</c:v>
                </c:pt>
                <c:pt idx="4421">
                  <c:v>106.4</c:v>
                </c:pt>
                <c:pt idx="4422">
                  <c:v>106.4</c:v>
                </c:pt>
                <c:pt idx="4423">
                  <c:v>106.4</c:v>
                </c:pt>
                <c:pt idx="4424">
                  <c:v>106.4</c:v>
                </c:pt>
                <c:pt idx="4425">
                  <c:v>106.4</c:v>
                </c:pt>
                <c:pt idx="4426">
                  <c:v>106.4</c:v>
                </c:pt>
                <c:pt idx="4427">
                  <c:v>106.4</c:v>
                </c:pt>
                <c:pt idx="4428">
                  <c:v>106.4</c:v>
                </c:pt>
                <c:pt idx="4429">
                  <c:v>106.4</c:v>
                </c:pt>
                <c:pt idx="4430">
                  <c:v>106.4</c:v>
                </c:pt>
                <c:pt idx="4431">
                  <c:v>106.4</c:v>
                </c:pt>
                <c:pt idx="4432">
                  <c:v>106.4</c:v>
                </c:pt>
                <c:pt idx="4433">
                  <c:v>106.4</c:v>
                </c:pt>
                <c:pt idx="4434">
                  <c:v>106.4</c:v>
                </c:pt>
                <c:pt idx="4435">
                  <c:v>106.5</c:v>
                </c:pt>
                <c:pt idx="4436">
                  <c:v>106.5</c:v>
                </c:pt>
                <c:pt idx="4437">
                  <c:v>106.5</c:v>
                </c:pt>
                <c:pt idx="4438">
                  <c:v>106.5</c:v>
                </c:pt>
                <c:pt idx="4439">
                  <c:v>106.5</c:v>
                </c:pt>
                <c:pt idx="4440">
                  <c:v>106.5</c:v>
                </c:pt>
                <c:pt idx="4441">
                  <c:v>106.5</c:v>
                </c:pt>
                <c:pt idx="4442">
                  <c:v>106.5</c:v>
                </c:pt>
                <c:pt idx="4443">
                  <c:v>106.5</c:v>
                </c:pt>
                <c:pt idx="4444">
                  <c:v>106.5</c:v>
                </c:pt>
                <c:pt idx="4445">
                  <c:v>106.5</c:v>
                </c:pt>
                <c:pt idx="4446">
                  <c:v>106.5</c:v>
                </c:pt>
                <c:pt idx="4447">
                  <c:v>106.5</c:v>
                </c:pt>
                <c:pt idx="4448">
                  <c:v>106.5</c:v>
                </c:pt>
                <c:pt idx="4449">
                  <c:v>106.5</c:v>
                </c:pt>
                <c:pt idx="4450">
                  <c:v>106.5</c:v>
                </c:pt>
                <c:pt idx="4451">
                  <c:v>106.5</c:v>
                </c:pt>
                <c:pt idx="4452">
                  <c:v>106.5</c:v>
                </c:pt>
                <c:pt idx="4453">
                  <c:v>106.5</c:v>
                </c:pt>
                <c:pt idx="4454">
                  <c:v>106.5</c:v>
                </c:pt>
                <c:pt idx="4455">
                  <c:v>106.5</c:v>
                </c:pt>
                <c:pt idx="4456">
                  <c:v>106.5</c:v>
                </c:pt>
                <c:pt idx="4457">
                  <c:v>106.5</c:v>
                </c:pt>
                <c:pt idx="4458">
                  <c:v>106.5</c:v>
                </c:pt>
                <c:pt idx="4459">
                  <c:v>106.5</c:v>
                </c:pt>
                <c:pt idx="4460">
                  <c:v>106.5</c:v>
                </c:pt>
                <c:pt idx="4461">
                  <c:v>106.5</c:v>
                </c:pt>
                <c:pt idx="4462">
                  <c:v>106.5</c:v>
                </c:pt>
                <c:pt idx="4463">
                  <c:v>106.5</c:v>
                </c:pt>
                <c:pt idx="4464">
                  <c:v>106.5</c:v>
                </c:pt>
                <c:pt idx="4465">
                  <c:v>106.5</c:v>
                </c:pt>
                <c:pt idx="4466">
                  <c:v>106.5</c:v>
                </c:pt>
                <c:pt idx="4467">
                  <c:v>106.5</c:v>
                </c:pt>
                <c:pt idx="4468">
                  <c:v>106.6</c:v>
                </c:pt>
                <c:pt idx="4469">
                  <c:v>106.6</c:v>
                </c:pt>
                <c:pt idx="4470">
                  <c:v>106.6</c:v>
                </c:pt>
                <c:pt idx="4471">
                  <c:v>106.6</c:v>
                </c:pt>
                <c:pt idx="4472">
                  <c:v>106.6</c:v>
                </c:pt>
                <c:pt idx="4473">
                  <c:v>106.6</c:v>
                </c:pt>
                <c:pt idx="4474">
                  <c:v>106.6</c:v>
                </c:pt>
                <c:pt idx="4475">
                  <c:v>106.6</c:v>
                </c:pt>
                <c:pt idx="4476">
                  <c:v>106.6</c:v>
                </c:pt>
                <c:pt idx="4477">
                  <c:v>106.6</c:v>
                </c:pt>
                <c:pt idx="4478">
                  <c:v>106.6</c:v>
                </c:pt>
                <c:pt idx="4479">
                  <c:v>106.6</c:v>
                </c:pt>
                <c:pt idx="4480">
                  <c:v>106.6</c:v>
                </c:pt>
                <c:pt idx="4481">
                  <c:v>106.6</c:v>
                </c:pt>
                <c:pt idx="4482">
                  <c:v>106.6</c:v>
                </c:pt>
                <c:pt idx="4483">
                  <c:v>106.6</c:v>
                </c:pt>
                <c:pt idx="4484">
                  <c:v>106.6</c:v>
                </c:pt>
                <c:pt idx="4485">
                  <c:v>106.6</c:v>
                </c:pt>
                <c:pt idx="4486">
                  <c:v>106.6</c:v>
                </c:pt>
                <c:pt idx="4487">
                  <c:v>106.6</c:v>
                </c:pt>
                <c:pt idx="4488">
                  <c:v>106.6</c:v>
                </c:pt>
                <c:pt idx="4489">
                  <c:v>106.6</c:v>
                </c:pt>
                <c:pt idx="4490">
                  <c:v>106.6</c:v>
                </c:pt>
                <c:pt idx="4491">
                  <c:v>106.6</c:v>
                </c:pt>
                <c:pt idx="4492">
                  <c:v>106.6</c:v>
                </c:pt>
                <c:pt idx="4493">
                  <c:v>106.6</c:v>
                </c:pt>
                <c:pt idx="4494">
                  <c:v>106.6</c:v>
                </c:pt>
                <c:pt idx="4495">
                  <c:v>106.6</c:v>
                </c:pt>
                <c:pt idx="4496">
                  <c:v>106.6</c:v>
                </c:pt>
                <c:pt idx="4497">
                  <c:v>106.6</c:v>
                </c:pt>
                <c:pt idx="4498">
                  <c:v>106.6</c:v>
                </c:pt>
                <c:pt idx="4499">
                  <c:v>106.6</c:v>
                </c:pt>
                <c:pt idx="4500">
                  <c:v>106.6</c:v>
                </c:pt>
                <c:pt idx="4501">
                  <c:v>106.6</c:v>
                </c:pt>
                <c:pt idx="4502">
                  <c:v>106.6</c:v>
                </c:pt>
                <c:pt idx="4503">
                  <c:v>106.6</c:v>
                </c:pt>
                <c:pt idx="4504">
                  <c:v>106.7</c:v>
                </c:pt>
                <c:pt idx="4505">
                  <c:v>106.7</c:v>
                </c:pt>
                <c:pt idx="4506">
                  <c:v>106.7</c:v>
                </c:pt>
                <c:pt idx="4507">
                  <c:v>106.7</c:v>
                </c:pt>
                <c:pt idx="4508">
                  <c:v>106.7</c:v>
                </c:pt>
                <c:pt idx="4509">
                  <c:v>106.7</c:v>
                </c:pt>
                <c:pt idx="4510">
                  <c:v>106.7</c:v>
                </c:pt>
                <c:pt idx="4511">
                  <c:v>106.7</c:v>
                </c:pt>
                <c:pt idx="4512">
                  <c:v>106.7</c:v>
                </c:pt>
                <c:pt idx="4513">
                  <c:v>106.7</c:v>
                </c:pt>
                <c:pt idx="4514">
                  <c:v>106.7</c:v>
                </c:pt>
                <c:pt idx="4515">
                  <c:v>106.7</c:v>
                </c:pt>
                <c:pt idx="4516">
                  <c:v>106.7</c:v>
                </c:pt>
                <c:pt idx="4517">
                  <c:v>106.7</c:v>
                </c:pt>
                <c:pt idx="4518">
                  <c:v>106.7</c:v>
                </c:pt>
                <c:pt idx="4519">
                  <c:v>106.7</c:v>
                </c:pt>
                <c:pt idx="4520">
                  <c:v>106.7</c:v>
                </c:pt>
                <c:pt idx="4521">
                  <c:v>106.7</c:v>
                </c:pt>
                <c:pt idx="4522">
                  <c:v>106.7</c:v>
                </c:pt>
                <c:pt idx="4523">
                  <c:v>106.7</c:v>
                </c:pt>
                <c:pt idx="4524">
                  <c:v>106.7</c:v>
                </c:pt>
                <c:pt idx="4525">
                  <c:v>106.7</c:v>
                </c:pt>
                <c:pt idx="4526">
                  <c:v>106.7</c:v>
                </c:pt>
                <c:pt idx="4527">
                  <c:v>106.7</c:v>
                </c:pt>
                <c:pt idx="4528">
                  <c:v>106.7</c:v>
                </c:pt>
                <c:pt idx="4529">
                  <c:v>106.7</c:v>
                </c:pt>
                <c:pt idx="4530">
                  <c:v>106.7</c:v>
                </c:pt>
                <c:pt idx="4531">
                  <c:v>106.7</c:v>
                </c:pt>
                <c:pt idx="4532">
                  <c:v>106.7</c:v>
                </c:pt>
                <c:pt idx="4533">
                  <c:v>106.7</c:v>
                </c:pt>
                <c:pt idx="4534">
                  <c:v>106.7</c:v>
                </c:pt>
                <c:pt idx="4535">
                  <c:v>106.8</c:v>
                </c:pt>
                <c:pt idx="4536">
                  <c:v>106.8</c:v>
                </c:pt>
                <c:pt idx="4537">
                  <c:v>106.8</c:v>
                </c:pt>
                <c:pt idx="4538">
                  <c:v>106.8</c:v>
                </c:pt>
                <c:pt idx="4539">
                  <c:v>106.8</c:v>
                </c:pt>
                <c:pt idx="4540">
                  <c:v>106.8</c:v>
                </c:pt>
                <c:pt idx="4541">
                  <c:v>106.8</c:v>
                </c:pt>
                <c:pt idx="4542">
                  <c:v>106.8</c:v>
                </c:pt>
                <c:pt idx="4543">
                  <c:v>106.8</c:v>
                </c:pt>
                <c:pt idx="4544">
                  <c:v>106.8</c:v>
                </c:pt>
                <c:pt idx="4545">
                  <c:v>106.8</c:v>
                </c:pt>
                <c:pt idx="4546">
                  <c:v>106.8</c:v>
                </c:pt>
                <c:pt idx="4547">
                  <c:v>106.8</c:v>
                </c:pt>
                <c:pt idx="4548">
                  <c:v>106.8</c:v>
                </c:pt>
                <c:pt idx="4549">
                  <c:v>106.8</c:v>
                </c:pt>
                <c:pt idx="4550">
                  <c:v>106.8</c:v>
                </c:pt>
                <c:pt idx="4551">
                  <c:v>106.8</c:v>
                </c:pt>
                <c:pt idx="4552">
                  <c:v>106.8</c:v>
                </c:pt>
                <c:pt idx="4553">
                  <c:v>106.8</c:v>
                </c:pt>
                <c:pt idx="4554">
                  <c:v>106.8</c:v>
                </c:pt>
                <c:pt idx="4555">
                  <c:v>106.8</c:v>
                </c:pt>
                <c:pt idx="4556">
                  <c:v>106.8</c:v>
                </c:pt>
                <c:pt idx="4557">
                  <c:v>106.8</c:v>
                </c:pt>
                <c:pt idx="4558">
                  <c:v>106.8</c:v>
                </c:pt>
                <c:pt idx="4559">
                  <c:v>106.8</c:v>
                </c:pt>
                <c:pt idx="4560">
                  <c:v>106.8</c:v>
                </c:pt>
                <c:pt idx="4561">
                  <c:v>106.8</c:v>
                </c:pt>
                <c:pt idx="4562">
                  <c:v>106.8</c:v>
                </c:pt>
                <c:pt idx="4563">
                  <c:v>106.8</c:v>
                </c:pt>
                <c:pt idx="4564">
                  <c:v>106.8</c:v>
                </c:pt>
                <c:pt idx="4565">
                  <c:v>106.8</c:v>
                </c:pt>
                <c:pt idx="4566">
                  <c:v>106.8</c:v>
                </c:pt>
                <c:pt idx="4567">
                  <c:v>106.8</c:v>
                </c:pt>
                <c:pt idx="4568">
                  <c:v>106.8</c:v>
                </c:pt>
                <c:pt idx="4569">
                  <c:v>106.8</c:v>
                </c:pt>
                <c:pt idx="4570">
                  <c:v>106.8</c:v>
                </c:pt>
                <c:pt idx="4571">
                  <c:v>106.8</c:v>
                </c:pt>
                <c:pt idx="4572">
                  <c:v>106.8</c:v>
                </c:pt>
                <c:pt idx="4573">
                  <c:v>106.8</c:v>
                </c:pt>
                <c:pt idx="4574">
                  <c:v>106.8</c:v>
                </c:pt>
                <c:pt idx="4575">
                  <c:v>106.8</c:v>
                </c:pt>
                <c:pt idx="4576">
                  <c:v>106.8</c:v>
                </c:pt>
                <c:pt idx="4577">
                  <c:v>106.9</c:v>
                </c:pt>
                <c:pt idx="4578">
                  <c:v>106.9</c:v>
                </c:pt>
                <c:pt idx="4579">
                  <c:v>106.9</c:v>
                </c:pt>
                <c:pt idx="4580">
                  <c:v>106.9</c:v>
                </c:pt>
                <c:pt idx="4581">
                  <c:v>106.9</c:v>
                </c:pt>
                <c:pt idx="4582">
                  <c:v>106.9</c:v>
                </c:pt>
                <c:pt idx="4583">
                  <c:v>106.9</c:v>
                </c:pt>
                <c:pt idx="4584">
                  <c:v>106.9</c:v>
                </c:pt>
                <c:pt idx="4585">
                  <c:v>106.9</c:v>
                </c:pt>
                <c:pt idx="4586">
                  <c:v>106.9</c:v>
                </c:pt>
                <c:pt idx="4587">
                  <c:v>106.9</c:v>
                </c:pt>
                <c:pt idx="4588">
                  <c:v>106.9</c:v>
                </c:pt>
                <c:pt idx="4589">
                  <c:v>106.9</c:v>
                </c:pt>
                <c:pt idx="4590">
                  <c:v>106.9</c:v>
                </c:pt>
                <c:pt idx="4591">
                  <c:v>106.9</c:v>
                </c:pt>
                <c:pt idx="4592">
                  <c:v>106.9</c:v>
                </c:pt>
                <c:pt idx="4593">
                  <c:v>106.9</c:v>
                </c:pt>
                <c:pt idx="4594">
                  <c:v>106.9</c:v>
                </c:pt>
                <c:pt idx="4595">
                  <c:v>106.9</c:v>
                </c:pt>
                <c:pt idx="4596">
                  <c:v>106.9</c:v>
                </c:pt>
                <c:pt idx="4597">
                  <c:v>106.9</c:v>
                </c:pt>
                <c:pt idx="4598">
                  <c:v>106.9</c:v>
                </c:pt>
                <c:pt idx="4599">
                  <c:v>106.9</c:v>
                </c:pt>
                <c:pt idx="4600">
                  <c:v>106.9</c:v>
                </c:pt>
                <c:pt idx="4601">
                  <c:v>106.9</c:v>
                </c:pt>
                <c:pt idx="4602">
                  <c:v>106.9</c:v>
                </c:pt>
                <c:pt idx="4603">
                  <c:v>106.9</c:v>
                </c:pt>
                <c:pt idx="4604">
                  <c:v>106.9</c:v>
                </c:pt>
                <c:pt idx="4605">
                  <c:v>106.9</c:v>
                </c:pt>
                <c:pt idx="4606">
                  <c:v>106.9</c:v>
                </c:pt>
                <c:pt idx="4607">
                  <c:v>106.9</c:v>
                </c:pt>
                <c:pt idx="4608">
                  <c:v>106.9</c:v>
                </c:pt>
                <c:pt idx="4609">
                  <c:v>106.9</c:v>
                </c:pt>
                <c:pt idx="4610">
                  <c:v>106.9</c:v>
                </c:pt>
                <c:pt idx="4611">
                  <c:v>106.9</c:v>
                </c:pt>
                <c:pt idx="4612">
                  <c:v>106.9</c:v>
                </c:pt>
                <c:pt idx="4613">
                  <c:v>106.9</c:v>
                </c:pt>
                <c:pt idx="4614">
                  <c:v>107</c:v>
                </c:pt>
                <c:pt idx="4615">
                  <c:v>107</c:v>
                </c:pt>
                <c:pt idx="4616">
                  <c:v>107</c:v>
                </c:pt>
                <c:pt idx="4617">
                  <c:v>107</c:v>
                </c:pt>
                <c:pt idx="4618">
                  <c:v>107</c:v>
                </c:pt>
                <c:pt idx="4619">
                  <c:v>107</c:v>
                </c:pt>
                <c:pt idx="4620">
                  <c:v>107</c:v>
                </c:pt>
                <c:pt idx="4621">
                  <c:v>107</c:v>
                </c:pt>
                <c:pt idx="4622">
                  <c:v>107</c:v>
                </c:pt>
                <c:pt idx="4623">
                  <c:v>107</c:v>
                </c:pt>
                <c:pt idx="4624">
                  <c:v>107</c:v>
                </c:pt>
                <c:pt idx="4625">
                  <c:v>107</c:v>
                </c:pt>
                <c:pt idx="4626">
                  <c:v>107</c:v>
                </c:pt>
                <c:pt idx="4627">
                  <c:v>107</c:v>
                </c:pt>
                <c:pt idx="4628">
                  <c:v>107</c:v>
                </c:pt>
                <c:pt idx="4629">
                  <c:v>107</c:v>
                </c:pt>
                <c:pt idx="4630">
                  <c:v>107</c:v>
                </c:pt>
                <c:pt idx="4631">
                  <c:v>107</c:v>
                </c:pt>
                <c:pt idx="4632">
                  <c:v>107</c:v>
                </c:pt>
                <c:pt idx="4633">
                  <c:v>107</c:v>
                </c:pt>
                <c:pt idx="4634">
                  <c:v>107</c:v>
                </c:pt>
                <c:pt idx="4635">
                  <c:v>107</c:v>
                </c:pt>
                <c:pt idx="4636">
                  <c:v>107</c:v>
                </c:pt>
                <c:pt idx="4637">
                  <c:v>107</c:v>
                </c:pt>
                <c:pt idx="4638">
                  <c:v>107</c:v>
                </c:pt>
                <c:pt idx="4639">
                  <c:v>107</c:v>
                </c:pt>
                <c:pt idx="4640">
                  <c:v>107</c:v>
                </c:pt>
                <c:pt idx="4641">
                  <c:v>107</c:v>
                </c:pt>
                <c:pt idx="4642">
                  <c:v>107</c:v>
                </c:pt>
                <c:pt idx="4643">
                  <c:v>107</c:v>
                </c:pt>
                <c:pt idx="4644">
                  <c:v>107</c:v>
                </c:pt>
                <c:pt idx="4645">
                  <c:v>107</c:v>
                </c:pt>
                <c:pt idx="4646">
                  <c:v>107.1</c:v>
                </c:pt>
                <c:pt idx="4647">
                  <c:v>107.1</c:v>
                </c:pt>
                <c:pt idx="4648">
                  <c:v>107.1</c:v>
                </c:pt>
                <c:pt idx="4649">
                  <c:v>107.1</c:v>
                </c:pt>
                <c:pt idx="4650">
                  <c:v>107.1</c:v>
                </c:pt>
                <c:pt idx="4651">
                  <c:v>107.1</c:v>
                </c:pt>
                <c:pt idx="4652">
                  <c:v>107.1</c:v>
                </c:pt>
                <c:pt idx="4653">
                  <c:v>107.1</c:v>
                </c:pt>
                <c:pt idx="4654">
                  <c:v>107.1</c:v>
                </c:pt>
                <c:pt idx="4655">
                  <c:v>107.1</c:v>
                </c:pt>
                <c:pt idx="4656">
                  <c:v>107.1</c:v>
                </c:pt>
                <c:pt idx="4657">
                  <c:v>107.1</c:v>
                </c:pt>
                <c:pt idx="4658">
                  <c:v>107.1</c:v>
                </c:pt>
                <c:pt idx="4659">
                  <c:v>107.1</c:v>
                </c:pt>
                <c:pt idx="4660">
                  <c:v>107.1</c:v>
                </c:pt>
                <c:pt idx="4661">
                  <c:v>107.1</c:v>
                </c:pt>
                <c:pt idx="4662">
                  <c:v>107.1</c:v>
                </c:pt>
                <c:pt idx="4663">
                  <c:v>107.1</c:v>
                </c:pt>
                <c:pt idx="4664">
                  <c:v>107.1</c:v>
                </c:pt>
                <c:pt idx="4665">
                  <c:v>107.1</c:v>
                </c:pt>
                <c:pt idx="4666">
                  <c:v>107.1</c:v>
                </c:pt>
                <c:pt idx="4667">
                  <c:v>107.1</c:v>
                </c:pt>
                <c:pt idx="4668">
                  <c:v>107.1</c:v>
                </c:pt>
                <c:pt idx="4669">
                  <c:v>107.1</c:v>
                </c:pt>
                <c:pt idx="4670">
                  <c:v>107.1</c:v>
                </c:pt>
                <c:pt idx="4671">
                  <c:v>107.1</c:v>
                </c:pt>
                <c:pt idx="4672">
                  <c:v>107.1</c:v>
                </c:pt>
                <c:pt idx="4673">
                  <c:v>107.1</c:v>
                </c:pt>
                <c:pt idx="4674">
                  <c:v>107.1</c:v>
                </c:pt>
                <c:pt idx="4675">
                  <c:v>107.1</c:v>
                </c:pt>
                <c:pt idx="4676">
                  <c:v>107.1</c:v>
                </c:pt>
                <c:pt idx="4677">
                  <c:v>107.1</c:v>
                </c:pt>
                <c:pt idx="4678">
                  <c:v>107.1</c:v>
                </c:pt>
                <c:pt idx="4679">
                  <c:v>107.2</c:v>
                </c:pt>
                <c:pt idx="4680">
                  <c:v>107.1</c:v>
                </c:pt>
                <c:pt idx="4681">
                  <c:v>107.2</c:v>
                </c:pt>
                <c:pt idx="4682">
                  <c:v>107.2</c:v>
                </c:pt>
                <c:pt idx="4683">
                  <c:v>107.2</c:v>
                </c:pt>
                <c:pt idx="4684">
                  <c:v>107.2</c:v>
                </c:pt>
                <c:pt idx="4685">
                  <c:v>107.2</c:v>
                </c:pt>
                <c:pt idx="4686">
                  <c:v>107.2</c:v>
                </c:pt>
                <c:pt idx="4687">
                  <c:v>107.2</c:v>
                </c:pt>
                <c:pt idx="4688">
                  <c:v>107.2</c:v>
                </c:pt>
                <c:pt idx="4689">
                  <c:v>107.2</c:v>
                </c:pt>
                <c:pt idx="4690">
                  <c:v>107.2</c:v>
                </c:pt>
                <c:pt idx="4691">
                  <c:v>107.2</c:v>
                </c:pt>
                <c:pt idx="4692">
                  <c:v>107.2</c:v>
                </c:pt>
                <c:pt idx="4693">
                  <c:v>107.2</c:v>
                </c:pt>
                <c:pt idx="4694">
                  <c:v>107.2</c:v>
                </c:pt>
                <c:pt idx="4695">
                  <c:v>107.2</c:v>
                </c:pt>
                <c:pt idx="4696">
                  <c:v>107.2</c:v>
                </c:pt>
                <c:pt idx="4697">
                  <c:v>107.2</c:v>
                </c:pt>
                <c:pt idx="4698">
                  <c:v>107.2</c:v>
                </c:pt>
                <c:pt idx="4699">
                  <c:v>107.2</c:v>
                </c:pt>
                <c:pt idx="4700">
                  <c:v>107.2</c:v>
                </c:pt>
                <c:pt idx="4701">
                  <c:v>107.2</c:v>
                </c:pt>
                <c:pt idx="4702">
                  <c:v>107.2</c:v>
                </c:pt>
                <c:pt idx="4703">
                  <c:v>107.2</c:v>
                </c:pt>
                <c:pt idx="4704">
                  <c:v>107.2</c:v>
                </c:pt>
                <c:pt idx="4705">
                  <c:v>107.2</c:v>
                </c:pt>
                <c:pt idx="4706">
                  <c:v>107.2</c:v>
                </c:pt>
                <c:pt idx="4707">
                  <c:v>107.2</c:v>
                </c:pt>
                <c:pt idx="4708">
                  <c:v>107.2</c:v>
                </c:pt>
                <c:pt idx="4709">
                  <c:v>107.2</c:v>
                </c:pt>
                <c:pt idx="4710">
                  <c:v>107.2</c:v>
                </c:pt>
                <c:pt idx="4711">
                  <c:v>107.2</c:v>
                </c:pt>
                <c:pt idx="4712">
                  <c:v>107.2</c:v>
                </c:pt>
                <c:pt idx="4713">
                  <c:v>107.2</c:v>
                </c:pt>
                <c:pt idx="4714">
                  <c:v>107.2</c:v>
                </c:pt>
                <c:pt idx="4715">
                  <c:v>107.2</c:v>
                </c:pt>
                <c:pt idx="4716">
                  <c:v>107.3</c:v>
                </c:pt>
                <c:pt idx="4717">
                  <c:v>107.3</c:v>
                </c:pt>
                <c:pt idx="4718">
                  <c:v>107.3</c:v>
                </c:pt>
                <c:pt idx="4719">
                  <c:v>107.3</c:v>
                </c:pt>
                <c:pt idx="4720">
                  <c:v>107.3</c:v>
                </c:pt>
                <c:pt idx="4721">
                  <c:v>107.3</c:v>
                </c:pt>
                <c:pt idx="4722">
                  <c:v>107.3</c:v>
                </c:pt>
                <c:pt idx="4723">
                  <c:v>107.3</c:v>
                </c:pt>
                <c:pt idx="4724">
                  <c:v>107.3</c:v>
                </c:pt>
                <c:pt idx="4725">
                  <c:v>107.3</c:v>
                </c:pt>
                <c:pt idx="4726">
                  <c:v>107.3</c:v>
                </c:pt>
                <c:pt idx="4727">
                  <c:v>107.3</c:v>
                </c:pt>
                <c:pt idx="4728">
                  <c:v>107.3</c:v>
                </c:pt>
                <c:pt idx="4729">
                  <c:v>107.3</c:v>
                </c:pt>
                <c:pt idx="4730">
                  <c:v>107.3</c:v>
                </c:pt>
                <c:pt idx="4731">
                  <c:v>107.3</c:v>
                </c:pt>
                <c:pt idx="4732">
                  <c:v>107.3</c:v>
                </c:pt>
                <c:pt idx="4733">
                  <c:v>107.3</c:v>
                </c:pt>
                <c:pt idx="4734">
                  <c:v>107.3</c:v>
                </c:pt>
                <c:pt idx="4735">
                  <c:v>107.3</c:v>
                </c:pt>
                <c:pt idx="4736">
                  <c:v>107.3</c:v>
                </c:pt>
                <c:pt idx="4737">
                  <c:v>107.3</c:v>
                </c:pt>
                <c:pt idx="4738">
                  <c:v>107.3</c:v>
                </c:pt>
                <c:pt idx="4739">
                  <c:v>107.3</c:v>
                </c:pt>
                <c:pt idx="4740">
                  <c:v>107.3</c:v>
                </c:pt>
                <c:pt idx="4741">
                  <c:v>107.3</c:v>
                </c:pt>
                <c:pt idx="4742">
                  <c:v>107.3</c:v>
                </c:pt>
                <c:pt idx="4743">
                  <c:v>107.3</c:v>
                </c:pt>
                <c:pt idx="4744">
                  <c:v>107.3</c:v>
                </c:pt>
                <c:pt idx="4745">
                  <c:v>107.3</c:v>
                </c:pt>
                <c:pt idx="4746">
                  <c:v>107.3</c:v>
                </c:pt>
                <c:pt idx="4747">
                  <c:v>107.3</c:v>
                </c:pt>
                <c:pt idx="4748">
                  <c:v>107.3</c:v>
                </c:pt>
                <c:pt idx="4749">
                  <c:v>107.3</c:v>
                </c:pt>
                <c:pt idx="4750">
                  <c:v>107.3</c:v>
                </c:pt>
                <c:pt idx="4751">
                  <c:v>107.4</c:v>
                </c:pt>
                <c:pt idx="4752">
                  <c:v>107.4</c:v>
                </c:pt>
                <c:pt idx="4753">
                  <c:v>107.4</c:v>
                </c:pt>
                <c:pt idx="4754">
                  <c:v>107.4</c:v>
                </c:pt>
                <c:pt idx="4755">
                  <c:v>107.4</c:v>
                </c:pt>
                <c:pt idx="4756">
                  <c:v>107.4</c:v>
                </c:pt>
                <c:pt idx="4757">
                  <c:v>107.4</c:v>
                </c:pt>
                <c:pt idx="4758">
                  <c:v>107.4</c:v>
                </c:pt>
                <c:pt idx="4759">
                  <c:v>107.4</c:v>
                </c:pt>
                <c:pt idx="4760">
                  <c:v>107.4</c:v>
                </c:pt>
                <c:pt idx="4761">
                  <c:v>107.4</c:v>
                </c:pt>
                <c:pt idx="4762">
                  <c:v>107.4</c:v>
                </c:pt>
                <c:pt idx="4763">
                  <c:v>107.4</c:v>
                </c:pt>
                <c:pt idx="4764">
                  <c:v>107.4</c:v>
                </c:pt>
                <c:pt idx="4765">
                  <c:v>107.4</c:v>
                </c:pt>
                <c:pt idx="4766">
                  <c:v>107.4</c:v>
                </c:pt>
                <c:pt idx="4767">
                  <c:v>107.4</c:v>
                </c:pt>
                <c:pt idx="4768">
                  <c:v>107.4</c:v>
                </c:pt>
                <c:pt idx="4769">
                  <c:v>107.4</c:v>
                </c:pt>
                <c:pt idx="4770">
                  <c:v>107.4</c:v>
                </c:pt>
                <c:pt idx="4771">
                  <c:v>107.4</c:v>
                </c:pt>
                <c:pt idx="4772">
                  <c:v>107.4</c:v>
                </c:pt>
                <c:pt idx="4773">
                  <c:v>107.4</c:v>
                </c:pt>
                <c:pt idx="4774">
                  <c:v>107.4</c:v>
                </c:pt>
                <c:pt idx="4775">
                  <c:v>107.4</c:v>
                </c:pt>
                <c:pt idx="4776">
                  <c:v>107.4</c:v>
                </c:pt>
                <c:pt idx="4777">
                  <c:v>107.4</c:v>
                </c:pt>
                <c:pt idx="4778">
                  <c:v>107.4</c:v>
                </c:pt>
                <c:pt idx="4779">
                  <c:v>107.4</c:v>
                </c:pt>
                <c:pt idx="4780">
                  <c:v>107.4</c:v>
                </c:pt>
                <c:pt idx="4781">
                  <c:v>107.4</c:v>
                </c:pt>
                <c:pt idx="4782">
                  <c:v>107.4</c:v>
                </c:pt>
                <c:pt idx="4783">
                  <c:v>107.4</c:v>
                </c:pt>
                <c:pt idx="4784">
                  <c:v>107.4</c:v>
                </c:pt>
                <c:pt idx="4785">
                  <c:v>107.4</c:v>
                </c:pt>
                <c:pt idx="4786">
                  <c:v>107.5</c:v>
                </c:pt>
                <c:pt idx="4787">
                  <c:v>107.5</c:v>
                </c:pt>
                <c:pt idx="4788">
                  <c:v>107.5</c:v>
                </c:pt>
                <c:pt idx="4789">
                  <c:v>107.5</c:v>
                </c:pt>
                <c:pt idx="4790">
                  <c:v>107.5</c:v>
                </c:pt>
                <c:pt idx="4791">
                  <c:v>107.5</c:v>
                </c:pt>
                <c:pt idx="4792">
                  <c:v>107.5</c:v>
                </c:pt>
                <c:pt idx="4793">
                  <c:v>107.5</c:v>
                </c:pt>
                <c:pt idx="4794">
                  <c:v>107.5</c:v>
                </c:pt>
                <c:pt idx="4795">
                  <c:v>107.5</c:v>
                </c:pt>
                <c:pt idx="4796">
                  <c:v>107.5</c:v>
                </c:pt>
                <c:pt idx="4797">
                  <c:v>107.5</c:v>
                </c:pt>
                <c:pt idx="4798">
                  <c:v>107.5</c:v>
                </c:pt>
                <c:pt idx="4799">
                  <c:v>107.5</c:v>
                </c:pt>
                <c:pt idx="4800">
                  <c:v>107.5</c:v>
                </c:pt>
                <c:pt idx="4801">
                  <c:v>107.5</c:v>
                </c:pt>
                <c:pt idx="4802">
                  <c:v>107.5</c:v>
                </c:pt>
                <c:pt idx="4803">
                  <c:v>107.5</c:v>
                </c:pt>
                <c:pt idx="4804">
                  <c:v>107.5</c:v>
                </c:pt>
                <c:pt idx="4805">
                  <c:v>107.5</c:v>
                </c:pt>
                <c:pt idx="4806">
                  <c:v>107.5</c:v>
                </c:pt>
                <c:pt idx="4807">
                  <c:v>107.5</c:v>
                </c:pt>
                <c:pt idx="4808">
                  <c:v>107.5</c:v>
                </c:pt>
                <c:pt idx="4809">
                  <c:v>107.5</c:v>
                </c:pt>
                <c:pt idx="4810">
                  <c:v>107.5</c:v>
                </c:pt>
                <c:pt idx="4811">
                  <c:v>107.5</c:v>
                </c:pt>
                <c:pt idx="4812">
                  <c:v>107.5</c:v>
                </c:pt>
                <c:pt idx="4813">
                  <c:v>107.5</c:v>
                </c:pt>
                <c:pt idx="4814">
                  <c:v>107.5</c:v>
                </c:pt>
                <c:pt idx="4815">
                  <c:v>107.5</c:v>
                </c:pt>
                <c:pt idx="4816">
                  <c:v>107.5</c:v>
                </c:pt>
                <c:pt idx="4817">
                  <c:v>107.5</c:v>
                </c:pt>
                <c:pt idx="4818">
                  <c:v>107.5</c:v>
                </c:pt>
                <c:pt idx="4819">
                  <c:v>107.6</c:v>
                </c:pt>
                <c:pt idx="4820">
                  <c:v>107.6</c:v>
                </c:pt>
                <c:pt idx="4821">
                  <c:v>107.6</c:v>
                </c:pt>
                <c:pt idx="4822">
                  <c:v>107.6</c:v>
                </c:pt>
                <c:pt idx="4823">
                  <c:v>107.6</c:v>
                </c:pt>
                <c:pt idx="4824">
                  <c:v>107.6</c:v>
                </c:pt>
                <c:pt idx="4825">
                  <c:v>107.6</c:v>
                </c:pt>
                <c:pt idx="4826">
                  <c:v>107.6</c:v>
                </c:pt>
                <c:pt idx="4827">
                  <c:v>107.6</c:v>
                </c:pt>
                <c:pt idx="4828">
                  <c:v>107.6</c:v>
                </c:pt>
                <c:pt idx="4829">
                  <c:v>107.6</c:v>
                </c:pt>
                <c:pt idx="4830">
                  <c:v>107.6</c:v>
                </c:pt>
                <c:pt idx="4831">
                  <c:v>107.6</c:v>
                </c:pt>
                <c:pt idx="4832">
                  <c:v>107.6</c:v>
                </c:pt>
                <c:pt idx="4833">
                  <c:v>107.6</c:v>
                </c:pt>
                <c:pt idx="4834">
                  <c:v>107.6</c:v>
                </c:pt>
                <c:pt idx="4835">
                  <c:v>107.6</c:v>
                </c:pt>
                <c:pt idx="4836">
                  <c:v>107.6</c:v>
                </c:pt>
                <c:pt idx="4837">
                  <c:v>107.6</c:v>
                </c:pt>
                <c:pt idx="4838">
                  <c:v>107.6</c:v>
                </c:pt>
                <c:pt idx="4839">
                  <c:v>107.6</c:v>
                </c:pt>
                <c:pt idx="4840">
                  <c:v>107.6</c:v>
                </c:pt>
                <c:pt idx="4841">
                  <c:v>107.6</c:v>
                </c:pt>
                <c:pt idx="4842">
                  <c:v>107.6</c:v>
                </c:pt>
                <c:pt idx="4843">
                  <c:v>107.6</c:v>
                </c:pt>
                <c:pt idx="4844">
                  <c:v>107.6</c:v>
                </c:pt>
                <c:pt idx="4845">
                  <c:v>107.6</c:v>
                </c:pt>
                <c:pt idx="4846">
                  <c:v>107.6</c:v>
                </c:pt>
                <c:pt idx="4847">
                  <c:v>107.6</c:v>
                </c:pt>
                <c:pt idx="4848">
                  <c:v>107.6</c:v>
                </c:pt>
                <c:pt idx="4849">
                  <c:v>107.6</c:v>
                </c:pt>
                <c:pt idx="4850">
                  <c:v>107.6</c:v>
                </c:pt>
                <c:pt idx="4851">
                  <c:v>107.6</c:v>
                </c:pt>
                <c:pt idx="4852">
                  <c:v>107.7</c:v>
                </c:pt>
                <c:pt idx="4853">
                  <c:v>107.7</c:v>
                </c:pt>
                <c:pt idx="4854">
                  <c:v>107.7</c:v>
                </c:pt>
                <c:pt idx="4855">
                  <c:v>107.7</c:v>
                </c:pt>
                <c:pt idx="4856">
                  <c:v>107.7</c:v>
                </c:pt>
                <c:pt idx="4857">
                  <c:v>107.7</c:v>
                </c:pt>
                <c:pt idx="4858">
                  <c:v>107.7</c:v>
                </c:pt>
                <c:pt idx="4859">
                  <c:v>107.7</c:v>
                </c:pt>
                <c:pt idx="4860">
                  <c:v>107.7</c:v>
                </c:pt>
                <c:pt idx="4861">
                  <c:v>107.7</c:v>
                </c:pt>
                <c:pt idx="4862">
                  <c:v>107.7</c:v>
                </c:pt>
                <c:pt idx="4863">
                  <c:v>107.7</c:v>
                </c:pt>
                <c:pt idx="4864">
                  <c:v>107.7</c:v>
                </c:pt>
                <c:pt idx="4865">
                  <c:v>107.7</c:v>
                </c:pt>
                <c:pt idx="4866">
                  <c:v>107.7</c:v>
                </c:pt>
                <c:pt idx="4867">
                  <c:v>107.7</c:v>
                </c:pt>
                <c:pt idx="4868">
                  <c:v>107.7</c:v>
                </c:pt>
                <c:pt idx="4869">
                  <c:v>107.7</c:v>
                </c:pt>
                <c:pt idx="4870">
                  <c:v>107.7</c:v>
                </c:pt>
                <c:pt idx="4871">
                  <c:v>107.7</c:v>
                </c:pt>
                <c:pt idx="4872">
                  <c:v>107.7</c:v>
                </c:pt>
                <c:pt idx="4873">
                  <c:v>107.7</c:v>
                </c:pt>
                <c:pt idx="4874">
                  <c:v>107.7</c:v>
                </c:pt>
                <c:pt idx="4875">
                  <c:v>107.7</c:v>
                </c:pt>
                <c:pt idx="4876">
                  <c:v>107.7</c:v>
                </c:pt>
                <c:pt idx="4877">
                  <c:v>107.7</c:v>
                </c:pt>
                <c:pt idx="4878">
                  <c:v>107.7</c:v>
                </c:pt>
                <c:pt idx="4879">
                  <c:v>107.7</c:v>
                </c:pt>
                <c:pt idx="4880">
                  <c:v>107.7</c:v>
                </c:pt>
                <c:pt idx="4881">
                  <c:v>107.7</c:v>
                </c:pt>
                <c:pt idx="4882">
                  <c:v>107.7</c:v>
                </c:pt>
                <c:pt idx="4883">
                  <c:v>107.7</c:v>
                </c:pt>
                <c:pt idx="4884">
                  <c:v>107.7</c:v>
                </c:pt>
                <c:pt idx="4885">
                  <c:v>107.7</c:v>
                </c:pt>
                <c:pt idx="4886">
                  <c:v>107.7</c:v>
                </c:pt>
                <c:pt idx="4887">
                  <c:v>107.7</c:v>
                </c:pt>
                <c:pt idx="4888">
                  <c:v>107.7</c:v>
                </c:pt>
                <c:pt idx="4889">
                  <c:v>107.7</c:v>
                </c:pt>
                <c:pt idx="4890">
                  <c:v>107.8</c:v>
                </c:pt>
                <c:pt idx="4891">
                  <c:v>107.8</c:v>
                </c:pt>
                <c:pt idx="4892">
                  <c:v>107.8</c:v>
                </c:pt>
                <c:pt idx="4893">
                  <c:v>107.8</c:v>
                </c:pt>
                <c:pt idx="4894">
                  <c:v>107.8</c:v>
                </c:pt>
                <c:pt idx="4895">
                  <c:v>107.8</c:v>
                </c:pt>
                <c:pt idx="4896">
                  <c:v>107.8</c:v>
                </c:pt>
                <c:pt idx="4897">
                  <c:v>107.8</c:v>
                </c:pt>
                <c:pt idx="4898">
                  <c:v>107.8</c:v>
                </c:pt>
                <c:pt idx="4899">
                  <c:v>107.8</c:v>
                </c:pt>
                <c:pt idx="4900">
                  <c:v>107.8</c:v>
                </c:pt>
                <c:pt idx="4901">
                  <c:v>107.8</c:v>
                </c:pt>
                <c:pt idx="4902">
                  <c:v>107.8</c:v>
                </c:pt>
                <c:pt idx="4903">
                  <c:v>107.8</c:v>
                </c:pt>
                <c:pt idx="4904">
                  <c:v>107.8</c:v>
                </c:pt>
                <c:pt idx="4905">
                  <c:v>107.8</c:v>
                </c:pt>
                <c:pt idx="4906">
                  <c:v>107.8</c:v>
                </c:pt>
                <c:pt idx="4907">
                  <c:v>107.8</c:v>
                </c:pt>
                <c:pt idx="4908">
                  <c:v>107.8</c:v>
                </c:pt>
                <c:pt idx="4909">
                  <c:v>107.8</c:v>
                </c:pt>
                <c:pt idx="4910">
                  <c:v>107.8</c:v>
                </c:pt>
                <c:pt idx="4911">
                  <c:v>107.8</c:v>
                </c:pt>
                <c:pt idx="4912">
                  <c:v>107.8</c:v>
                </c:pt>
                <c:pt idx="4913">
                  <c:v>107.8</c:v>
                </c:pt>
                <c:pt idx="4914">
                  <c:v>107.8</c:v>
                </c:pt>
                <c:pt idx="4915">
                  <c:v>107.8</c:v>
                </c:pt>
                <c:pt idx="4916">
                  <c:v>107.8</c:v>
                </c:pt>
                <c:pt idx="4917">
                  <c:v>107.8</c:v>
                </c:pt>
                <c:pt idx="4918">
                  <c:v>107.8</c:v>
                </c:pt>
                <c:pt idx="4919">
                  <c:v>107.8</c:v>
                </c:pt>
                <c:pt idx="4920">
                  <c:v>107.8</c:v>
                </c:pt>
                <c:pt idx="4921">
                  <c:v>107.8</c:v>
                </c:pt>
                <c:pt idx="4922">
                  <c:v>107.8</c:v>
                </c:pt>
                <c:pt idx="4923">
                  <c:v>107.8</c:v>
                </c:pt>
                <c:pt idx="4924">
                  <c:v>107.8</c:v>
                </c:pt>
                <c:pt idx="4925">
                  <c:v>107.8</c:v>
                </c:pt>
                <c:pt idx="4926">
                  <c:v>107.9</c:v>
                </c:pt>
                <c:pt idx="4927">
                  <c:v>107.9</c:v>
                </c:pt>
                <c:pt idx="4928">
                  <c:v>107.9</c:v>
                </c:pt>
                <c:pt idx="4929">
                  <c:v>107.9</c:v>
                </c:pt>
                <c:pt idx="4930">
                  <c:v>107.9</c:v>
                </c:pt>
                <c:pt idx="4931">
                  <c:v>107.9</c:v>
                </c:pt>
                <c:pt idx="4932">
                  <c:v>107.9</c:v>
                </c:pt>
                <c:pt idx="4933">
                  <c:v>107.9</c:v>
                </c:pt>
                <c:pt idx="4934">
                  <c:v>107.9</c:v>
                </c:pt>
                <c:pt idx="4935">
                  <c:v>107.9</c:v>
                </c:pt>
                <c:pt idx="4936">
                  <c:v>107.9</c:v>
                </c:pt>
                <c:pt idx="4937">
                  <c:v>107.9</c:v>
                </c:pt>
                <c:pt idx="4938">
                  <c:v>107.9</c:v>
                </c:pt>
                <c:pt idx="4939">
                  <c:v>107.9</c:v>
                </c:pt>
                <c:pt idx="4940">
                  <c:v>107.9</c:v>
                </c:pt>
                <c:pt idx="4941">
                  <c:v>107.9</c:v>
                </c:pt>
                <c:pt idx="4942">
                  <c:v>107.9</c:v>
                </c:pt>
                <c:pt idx="4943">
                  <c:v>107.9</c:v>
                </c:pt>
                <c:pt idx="4944">
                  <c:v>107.9</c:v>
                </c:pt>
                <c:pt idx="4945">
                  <c:v>107.9</c:v>
                </c:pt>
                <c:pt idx="4946">
                  <c:v>107.9</c:v>
                </c:pt>
                <c:pt idx="4947">
                  <c:v>107.9</c:v>
                </c:pt>
                <c:pt idx="4948">
                  <c:v>107.9</c:v>
                </c:pt>
                <c:pt idx="4949">
                  <c:v>107.9</c:v>
                </c:pt>
                <c:pt idx="4950">
                  <c:v>107.9</c:v>
                </c:pt>
                <c:pt idx="4951">
                  <c:v>107.9</c:v>
                </c:pt>
                <c:pt idx="4952">
                  <c:v>107.9</c:v>
                </c:pt>
                <c:pt idx="4953">
                  <c:v>107.9</c:v>
                </c:pt>
                <c:pt idx="4954">
                  <c:v>107.9</c:v>
                </c:pt>
                <c:pt idx="4955">
                  <c:v>107.9</c:v>
                </c:pt>
                <c:pt idx="4956">
                  <c:v>107.9</c:v>
                </c:pt>
                <c:pt idx="4957">
                  <c:v>107.9</c:v>
                </c:pt>
                <c:pt idx="4958">
                  <c:v>107.9</c:v>
                </c:pt>
                <c:pt idx="4959">
                  <c:v>107.9</c:v>
                </c:pt>
                <c:pt idx="4960">
                  <c:v>107.9</c:v>
                </c:pt>
                <c:pt idx="4961">
                  <c:v>107.9</c:v>
                </c:pt>
                <c:pt idx="4962">
                  <c:v>107.9</c:v>
                </c:pt>
                <c:pt idx="4963">
                  <c:v>107.9</c:v>
                </c:pt>
                <c:pt idx="4964">
                  <c:v>108</c:v>
                </c:pt>
                <c:pt idx="4965">
                  <c:v>107.9</c:v>
                </c:pt>
                <c:pt idx="4966">
                  <c:v>108</c:v>
                </c:pt>
                <c:pt idx="4967">
                  <c:v>108</c:v>
                </c:pt>
                <c:pt idx="4968">
                  <c:v>108</c:v>
                </c:pt>
                <c:pt idx="4969">
                  <c:v>108</c:v>
                </c:pt>
                <c:pt idx="4970">
                  <c:v>108</c:v>
                </c:pt>
                <c:pt idx="4971">
                  <c:v>108</c:v>
                </c:pt>
                <c:pt idx="4972">
                  <c:v>108</c:v>
                </c:pt>
                <c:pt idx="4973">
                  <c:v>108</c:v>
                </c:pt>
                <c:pt idx="4974">
                  <c:v>108</c:v>
                </c:pt>
                <c:pt idx="4975">
                  <c:v>108</c:v>
                </c:pt>
                <c:pt idx="4976">
                  <c:v>108</c:v>
                </c:pt>
                <c:pt idx="4977">
                  <c:v>108</c:v>
                </c:pt>
                <c:pt idx="4978">
                  <c:v>108</c:v>
                </c:pt>
                <c:pt idx="4979">
                  <c:v>108</c:v>
                </c:pt>
                <c:pt idx="4980">
                  <c:v>108</c:v>
                </c:pt>
                <c:pt idx="4981">
                  <c:v>108</c:v>
                </c:pt>
                <c:pt idx="4982">
                  <c:v>108</c:v>
                </c:pt>
                <c:pt idx="4983">
                  <c:v>108</c:v>
                </c:pt>
                <c:pt idx="4984">
                  <c:v>108</c:v>
                </c:pt>
                <c:pt idx="4985">
                  <c:v>108</c:v>
                </c:pt>
                <c:pt idx="4986">
                  <c:v>108</c:v>
                </c:pt>
                <c:pt idx="4987">
                  <c:v>108</c:v>
                </c:pt>
                <c:pt idx="4988">
                  <c:v>108</c:v>
                </c:pt>
                <c:pt idx="4989">
                  <c:v>108</c:v>
                </c:pt>
                <c:pt idx="4990">
                  <c:v>108</c:v>
                </c:pt>
                <c:pt idx="4991">
                  <c:v>108</c:v>
                </c:pt>
                <c:pt idx="4992">
                  <c:v>108</c:v>
                </c:pt>
                <c:pt idx="4993">
                  <c:v>108</c:v>
                </c:pt>
                <c:pt idx="4994">
                  <c:v>108</c:v>
                </c:pt>
                <c:pt idx="4995">
                  <c:v>108</c:v>
                </c:pt>
                <c:pt idx="4996">
                  <c:v>108</c:v>
                </c:pt>
                <c:pt idx="4997">
                  <c:v>108</c:v>
                </c:pt>
                <c:pt idx="4998">
                  <c:v>108</c:v>
                </c:pt>
                <c:pt idx="4999">
                  <c:v>108</c:v>
                </c:pt>
                <c:pt idx="5000">
                  <c:v>108</c:v>
                </c:pt>
                <c:pt idx="5001">
                  <c:v>108</c:v>
                </c:pt>
                <c:pt idx="5002">
                  <c:v>108</c:v>
                </c:pt>
                <c:pt idx="5003">
                  <c:v>108</c:v>
                </c:pt>
                <c:pt idx="5004">
                  <c:v>108.1</c:v>
                </c:pt>
                <c:pt idx="5005">
                  <c:v>108.1</c:v>
                </c:pt>
                <c:pt idx="5006">
                  <c:v>108.1</c:v>
                </c:pt>
                <c:pt idx="5007">
                  <c:v>108.1</c:v>
                </c:pt>
                <c:pt idx="5008">
                  <c:v>108.1</c:v>
                </c:pt>
                <c:pt idx="5009">
                  <c:v>108.1</c:v>
                </c:pt>
                <c:pt idx="5010">
                  <c:v>108.1</c:v>
                </c:pt>
                <c:pt idx="5011">
                  <c:v>108.1</c:v>
                </c:pt>
                <c:pt idx="5012">
                  <c:v>108.1</c:v>
                </c:pt>
                <c:pt idx="5013">
                  <c:v>108.1</c:v>
                </c:pt>
                <c:pt idx="5014">
                  <c:v>108.1</c:v>
                </c:pt>
                <c:pt idx="5015">
                  <c:v>108.1</c:v>
                </c:pt>
                <c:pt idx="5016">
                  <c:v>108.1</c:v>
                </c:pt>
                <c:pt idx="5017">
                  <c:v>108.1</c:v>
                </c:pt>
                <c:pt idx="5018">
                  <c:v>108.1</c:v>
                </c:pt>
                <c:pt idx="5019">
                  <c:v>108.1</c:v>
                </c:pt>
                <c:pt idx="5020">
                  <c:v>108.1</c:v>
                </c:pt>
                <c:pt idx="5021">
                  <c:v>108.1</c:v>
                </c:pt>
                <c:pt idx="5022">
                  <c:v>108.1</c:v>
                </c:pt>
                <c:pt idx="5023">
                  <c:v>108.1</c:v>
                </c:pt>
                <c:pt idx="5024">
                  <c:v>108.1</c:v>
                </c:pt>
                <c:pt idx="5025">
                  <c:v>108.1</c:v>
                </c:pt>
                <c:pt idx="5026">
                  <c:v>108.1</c:v>
                </c:pt>
                <c:pt idx="5027">
                  <c:v>108.1</c:v>
                </c:pt>
                <c:pt idx="5028">
                  <c:v>108.1</c:v>
                </c:pt>
                <c:pt idx="5029">
                  <c:v>108.1</c:v>
                </c:pt>
                <c:pt idx="5030">
                  <c:v>108.1</c:v>
                </c:pt>
                <c:pt idx="5031">
                  <c:v>108.1</c:v>
                </c:pt>
                <c:pt idx="5032">
                  <c:v>108.1</c:v>
                </c:pt>
                <c:pt idx="5033">
                  <c:v>108.1</c:v>
                </c:pt>
                <c:pt idx="5034">
                  <c:v>108.1</c:v>
                </c:pt>
                <c:pt idx="5035">
                  <c:v>108.1</c:v>
                </c:pt>
                <c:pt idx="5036">
                  <c:v>108.1</c:v>
                </c:pt>
                <c:pt idx="5037">
                  <c:v>108.1</c:v>
                </c:pt>
                <c:pt idx="5038">
                  <c:v>108.1</c:v>
                </c:pt>
                <c:pt idx="5039">
                  <c:v>108.1</c:v>
                </c:pt>
                <c:pt idx="5040">
                  <c:v>108.1</c:v>
                </c:pt>
                <c:pt idx="5041">
                  <c:v>108.2</c:v>
                </c:pt>
                <c:pt idx="5042">
                  <c:v>108.1</c:v>
                </c:pt>
                <c:pt idx="5043">
                  <c:v>108.2</c:v>
                </c:pt>
                <c:pt idx="5044">
                  <c:v>108.2</c:v>
                </c:pt>
                <c:pt idx="5045">
                  <c:v>108.2</c:v>
                </c:pt>
                <c:pt idx="5046">
                  <c:v>108.2</c:v>
                </c:pt>
                <c:pt idx="5047">
                  <c:v>108.2</c:v>
                </c:pt>
                <c:pt idx="5048">
                  <c:v>108.2</c:v>
                </c:pt>
                <c:pt idx="5049">
                  <c:v>108.2</c:v>
                </c:pt>
                <c:pt idx="5050">
                  <c:v>108.2</c:v>
                </c:pt>
                <c:pt idx="5051">
                  <c:v>108.2</c:v>
                </c:pt>
                <c:pt idx="5052">
                  <c:v>108.2</c:v>
                </c:pt>
                <c:pt idx="5053">
                  <c:v>108.2</c:v>
                </c:pt>
                <c:pt idx="5054">
                  <c:v>108.2</c:v>
                </c:pt>
                <c:pt idx="5055">
                  <c:v>108.2</c:v>
                </c:pt>
                <c:pt idx="5056">
                  <c:v>108.2</c:v>
                </c:pt>
                <c:pt idx="5057">
                  <c:v>108.2</c:v>
                </c:pt>
                <c:pt idx="5058">
                  <c:v>108.2</c:v>
                </c:pt>
                <c:pt idx="5059">
                  <c:v>108.2</c:v>
                </c:pt>
                <c:pt idx="5060">
                  <c:v>108.2</c:v>
                </c:pt>
                <c:pt idx="5061">
                  <c:v>108.2</c:v>
                </c:pt>
                <c:pt idx="5062">
                  <c:v>108.2</c:v>
                </c:pt>
                <c:pt idx="5063">
                  <c:v>108.2</c:v>
                </c:pt>
                <c:pt idx="5064">
                  <c:v>108.2</c:v>
                </c:pt>
                <c:pt idx="5065">
                  <c:v>108.2</c:v>
                </c:pt>
                <c:pt idx="5066">
                  <c:v>108.2</c:v>
                </c:pt>
                <c:pt idx="5067">
                  <c:v>108.2</c:v>
                </c:pt>
                <c:pt idx="5068">
                  <c:v>108.2</c:v>
                </c:pt>
                <c:pt idx="5069">
                  <c:v>108.2</c:v>
                </c:pt>
                <c:pt idx="5070">
                  <c:v>108.2</c:v>
                </c:pt>
                <c:pt idx="5071">
                  <c:v>108.2</c:v>
                </c:pt>
                <c:pt idx="5072">
                  <c:v>108.2</c:v>
                </c:pt>
                <c:pt idx="5073">
                  <c:v>108.2</c:v>
                </c:pt>
                <c:pt idx="5074">
                  <c:v>108.2</c:v>
                </c:pt>
                <c:pt idx="5075">
                  <c:v>108.2</c:v>
                </c:pt>
                <c:pt idx="5076">
                  <c:v>108.2</c:v>
                </c:pt>
                <c:pt idx="5077">
                  <c:v>108.2</c:v>
                </c:pt>
                <c:pt idx="5078">
                  <c:v>108.2</c:v>
                </c:pt>
                <c:pt idx="5079">
                  <c:v>108.2</c:v>
                </c:pt>
                <c:pt idx="5080">
                  <c:v>108.2</c:v>
                </c:pt>
                <c:pt idx="5081">
                  <c:v>108.2</c:v>
                </c:pt>
                <c:pt idx="5082">
                  <c:v>108.2</c:v>
                </c:pt>
                <c:pt idx="5083">
                  <c:v>108.3</c:v>
                </c:pt>
                <c:pt idx="5084">
                  <c:v>108.3</c:v>
                </c:pt>
                <c:pt idx="5085">
                  <c:v>108.3</c:v>
                </c:pt>
                <c:pt idx="5086">
                  <c:v>108.3</c:v>
                </c:pt>
                <c:pt idx="5087">
                  <c:v>108.3</c:v>
                </c:pt>
                <c:pt idx="5088">
                  <c:v>108.3</c:v>
                </c:pt>
                <c:pt idx="5089">
                  <c:v>108.3</c:v>
                </c:pt>
                <c:pt idx="5090">
                  <c:v>108.3</c:v>
                </c:pt>
                <c:pt idx="5091">
                  <c:v>108.3</c:v>
                </c:pt>
                <c:pt idx="5092">
                  <c:v>108.3</c:v>
                </c:pt>
                <c:pt idx="5093">
                  <c:v>108.3</c:v>
                </c:pt>
                <c:pt idx="5094">
                  <c:v>108.3</c:v>
                </c:pt>
                <c:pt idx="5095">
                  <c:v>108.3</c:v>
                </c:pt>
                <c:pt idx="5096">
                  <c:v>108.3</c:v>
                </c:pt>
                <c:pt idx="5097">
                  <c:v>108.3</c:v>
                </c:pt>
                <c:pt idx="5098">
                  <c:v>108.3</c:v>
                </c:pt>
                <c:pt idx="5099">
                  <c:v>108.3</c:v>
                </c:pt>
                <c:pt idx="5100">
                  <c:v>108.3</c:v>
                </c:pt>
                <c:pt idx="5101">
                  <c:v>108.3</c:v>
                </c:pt>
                <c:pt idx="5102">
                  <c:v>108.3</c:v>
                </c:pt>
                <c:pt idx="5103">
                  <c:v>108.3</c:v>
                </c:pt>
                <c:pt idx="5104">
                  <c:v>108.3</c:v>
                </c:pt>
                <c:pt idx="5105">
                  <c:v>108.3</c:v>
                </c:pt>
                <c:pt idx="5106">
                  <c:v>108.3</c:v>
                </c:pt>
                <c:pt idx="5107">
                  <c:v>108.3</c:v>
                </c:pt>
                <c:pt idx="5108">
                  <c:v>108.3</c:v>
                </c:pt>
                <c:pt idx="5109">
                  <c:v>108.3</c:v>
                </c:pt>
                <c:pt idx="5110">
                  <c:v>108.3</c:v>
                </c:pt>
                <c:pt idx="5111">
                  <c:v>108.3</c:v>
                </c:pt>
                <c:pt idx="5112">
                  <c:v>108.3</c:v>
                </c:pt>
                <c:pt idx="5113">
                  <c:v>108.3</c:v>
                </c:pt>
                <c:pt idx="5114">
                  <c:v>108.3</c:v>
                </c:pt>
                <c:pt idx="5115">
                  <c:v>108.3</c:v>
                </c:pt>
                <c:pt idx="5116">
                  <c:v>108.3</c:v>
                </c:pt>
                <c:pt idx="5117">
                  <c:v>108.3</c:v>
                </c:pt>
                <c:pt idx="5118">
                  <c:v>108.3</c:v>
                </c:pt>
                <c:pt idx="5119">
                  <c:v>108.4</c:v>
                </c:pt>
                <c:pt idx="5120">
                  <c:v>108.4</c:v>
                </c:pt>
                <c:pt idx="5121">
                  <c:v>108.4</c:v>
                </c:pt>
                <c:pt idx="5122">
                  <c:v>108.4</c:v>
                </c:pt>
                <c:pt idx="5123">
                  <c:v>108.4</c:v>
                </c:pt>
                <c:pt idx="5124">
                  <c:v>108.4</c:v>
                </c:pt>
                <c:pt idx="5125">
                  <c:v>108.4</c:v>
                </c:pt>
                <c:pt idx="5126">
                  <c:v>108.4</c:v>
                </c:pt>
                <c:pt idx="5127">
                  <c:v>108.4</c:v>
                </c:pt>
                <c:pt idx="5128">
                  <c:v>108.4</c:v>
                </c:pt>
                <c:pt idx="5129">
                  <c:v>108.4</c:v>
                </c:pt>
                <c:pt idx="5130">
                  <c:v>108.4</c:v>
                </c:pt>
                <c:pt idx="5131">
                  <c:v>108.4</c:v>
                </c:pt>
                <c:pt idx="5132">
                  <c:v>108.4</c:v>
                </c:pt>
                <c:pt idx="5133">
                  <c:v>108.4</c:v>
                </c:pt>
                <c:pt idx="5134">
                  <c:v>108.4</c:v>
                </c:pt>
                <c:pt idx="5135">
                  <c:v>108.4</c:v>
                </c:pt>
                <c:pt idx="5136">
                  <c:v>108.4</c:v>
                </c:pt>
                <c:pt idx="5137">
                  <c:v>108.4</c:v>
                </c:pt>
                <c:pt idx="5138">
                  <c:v>108.4</c:v>
                </c:pt>
                <c:pt idx="5139">
                  <c:v>108.4</c:v>
                </c:pt>
                <c:pt idx="5140">
                  <c:v>108.4</c:v>
                </c:pt>
                <c:pt idx="5141">
                  <c:v>108.4</c:v>
                </c:pt>
                <c:pt idx="5142">
                  <c:v>108.4</c:v>
                </c:pt>
                <c:pt idx="5143">
                  <c:v>108.4</c:v>
                </c:pt>
                <c:pt idx="5144">
                  <c:v>108.4</c:v>
                </c:pt>
                <c:pt idx="5145">
                  <c:v>108.4</c:v>
                </c:pt>
                <c:pt idx="5146">
                  <c:v>108.4</c:v>
                </c:pt>
                <c:pt idx="5147">
                  <c:v>108.4</c:v>
                </c:pt>
                <c:pt idx="5148">
                  <c:v>108.4</c:v>
                </c:pt>
                <c:pt idx="5149">
                  <c:v>108.4</c:v>
                </c:pt>
                <c:pt idx="5150">
                  <c:v>108.4</c:v>
                </c:pt>
                <c:pt idx="5151">
                  <c:v>108.4</c:v>
                </c:pt>
                <c:pt idx="5152">
                  <c:v>108.4</c:v>
                </c:pt>
                <c:pt idx="5153">
                  <c:v>108.4</c:v>
                </c:pt>
                <c:pt idx="5154">
                  <c:v>108.4</c:v>
                </c:pt>
                <c:pt idx="5155">
                  <c:v>108.4</c:v>
                </c:pt>
                <c:pt idx="5156">
                  <c:v>108.5</c:v>
                </c:pt>
                <c:pt idx="5157">
                  <c:v>108.5</c:v>
                </c:pt>
                <c:pt idx="5158">
                  <c:v>108.5</c:v>
                </c:pt>
                <c:pt idx="5159">
                  <c:v>108.5</c:v>
                </c:pt>
                <c:pt idx="5160">
                  <c:v>108.5</c:v>
                </c:pt>
                <c:pt idx="5161">
                  <c:v>108.5</c:v>
                </c:pt>
                <c:pt idx="5162">
                  <c:v>108.5</c:v>
                </c:pt>
                <c:pt idx="5163">
                  <c:v>108.5</c:v>
                </c:pt>
                <c:pt idx="5164">
                  <c:v>108.5</c:v>
                </c:pt>
                <c:pt idx="5165">
                  <c:v>108.5</c:v>
                </c:pt>
                <c:pt idx="5166">
                  <c:v>108.5</c:v>
                </c:pt>
                <c:pt idx="5167">
                  <c:v>108.5</c:v>
                </c:pt>
                <c:pt idx="5168">
                  <c:v>108.5</c:v>
                </c:pt>
                <c:pt idx="5169">
                  <c:v>108.5</c:v>
                </c:pt>
                <c:pt idx="5170">
                  <c:v>108.5</c:v>
                </c:pt>
                <c:pt idx="5171">
                  <c:v>108.5</c:v>
                </c:pt>
                <c:pt idx="5172">
                  <c:v>108.5</c:v>
                </c:pt>
                <c:pt idx="5173">
                  <c:v>108.5</c:v>
                </c:pt>
                <c:pt idx="5174">
                  <c:v>108.5</c:v>
                </c:pt>
                <c:pt idx="5175">
                  <c:v>108.5</c:v>
                </c:pt>
                <c:pt idx="5176">
                  <c:v>108.5</c:v>
                </c:pt>
                <c:pt idx="5177">
                  <c:v>108.5</c:v>
                </c:pt>
                <c:pt idx="5178">
                  <c:v>108.5</c:v>
                </c:pt>
                <c:pt idx="5179">
                  <c:v>108.5</c:v>
                </c:pt>
                <c:pt idx="5180">
                  <c:v>108.5</c:v>
                </c:pt>
                <c:pt idx="5181">
                  <c:v>108.5</c:v>
                </c:pt>
                <c:pt idx="5182">
                  <c:v>108.5</c:v>
                </c:pt>
                <c:pt idx="5183">
                  <c:v>108.5</c:v>
                </c:pt>
                <c:pt idx="5184">
                  <c:v>108.5</c:v>
                </c:pt>
                <c:pt idx="5185">
                  <c:v>108.5</c:v>
                </c:pt>
                <c:pt idx="5186">
                  <c:v>108.5</c:v>
                </c:pt>
                <c:pt idx="5187">
                  <c:v>108.5</c:v>
                </c:pt>
                <c:pt idx="5188">
                  <c:v>108.5</c:v>
                </c:pt>
                <c:pt idx="5189">
                  <c:v>108.5</c:v>
                </c:pt>
                <c:pt idx="5190">
                  <c:v>108.5</c:v>
                </c:pt>
                <c:pt idx="5191">
                  <c:v>108.5</c:v>
                </c:pt>
                <c:pt idx="5192">
                  <c:v>108.6</c:v>
                </c:pt>
                <c:pt idx="5193">
                  <c:v>108.6</c:v>
                </c:pt>
                <c:pt idx="5194">
                  <c:v>108.6</c:v>
                </c:pt>
                <c:pt idx="5195">
                  <c:v>108.6</c:v>
                </c:pt>
                <c:pt idx="5196">
                  <c:v>108.6</c:v>
                </c:pt>
                <c:pt idx="5197">
                  <c:v>108.6</c:v>
                </c:pt>
                <c:pt idx="5198">
                  <c:v>108.6</c:v>
                </c:pt>
                <c:pt idx="5199">
                  <c:v>108.6</c:v>
                </c:pt>
                <c:pt idx="5200">
                  <c:v>108.6</c:v>
                </c:pt>
                <c:pt idx="5201">
                  <c:v>108.6</c:v>
                </c:pt>
                <c:pt idx="5202">
                  <c:v>108.6</c:v>
                </c:pt>
                <c:pt idx="5203">
                  <c:v>108.6</c:v>
                </c:pt>
                <c:pt idx="5204">
                  <c:v>108.6</c:v>
                </c:pt>
                <c:pt idx="5205">
                  <c:v>108.6</c:v>
                </c:pt>
                <c:pt idx="5206">
                  <c:v>108.6</c:v>
                </c:pt>
                <c:pt idx="5207">
                  <c:v>108.6</c:v>
                </c:pt>
                <c:pt idx="5208">
                  <c:v>108.6</c:v>
                </c:pt>
                <c:pt idx="5209">
                  <c:v>108.6</c:v>
                </c:pt>
                <c:pt idx="5210">
                  <c:v>108.6</c:v>
                </c:pt>
                <c:pt idx="5211">
                  <c:v>108.6</c:v>
                </c:pt>
                <c:pt idx="5212">
                  <c:v>108.6</c:v>
                </c:pt>
                <c:pt idx="5213">
                  <c:v>108.6</c:v>
                </c:pt>
                <c:pt idx="5214">
                  <c:v>108.6</c:v>
                </c:pt>
                <c:pt idx="5215">
                  <c:v>108.6</c:v>
                </c:pt>
                <c:pt idx="5216">
                  <c:v>108.6</c:v>
                </c:pt>
                <c:pt idx="5217">
                  <c:v>108.6</c:v>
                </c:pt>
                <c:pt idx="5218">
                  <c:v>108.6</c:v>
                </c:pt>
                <c:pt idx="5219">
                  <c:v>108.6</c:v>
                </c:pt>
                <c:pt idx="5220">
                  <c:v>108.6</c:v>
                </c:pt>
                <c:pt idx="5221">
                  <c:v>108.6</c:v>
                </c:pt>
                <c:pt idx="5222">
                  <c:v>108.6</c:v>
                </c:pt>
                <c:pt idx="5223">
                  <c:v>108.6</c:v>
                </c:pt>
                <c:pt idx="5224">
                  <c:v>108.6</c:v>
                </c:pt>
                <c:pt idx="5225">
                  <c:v>108.6</c:v>
                </c:pt>
                <c:pt idx="5226">
                  <c:v>108.6</c:v>
                </c:pt>
                <c:pt idx="5227">
                  <c:v>108.6</c:v>
                </c:pt>
                <c:pt idx="5228">
                  <c:v>108.6</c:v>
                </c:pt>
                <c:pt idx="5229">
                  <c:v>108.6</c:v>
                </c:pt>
                <c:pt idx="5230">
                  <c:v>108.6</c:v>
                </c:pt>
                <c:pt idx="5231">
                  <c:v>108.7</c:v>
                </c:pt>
                <c:pt idx="5232">
                  <c:v>108.6</c:v>
                </c:pt>
                <c:pt idx="5233">
                  <c:v>108.7</c:v>
                </c:pt>
                <c:pt idx="5234">
                  <c:v>108.7</c:v>
                </c:pt>
                <c:pt idx="5235">
                  <c:v>108.7</c:v>
                </c:pt>
                <c:pt idx="5236">
                  <c:v>108.7</c:v>
                </c:pt>
                <c:pt idx="5237">
                  <c:v>108.7</c:v>
                </c:pt>
                <c:pt idx="5238">
                  <c:v>108.7</c:v>
                </c:pt>
                <c:pt idx="5239">
                  <c:v>108.7</c:v>
                </c:pt>
                <c:pt idx="5240">
                  <c:v>108.7</c:v>
                </c:pt>
                <c:pt idx="5241">
                  <c:v>108.7</c:v>
                </c:pt>
                <c:pt idx="5242">
                  <c:v>108.7</c:v>
                </c:pt>
                <c:pt idx="5243">
                  <c:v>108.7</c:v>
                </c:pt>
                <c:pt idx="5244">
                  <c:v>108.7</c:v>
                </c:pt>
                <c:pt idx="5245">
                  <c:v>108.7</c:v>
                </c:pt>
                <c:pt idx="5246">
                  <c:v>108.7</c:v>
                </c:pt>
                <c:pt idx="5247">
                  <c:v>108.7</c:v>
                </c:pt>
                <c:pt idx="5248">
                  <c:v>108.7</c:v>
                </c:pt>
                <c:pt idx="5249">
                  <c:v>108.7</c:v>
                </c:pt>
                <c:pt idx="5250">
                  <c:v>108.7</c:v>
                </c:pt>
                <c:pt idx="5251">
                  <c:v>108.7</c:v>
                </c:pt>
                <c:pt idx="5252">
                  <c:v>108.7</c:v>
                </c:pt>
                <c:pt idx="5253">
                  <c:v>108.7</c:v>
                </c:pt>
                <c:pt idx="5254">
                  <c:v>108.7</c:v>
                </c:pt>
                <c:pt idx="5255">
                  <c:v>108.7</c:v>
                </c:pt>
                <c:pt idx="5256">
                  <c:v>108.7</c:v>
                </c:pt>
                <c:pt idx="5257">
                  <c:v>108.7</c:v>
                </c:pt>
                <c:pt idx="5258">
                  <c:v>108.7</c:v>
                </c:pt>
                <c:pt idx="5259">
                  <c:v>108.7</c:v>
                </c:pt>
                <c:pt idx="5260">
                  <c:v>108.7</c:v>
                </c:pt>
                <c:pt idx="5261">
                  <c:v>108.7</c:v>
                </c:pt>
                <c:pt idx="5262">
                  <c:v>108.7</c:v>
                </c:pt>
                <c:pt idx="5263">
                  <c:v>108.7</c:v>
                </c:pt>
                <c:pt idx="5264">
                  <c:v>108.7</c:v>
                </c:pt>
                <c:pt idx="5265">
                  <c:v>108.7</c:v>
                </c:pt>
                <c:pt idx="5266">
                  <c:v>108.7</c:v>
                </c:pt>
                <c:pt idx="5267">
                  <c:v>108.7</c:v>
                </c:pt>
                <c:pt idx="5268">
                  <c:v>108.7</c:v>
                </c:pt>
                <c:pt idx="5269">
                  <c:v>108.7</c:v>
                </c:pt>
                <c:pt idx="5270">
                  <c:v>108.7</c:v>
                </c:pt>
                <c:pt idx="5271">
                  <c:v>108.7</c:v>
                </c:pt>
                <c:pt idx="5272">
                  <c:v>108.7</c:v>
                </c:pt>
                <c:pt idx="5273">
                  <c:v>108.7</c:v>
                </c:pt>
                <c:pt idx="5274">
                  <c:v>108.7</c:v>
                </c:pt>
                <c:pt idx="5275">
                  <c:v>108.8</c:v>
                </c:pt>
                <c:pt idx="5276">
                  <c:v>108.8</c:v>
                </c:pt>
                <c:pt idx="5277">
                  <c:v>108.8</c:v>
                </c:pt>
                <c:pt idx="5278">
                  <c:v>108.8</c:v>
                </c:pt>
                <c:pt idx="5279">
                  <c:v>108.8</c:v>
                </c:pt>
                <c:pt idx="5280">
                  <c:v>108.8</c:v>
                </c:pt>
                <c:pt idx="5281">
                  <c:v>108.8</c:v>
                </c:pt>
                <c:pt idx="5282">
                  <c:v>108.8</c:v>
                </c:pt>
                <c:pt idx="5283">
                  <c:v>108.8</c:v>
                </c:pt>
                <c:pt idx="5284">
                  <c:v>108.8</c:v>
                </c:pt>
                <c:pt idx="5285">
                  <c:v>108.8</c:v>
                </c:pt>
                <c:pt idx="5286">
                  <c:v>108.8</c:v>
                </c:pt>
                <c:pt idx="5287">
                  <c:v>108.8</c:v>
                </c:pt>
                <c:pt idx="5288">
                  <c:v>108.8</c:v>
                </c:pt>
                <c:pt idx="5289">
                  <c:v>108.8</c:v>
                </c:pt>
                <c:pt idx="5290">
                  <c:v>108.8</c:v>
                </c:pt>
                <c:pt idx="5291">
                  <c:v>108.8</c:v>
                </c:pt>
                <c:pt idx="5292">
                  <c:v>108.8</c:v>
                </c:pt>
                <c:pt idx="5293">
                  <c:v>108.8</c:v>
                </c:pt>
                <c:pt idx="5294">
                  <c:v>108.8</c:v>
                </c:pt>
                <c:pt idx="5295">
                  <c:v>108.8</c:v>
                </c:pt>
                <c:pt idx="5296">
                  <c:v>108.8</c:v>
                </c:pt>
                <c:pt idx="5297">
                  <c:v>108.8</c:v>
                </c:pt>
                <c:pt idx="5298">
                  <c:v>108.8</c:v>
                </c:pt>
                <c:pt idx="5299">
                  <c:v>108.8</c:v>
                </c:pt>
                <c:pt idx="5300">
                  <c:v>108.8</c:v>
                </c:pt>
                <c:pt idx="5301">
                  <c:v>108.8</c:v>
                </c:pt>
                <c:pt idx="5302">
                  <c:v>108.8</c:v>
                </c:pt>
                <c:pt idx="5303">
                  <c:v>108.8</c:v>
                </c:pt>
                <c:pt idx="5304">
                  <c:v>108.8</c:v>
                </c:pt>
                <c:pt idx="5305">
                  <c:v>108.8</c:v>
                </c:pt>
                <c:pt idx="5306">
                  <c:v>108.8</c:v>
                </c:pt>
                <c:pt idx="5307">
                  <c:v>108.8</c:v>
                </c:pt>
                <c:pt idx="5308">
                  <c:v>108.8</c:v>
                </c:pt>
                <c:pt idx="5309">
                  <c:v>108.8</c:v>
                </c:pt>
                <c:pt idx="5310">
                  <c:v>108.8</c:v>
                </c:pt>
                <c:pt idx="5311">
                  <c:v>108.8</c:v>
                </c:pt>
                <c:pt idx="5312">
                  <c:v>108.8</c:v>
                </c:pt>
                <c:pt idx="5313">
                  <c:v>108.8</c:v>
                </c:pt>
                <c:pt idx="5314">
                  <c:v>108.8</c:v>
                </c:pt>
                <c:pt idx="5315">
                  <c:v>108.8</c:v>
                </c:pt>
                <c:pt idx="5316">
                  <c:v>108.8</c:v>
                </c:pt>
                <c:pt idx="5317">
                  <c:v>108.8</c:v>
                </c:pt>
                <c:pt idx="5318">
                  <c:v>108.8</c:v>
                </c:pt>
                <c:pt idx="5319">
                  <c:v>108.8</c:v>
                </c:pt>
                <c:pt idx="5320">
                  <c:v>108.8</c:v>
                </c:pt>
                <c:pt idx="5321">
                  <c:v>108.8</c:v>
                </c:pt>
                <c:pt idx="5322">
                  <c:v>108.8</c:v>
                </c:pt>
                <c:pt idx="5323">
                  <c:v>108.8</c:v>
                </c:pt>
                <c:pt idx="5324">
                  <c:v>108.9</c:v>
                </c:pt>
                <c:pt idx="5325">
                  <c:v>108.9</c:v>
                </c:pt>
                <c:pt idx="5326">
                  <c:v>108.9</c:v>
                </c:pt>
                <c:pt idx="5327">
                  <c:v>108.9</c:v>
                </c:pt>
                <c:pt idx="5328">
                  <c:v>108.9</c:v>
                </c:pt>
                <c:pt idx="5329">
                  <c:v>108.9</c:v>
                </c:pt>
                <c:pt idx="5330">
                  <c:v>108.9</c:v>
                </c:pt>
                <c:pt idx="5331">
                  <c:v>108.9</c:v>
                </c:pt>
                <c:pt idx="5332">
                  <c:v>108.9</c:v>
                </c:pt>
                <c:pt idx="5333">
                  <c:v>108.9</c:v>
                </c:pt>
                <c:pt idx="5334">
                  <c:v>108.9</c:v>
                </c:pt>
                <c:pt idx="5335">
                  <c:v>108.9</c:v>
                </c:pt>
                <c:pt idx="5336">
                  <c:v>108.9</c:v>
                </c:pt>
                <c:pt idx="5337">
                  <c:v>108.9</c:v>
                </c:pt>
                <c:pt idx="5338">
                  <c:v>108.9</c:v>
                </c:pt>
                <c:pt idx="5339">
                  <c:v>108.9</c:v>
                </c:pt>
                <c:pt idx="5340">
                  <c:v>108.9</c:v>
                </c:pt>
                <c:pt idx="5341">
                  <c:v>108.9</c:v>
                </c:pt>
                <c:pt idx="5342">
                  <c:v>108.9</c:v>
                </c:pt>
                <c:pt idx="5343">
                  <c:v>108.9</c:v>
                </c:pt>
                <c:pt idx="5344">
                  <c:v>108.9</c:v>
                </c:pt>
                <c:pt idx="5345">
                  <c:v>108.9</c:v>
                </c:pt>
                <c:pt idx="5346">
                  <c:v>108.9</c:v>
                </c:pt>
                <c:pt idx="5347">
                  <c:v>108.9</c:v>
                </c:pt>
                <c:pt idx="5348">
                  <c:v>108.9</c:v>
                </c:pt>
                <c:pt idx="5349">
                  <c:v>108.9</c:v>
                </c:pt>
                <c:pt idx="5350">
                  <c:v>108.9</c:v>
                </c:pt>
                <c:pt idx="5351">
                  <c:v>108.9</c:v>
                </c:pt>
                <c:pt idx="5352">
                  <c:v>108.9</c:v>
                </c:pt>
                <c:pt idx="5353">
                  <c:v>108.9</c:v>
                </c:pt>
                <c:pt idx="5354">
                  <c:v>108.9</c:v>
                </c:pt>
                <c:pt idx="5355">
                  <c:v>108.9</c:v>
                </c:pt>
                <c:pt idx="5356">
                  <c:v>108.9</c:v>
                </c:pt>
                <c:pt idx="5357">
                  <c:v>108.9</c:v>
                </c:pt>
                <c:pt idx="5358">
                  <c:v>108.9</c:v>
                </c:pt>
                <c:pt idx="5359">
                  <c:v>108.9</c:v>
                </c:pt>
                <c:pt idx="5360">
                  <c:v>108.9</c:v>
                </c:pt>
                <c:pt idx="5361">
                  <c:v>108.9</c:v>
                </c:pt>
                <c:pt idx="5362">
                  <c:v>108.9</c:v>
                </c:pt>
                <c:pt idx="5363">
                  <c:v>108.9</c:v>
                </c:pt>
                <c:pt idx="5364">
                  <c:v>108.9</c:v>
                </c:pt>
                <c:pt idx="5365">
                  <c:v>108.9</c:v>
                </c:pt>
                <c:pt idx="5366">
                  <c:v>108.9</c:v>
                </c:pt>
                <c:pt idx="5367">
                  <c:v>108.9</c:v>
                </c:pt>
                <c:pt idx="5368">
                  <c:v>108.9</c:v>
                </c:pt>
                <c:pt idx="5369">
                  <c:v>108.9</c:v>
                </c:pt>
                <c:pt idx="5370">
                  <c:v>108.9</c:v>
                </c:pt>
                <c:pt idx="5371">
                  <c:v>108.9</c:v>
                </c:pt>
                <c:pt idx="5372">
                  <c:v>108.9</c:v>
                </c:pt>
                <c:pt idx="5373">
                  <c:v>108.9</c:v>
                </c:pt>
                <c:pt idx="5374">
                  <c:v>108.9</c:v>
                </c:pt>
                <c:pt idx="5375">
                  <c:v>108.9</c:v>
                </c:pt>
                <c:pt idx="5376">
                  <c:v>109</c:v>
                </c:pt>
                <c:pt idx="5377">
                  <c:v>109</c:v>
                </c:pt>
                <c:pt idx="5378">
                  <c:v>108.9</c:v>
                </c:pt>
                <c:pt idx="5379">
                  <c:v>109</c:v>
                </c:pt>
                <c:pt idx="5380">
                  <c:v>109</c:v>
                </c:pt>
                <c:pt idx="5381">
                  <c:v>109</c:v>
                </c:pt>
                <c:pt idx="5382">
                  <c:v>109</c:v>
                </c:pt>
                <c:pt idx="5383">
                  <c:v>109</c:v>
                </c:pt>
                <c:pt idx="5384">
                  <c:v>109</c:v>
                </c:pt>
                <c:pt idx="5385">
                  <c:v>109</c:v>
                </c:pt>
                <c:pt idx="5386">
                  <c:v>109</c:v>
                </c:pt>
                <c:pt idx="5387">
                  <c:v>109</c:v>
                </c:pt>
                <c:pt idx="5388">
                  <c:v>109</c:v>
                </c:pt>
                <c:pt idx="5389">
                  <c:v>109</c:v>
                </c:pt>
                <c:pt idx="5390">
                  <c:v>109</c:v>
                </c:pt>
                <c:pt idx="5391">
                  <c:v>109</c:v>
                </c:pt>
                <c:pt idx="5392">
                  <c:v>109</c:v>
                </c:pt>
                <c:pt idx="5393">
                  <c:v>109</c:v>
                </c:pt>
                <c:pt idx="5394">
                  <c:v>109</c:v>
                </c:pt>
                <c:pt idx="5395">
                  <c:v>109</c:v>
                </c:pt>
                <c:pt idx="5396">
                  <c:v>109</c:v>
                </c:pt>
                <c:pt idx="5397">
                  <c:v>109</c:v>
                </c:pt>
                <c:pt idx="5398">
                  <c:v>109</c:v>
                </c:pt>
                <c:pt idx="5399">
                  <c:v>109</c:v>
                </c:pt>
                <c:pt idx="5400">
                  <c:v>109</c:v>
                </c:pt>
                <c:pt idx="5401">
                  <c:v>109</c:v>
                </c:pt>
                <c:pt idx="5402">
                  <c:v>109</c:v>
                </c:pt>
                <c:pt idx="5403">
                  <c:v>109</c:v>
                </c:pt>
                <c:pt idx="5404">
                  <c:v>109</c:v>
                </c:pt>
                <c:pt idx="5405">
                  <c:v>109</c:v>
                </c:pt>
                <c:pt idx="5406">
                  <c:v>109</c:v>
                </c:pt>
                <c:pt idx="5407">
                  <c:v>109</c:v>
                </c:pt>
                <c:pt idx="5408">
                  <c:v>109</c:v>
                </c:pt>
                <c:pt idx="5409">
                  <c:v>109</c:v>
                </c:pt>
                <c:pt idx="5410">
                  <c:v>109</c:v>
                </c:pt>
                <c:pt idx="5411">
                  <c:v>109</c:v>
                </c:pt>
                <c:pt idx="5412">
                  <c:v>109</c:v>
                </c:pt>
                <c:pt idx="5413">
                  <c:v>109</c:v>
                </c:pt>
                <c:pt idx="5414">
                  <c:v>109</c:v>
                </c:pt>
                <c:pt idx="5415">
                  <c:v>109</c:v>
                </c:pt>
                <c:pt idx="5416">
                  <c:v>109</c:v>
                </c:pt>
                <c:pt idx="5417">
                  <c:v>109</c:v>
                </c:pt>
                <c:pt idx="5418">
                  <c:v>109</c:v>
                </c:pt>
                <c:pt idx="5419">
                  <c:v>109</c:v>
                </c:pt>
                <c:pt idx="5420">
                  <c:v>109</c:v>
                </c:pt>
                <c:pt idx="5421">
                  <c:v>109</c:v>
                </c:pt>
                <c:pt idx="5422">
                  <c:v>109</c:v>
                </c:pt>
                <c:pt idx="5423">
                  <c:v>109</c:v>
                </c:pt>
                <c:pt idx="5424">
                  <c:v>109</c:v>
                </c:pt>
                <c:pt idx="5425">
                  <c:v>109</c:v>
                </c:pt>
                <c:pt idx="5426">
                  <c:v>109</c:v>
                </c:pt>
                <c:pt idx="5427">
                  <c:v>109</c:v>
                </c:pt>
                <c:pt idx="5428">
                  <c:v>109</c:v>
                </c:pt>
                <c:pt idx="5429">
                  <c:v>109.1</c:v>
                </c:pt>
                <c:pt idx="5430">
                  <c:v>109</c:v>
                </c:pt>
                <c:pt idx="5431">
                  <c:v>109.1</c:v>
                </c:pt>
                <c:pt idx="5432">
                  <c:v>109.1</c:v>
                </c:pt>
                <c:pt idx="5433">
                  <c:v>109.1</c:v>
                </c:pt>
                <c:pt idx="5434">
                  <c:v>109.1</c:v>
                </c:pt>
                <c:pt idx="5435">
                  <c:v>109.1</c:v>
                </c:pt>
                <c:pt idx="5436">
                  <c:v>109.1</c:v>
                </c:pt>
                <c:pt idx="5437">
                  <c:v>109.1</c:v>
                </c:pt>
                <c:pt idx="5438">
                  <c:v>109.1</c:v>
                </c:pt>
                <c:pt idx="5439">
                  <c:v>109.1</c:v>
                </c:pt>
                <c:pt idx="5440">
                  <c:v>109.1</c:v>
                </c:pt>
                <c:pt idx="5441">
                  <c:v>109.1</c:v>
                </c:pt>
                <c:pt idx="5442">
                  <c:v>109.1</c:v>
                </c:pt>
                <c:pt idx="5443">
                  <c:v>109.1</c:v>
                </c:pt>
                <c:pt idx="5444">
                  <c:v>109.1</c:v>
                </c:pt>
                <c:pt idx="5445">
                  <c:v>109.1</c:v>
                </c:pt>
                <c:pt idx="5446">
                  <c:v>109.1</c:v>
                </c:pt>
                <c:pt idx="5447">
                  <c:v>109.1</c:v>
                </c:pt>
                <c:pt idx="5448">
                  <c:v>109.1</c:v>
                </c:pt>
                <c:pt idx="5449">
                  <c:v>109.1</c:v>
                </c:pt>
                <c:pt idx="5450">
                  <c:v>109.1</c:v>
                </c:pt>
                <c:pt idx="5451">
                  <c:v>109.1</c:v>
                </c:pt>
                <c:pt idx="5452">
                  <c:v>109.1</c:v>
                </c:pt>
                <c:pt idx="5453">
                  <c:v>109.1</c:v>
                </c:pt>
                <c:pt idx="5454">
                  <c:v>109.1</c:v>
                </c:pt>
                <c:pt idx="5455">
                  <c:v>109.1</c:v>
                </c:pt>
                <c:pt idx="5456">
                  <c:v>109.1</c:v>
                </c:pt>
                <c:pt idx="5457">
                  <c:v>109.1</c:v>
                </c:pt>
                <c:pt idx="5458">
                  <c:v>109.1</c:v>
                </c:pt>
                <c:pt idx="5459">
                  <c:v>109.1</c:v>
                </c:pt>
                <c:pt idx="5460">
                  <c:v>109.1</c:v>
                </c:pt>
                <c:pt idx="5461">
                  <c:v>109.1</c:v>
                </c:pt>
                <c:pt idx="5462">
                  <c:v>109.1</c:v>
                </c:pt>
                <c:pt idx="5463">
                  <c:v>109.1</c:v>
                </c:pt>
                <c:pt idx="5464">
                  <c:v>109.1</c:v>
                </c:pt>
                <c:pt idx="5465">
                  <c:v>109.1</c:v>
                </c:pt>
                <c:pt idx="5466">
                  <c:v>109.1</c:v>
                </c:pt>
                <c:pt idx="5467">
                  <c:v>109.1</c:v>
                </c:pt>
                <c:pt idx="5468">
                  <c:v>109.1</c:v>
                </c:pt>
                <c:pt idx="5469">
                  <c:v>109.1</c:v>
                </c:pt>
                <c:pt idx="5470">
                  <c:v>109.1</c:v>
                </c:pt>
                <c:pt idx="5471">
                  <c:v>109.1</c:v>
                </c:pt>
                <c:pt idx="5472">
                  <c:v>109.1</c:v>
                </c:pt>
                <c:pt idx="5473">
                  <c:v>109.1</c:v>
                </c:pt>
                <c:pt idx="5474">
                  <c:v>109.2</c:v>
                </c:pt>
                <c:pt idx="5475">
                  <c:v>109.2</c:v>
                </c:pt>
                <c:pt idx="5476">
                  <c:v>109.2</c:v>
                </c:pt>
                <c:pt idx="5477">
                  <c:v>109.2</c:v>
                </c:pt>
                <c:pt idx="5478">
                  <c:v>109.2</c:v>
                </c:pt>
                <c:pt idx="5479">
                  <c:v>109.2</c:v>
                </c:pt>
                <c:pt idx="5480">
                  <c:v>109.2</c:v>
                </c:pt>
                <c:pt idx="5481">
                  <c:v>109.2</c:v>
                </c:pt>
                <c:pt idx="5482">
                  <c:v>109.2</c:v>
                </c:pt>
                <c:pt idx="5483">
                  <c:v>109.2</c:v>
                </c:pt>
                <c:pt idx="5484">
                  <c:v>109.2</c:v>
                </c:pt>
                <c:pt idx="5485">
                  <c:v>109.2</c:v>
                </c:pt>
                <c:pt idx="5486">
                  <c:v>109.2</c:v>
                </c:pt>
                <c:pt idx="5487">
                  <c:v>109.2</c:v>
                </c:pt>
                <c:pt idx="5488">
                  <c:v>109.2</c:v>
                </c:pt>
                <c:pt idx="5489">
                  <c:v>109.2</c:v>
                </c:pt>
                <c:pt idx="5490">
                  <c:v>109.2</c:v>
                </c:pt>
                <c:pt idx="5491">
                  <c:v>109.2</c:v>
                </c:pt>
                <c:pt idx="5492">
                  <c:v>109.2</c:v>
                </c:pt>
                <c:pt idx="5493">
                  <c:v>109.2</c:v>
                </c:pt>
                <c:pt idx="5494">
                  <c:v>109.2</c:v>
                </c:pt>
                <c:pt idx="5495">
                  <c:v>109.2</c:v>
                </c:pt>
                <c:pt idx="5496">
                  <c:v>109.2</c:v>
                </c:pt>
                <c:pt idx="5497">
                  <c:v>109.2</c:v>
                </c:pt>
                <c:pt idx="5498">
                  <c:v>109.2</c:v>
                </c:pt>
                <c:pt idx="5499">
                  <c:v>109.2</c:v>
                </c:pt>
                <c:pt idx="5500">
                  <c:v>109.2</c:v>
                </c:pt>
                <c:pt idx="5501">
                  <c:v>109.2</c:v>
                </c:pt>
                <c:pt idx="5502">
                  <c:v>109.2</c:v>
                </c:pt>
                <c:pt idx="5503">
                  <c:v>109.2</c:v>
                </c:pt>
                <c:pt idx="5504">
                  <c:v>109.2</c:v>
                </c:pt>
                <c:pt idx="5505">
                  <c:v>109.2</c:v>
                </c:pt>
                <c:pt idx="5506">
                  <c:v>109.2</c:v>
                </c:pt>
                <c:pt idx="5507">
                  <c:v>109.2</c:v>
                </c:pt>
                <c:pt idx="5508">
                  <c:v>109.2</c:v>
                </c:pt>
                <c:pt idx="5509">
                  <c:v>109.2</c:v>
                </c:pt>
                <c:pt idx="5510">
                  <c:v>109.2</c:v>
                </c:pt>
                <c:pt idx="5511">
                  <c:v>109.2</c:v>
                </c:pt>
                <c:pt idx="5512">
                  <c:v>109.2</c:v>
                </c:pt>
                <c:pt idx="5513">
                  <c:v>109.2</c:v>
                </c:pt>
                <c:pt idx="5514">
                  <c:v>109.2</c:v>
                </c:pt>
                <c:pt idx="5515">
                  <c:v>109.2</c:v>
                </c:pt>
                <c:pt idx="5516">
                  <c:v>109.2</c:v>
                </c:pt>
                <c:pt idx="5517">
                  <c:v>109.2</c:v>
                </c:pt>
                <c:pt idx="5518">
                  <c:v>109.2</c:v>
                </c:pt>
                <c:pt idx="5519">
                  <c:v>109.3</c:v>
                </c:pt>
                <c:pt idx="5520">
                  <c:v>109.3</c:v>
                </c:pt>
                <c:pt idx="5521">
                  <c:v>109.3</c:v>
                </c:pt>
                <c:pt idx="5522">
                  <c:v>109.3</c:v>
                </c:pt>
                <c:pt idx="5523">
                  <c:v>109.3</c:v>
                </c:pt>
                <c:pt idx="5524">
                  <c:v>109.3</c:v>
                </c:pt>
                <c:pt idx="5525">
                  <c:v>109.3</c:v>
                </c:pt>
                <c:pt idx="5526">
                  <c:v>109.3</c:v>
                </c:pt>
                <c:pt idx="5527">
                  <c:v>109.3</c:v>
                </c:pt>
                <c:pt idx="5528">
                  <c:v>109.3</c:v>
                </c:pt>
                <c:pt idx="5529">
                  <c:v>109.3</c:v>
                </c:pt>
                <c:pt idx="5530">
                  <c:v>109.3</c:v>
                </c:pt>
                <c:pt idx="5531">
                  <c:v>109.3</c:v>
                </c:pt>
                <c:pt idx="5532">
                  <c:v>109.3</c:v>
                </c:pt>
                <c:pt idx="5533">
                  <c:v>109.3</c:v>
                </c:pt>
                <c:pt idx="5534">
                  <c:v>109.3</c:v>
                </c:pt>
                <c:pt idx="5535">
                  <c:v>109.3</c:v>
                </c:pt>
                <c:pt idx="5536">
                  <c:v>109.3</c:v>
                </c:pt>
                <c:pt idx="5537">
                  <c:v>109.3</c:v>
                </c:pt>
                <c:pt idx="5538">
                  <c:v>109.3</c:v>
                </c:pt>
                <c:pt idx="5539">
                  <c:v>109.3</c:v>
                </c:pt>
                <c:pt idx="5540">
                  <c:v>109.3</c:v>
                </c:pt>
                <c:pt idx="5541">
                  <c:v>109.3</c:v>
                </c:pt>
                <c:pt idx="5542">
                  <c:v>109.3</c:v>
                </c:pt>
                <c:pt idx="5543">
                  <c:v>109.3</c:v>
                </c:pt>
                <c:pt idx="5544">
                  <c:v>109.3</c:v>
                </c:pt>
                <c:pt idx="5545">
                  <c:v>109.3</c:v>
                </c:pt>
                <c:pt idx="5546">
                  <c:v>109.3</c:v>
                </c:pt>
                <c:pt idx="5547">
                  <c:v>109.3</c:v>
                </c:pt>
                <c:pt idx="5548">
                  <c:v>109.3</c:v>
                </c:pt>
                <c:pt idx="5549">
                  <c:v>109.3</c:v>
                </c:pt>
                <c:pt idx="5550">
                  <c:v>109.3</c:v>
                </c:pt>
                <c:pt idx="5551">
                  <c:v>109.3</c:v>
                </c:pt>
                <c:pt idx="5552">
                  <c:v>109.3</c:v>
                </c:pt>
                <c:pt idx="5553">
                  <c:v>109.3</c:v>
                </c:pt>
                <c:pt idx="5554">
                  <c:v>109.3</c:v>
                </c:pt>
                <c:pt idx="5555">
                  <c:v>109.3</c:v>
                </c:pt>
                <c:pt idx="5556">
                  <c:v>109.3</c:v>
                </c:pt>
                <c:pt idx="5557">
                  <c:v>109.3</c:v>
                </c:pt>
                <c:pt idx="5558">
                  <c:v>109.3</c:v>
                </c:pt>
                <c:pt idx="5559">
                  <c:v>109.3</c:v>
                </c:pt>
                <c:pt idx="5560">
                  <c:v>109.4</c:v>
                </c:pt>
                <c:pt idx="5561">
                  <c:v>109.4</c:v>
                </c:pt>
                <c:pt idx="5562">
                  <c:v>109.4</c:v>
                </c:pt>
                <c:pt idx="5563">
                  <c:v>109.4</c:v>
                </c:pt>
                <c:pt idx="5564">
                  <c:v>109.4</c:v>
                </c:pt>
                <c:pt idx="5565">
                  <c:v>109.4</c:v>
                </c:pt>
                <c:pt idx="5566">
                  <c:v>109.4</c:v>
                </c:pt>
                <c:pt idx="5567">
                  <c:v>109.4</c:v>
                </c:pt>
                <c:pt idx="5568">
                  <c:v>109.4</c:v>
                </c:pt>
                <c:pt idx="5569">
                  <c:v>109.4</c:v>
                </c:pt>
                <c:pt idx="5570">
                  <c:v>109.4</c:v>
                </c:pt>
                <c:pt idx="5571">
                  <c:v>109.4</c:v>
                </c:pt>
                <c:pt idx="5572">
                  <c:v>109.4</c:v>
                </c:pt>
                <c:pt idx="5573">
                  <c:v>109.4</c:v>
                </c:pt>
                <c:pt idx="5574">
                  <c:v>109.4</c:v>
                </c:pt>
                <c:pt idx="5575">
                  <c:v>109.4</c:v>
                </c:pt>
                <c:pt idx="5576">
                  <c:v>109.4</c:v>
                </c:pt>
                <c:pt idx="5577">
                  <c:v>109.4</c:v>
                </c:pt>
                <c:pt idx="5578">
                  <c:v>109.4</c:v>
                </c:pt>
                <c:pt idx="5579">
                  <c:v>109.4</c:v>
                </c:pt>
                <c:pt idx="5580">
                  <c:v>109.4</c:v>
                </c:pt>
                <c:pt idx="5581">
                  <c:v>109.4</c:v>
                </c:pt>
                <c:pt idx="5582">
                  <c:v>109.4</c:v>
                </c:pt>
                <c:pt idx="5583">
                  <c:v>109.4</c:v>
                </c:pt>
                <c:pt idx="5584">
                  <c:v>109.4</c:v>
                </c:pt>
                <c:pt idx="5585">
                  <c:v>109.4</c:v>
                </c:pt>
                <c:pt idx="5586">
                  <c:v>109.4</c:v>
                </c:pt>
                <c:pt idx="5587">
                  <c:v>109.4</c:v>
                </c:pt>
                <c:pt idx="5588">
                  <c:v>109.4</c:v>
                </c:pt>
                <c:pt idx="5589">
                  <c:v>109.4</c:v>
                </c:pt>
                <c:pt idx="5590">
                  <c:v>109.4</c:v>
                </c:pt>
                <c:pt idx="5591">
                  <c:v>109.4</c:v>
                </c:pt>
                <c:pt idx="5592">
                  <c:v>109.4</c:v>
                </c:pt>
                <c:pt idx="5593">
                  <c:v>109.4</c:v>
                </c:pt>
                <c:pt idx="5594">
                  <c:v>109.4</c:v>
                </c:pt>
                <c:pt idx="5595">
                  <c:v>109.4</c:v>
                </c:pt>
                <c:pt idx="5596">
                  <c:v>109.4</c:v>
                </c:pt>
                <c:pt idx="5597">
                  <c:v>109.4</c:v>
                </c:pt>
                <c:pt idx="5598">
                  <c:v>109.4</c:v>
                </c:pt>
                <c:pt idx="5599">
                  <c:v>109.4</c:v>
                </c:pt>
                <c:pt idx="5600">
                  <c:v>109.4</c:v>
                </c:pt>
                <c:pt idx="5601">
                  <c:v>109.4</c:v>
                </c:pt>
                <c:pt idx="5602">
                  <c:v>109.4</c:v>
                </c:pt>
                <c:pt idx="5603">
                  <c:v>109.5</c:v>
                </c:pt>
                <c:pt idx="5604">
                  <c:v>109.5</c:v>
                </c:pt>
                <c:pt idx="5605">
                  <c:v>109.5</c:v>
                </c:pt>
                <c:pt idx="5606">
                  <c:v>109.5</c:v>
                </c:pt>
                <c:pt idx="5607">
                  <c:v>109.5</c:v>
                </c:pt>
                <c:pt idx="5608">
                  <c:v>109.5</c:v>
                </c:pt>
                <c:pt idx="5609">
                  <c:v>109.5</c:v>
                </c:pt>
                <c:pt idx="5610">
                  <c:v>109.5</c:v>
                </c:pt>
                <c:pt idx="5611">
                  <c:v>109.5</c:v>
                </c:pt>
                <c:pt idx="5612">
                  <c:v>109.5</c:v>
                </c:pt>
                <c:pt idx="5613">
                  <c:v>109.5</c:v>
                </c:pt>
                <c:pt idx="5614">
                  <c:v>109.5</c:v>
                </c:pt>
                <c:pt idx="5615">
                  <c:v>109.5</c:v>
                </c:pt>
                <c:pt idx="5616">
                  <c:v>109.5</c:v>
                </c:pt>
                <c:pt idx="5617">
                  <c:v>109.5</c:v>
                </c:pt>
                <c:pt idx="5618">
                  <c:v>109.5</c:v>
                </c:pt>
                <c:pt idx="5619">
                  <c:v>109.5</c:v>
                </c:pt>
                <c:pt idx="5620">
                  <c:v>109.5</c:v>
                </c:pt>
                <c:pt idx="5621">
                  <c:v>109.5</c:v>
                </c:pt>
                <c:pt idx="5622">
                  <c:v>109.5</c:v>
                </c:pt>
                <c:pt idx="5623">
                  <c:v>109.5</c:v>
                </c:pt>
                <c:pt idx="5624">
                  <c:v>109.5</c:v>
                </c:pt>
                <c:pt idx="5625">
                  <c:v>109.5</c:v>
                </c:pt>
                <c:pt idx="5626">
                  <c:v>109.5</c:v>
                </c:pt>
                <c:pt idx="5627">
                  <c:v>109.5</c:v>
                </c:pt>
                <c:pt idx="5628">
                  <c:v>109.5</c:v>
                </c:pt>
                <c:pt idx="5629">
                  <c:v>109.5</c:v>
                </c:pt>
                <c:pt idx="5630">
                  <c:v>109.5</c:v>
                </c:pt>
                <c:pt idx="5631">
                  <c:v>109.5</c:v>
                </c:pt>
                <c:pt idx="5632">
                  <c:v>109.5</c:v>
                </c:pt>
                <c:pt idx="5633">
                  <c:v>109.5</c:v>
                </c:pt>
                <c:pt idx="5634">
                  <c:v>109.5</c:v>
                </c:pt>
                <c:pt idx="5635">
                  <c:v>109.5</c:v>
                </c:pt>
                <c:pt idx="5636">
                  <c:v>109.5</c:v>
                </c:pt>
                <c:pt idx="5637">
                  <c:v>109.5</c:v>
                </c:pt>
                <c:pt idx="5638">
                  <c:v>109.5</c:v>
                </c:pt>
                <c:pt idx="5639">
                  <c:v>109.5</c:v>
                </c:pt>
                <c:pt idx="5640">
                  <c:v>109.5</c:v>
                </c:pt>
                <c:pt idx="5641">
                  <c:v>109.5</c:v>
                </c:pt>
                <c:pt idx="5642">
                  <c:v>109.6</c:v>
                </c:pt>
                <c:pt idx="5643">
                  <c:v>109.6</c:v>
                </c:pt>
                <c:pt idx="5644">
                  <c:v>109.6</c:v>
                </c:pt>
                <c:pt idx="5645">
                  <c:v>109.6</c:v>
                </c:pt>
                <c:pt idx="5646">
                  <c:v>109.6</c:v>
                </c:pt>
                <c:pt idx="5647">
                  <c:v>109.6</c:v>
                </c:pt>
                <c:pt idx="5648">
                  <c:v>109.6</c:v>
                </c:pt>
                <c:pt idx="5649">
                  <c:v>109.6</c:v>
                </c:pt>
                <c:pt idx="5650">
                  <c:v>109.6</c:v>
                </c:pt>
                <c:pt idx="5651">
                  <c:v>109.6</c:v>
                </c:pt>
                <c:pt idx="5652">
                  <c:v>109.6</c:v>
                </c:pt>
                <c:pt idx="5653">
                  <c:v>109.6</c:v>
                </c:pt>
                <c:pt idx="5654">
                  <c:v>109.6</c:v>
                </c:pt>
                <c:pt idx="5655">
                  <c:v>109.6</c:v>
                </c:pt>
                <c:pt idx="5656">
                  <c:v>109.6</c:v>
                </c:pt>
                <c:pt idx="5657">
                  <c:v>109.6</c:v>
                </c:pt>
                <c:pt idx="5658">
                  <c:v>109.6</c:v>
                </c:pt>
                <c:pt idx="5659">
                  <c:v>109.6</c:v>
                </c:pt>
                <c:pt idx="5660">
                  <c:v>109.6</c:v>
                </c:pt>
                <c:pt idx="5661">
                  <c:v>109.6</c:v>
                </c:pt>
                <c:pt idx="5662">
                  <c:v>109.6</c:v>
                </c:pt>
                <c:pt idx="5663">
                  <c:v>109.6</c:v>
                </c:pt>
                <c:pt idx="5664">
                  <c:v>109.6</c:v>
                </c:pt>
                <c:pt idx="5665">
                  <c:v>109.6</c:v>
                </c:pt>
                <c:pt idx="5666">
                  <c:v>109.6</c:v>
                </c:pt>
                <c:pt idx="5667">
                  <c:v>109.6</c:v>
                </c:pt>
                <c:pt idx="5668">
                  <c:v>109.6</c:v>
                </c:pt>
                <c:pt idx="5669">
                  <c:v>109.6</c:v>
                </c:pt>
                <c:pt idx="5670">
                  <c:v>109.6</c:v>
                </c:pt>
                <c:pt idx="5671">
                  <c:v>109.6</c:v>
                </c:pt>
                <c:pt idx="5672">
                  <c:v>109.6</c:v>
                </c:pt>
                <c:pt idx="5673">
                  <c:v>109.6</c:v>
                </c:pt>
                <c:pt idx="5674">
                  <c:v>109.6</c:v>
                </c:pt>
                <c:pt idx="5675">
                  <c:v>109.6</c:v>
                </c:pt>
                <c:pt idx="5676">
                  <c:v>109.6</c:v>
                </c:pt>
                <c:pt idx="5677">
                  <c:v>109.6</c:v>
                </c:pt>
                <c:pt idx="5678">
                  <c:v>109.6</c:v>
                </c:pt>
                <c:pt idx="5679">
                  <c:v>109.6</c:v>
                </c:pt>
                <c:pt idx="5680">
                  <c:v>109.6</c:v>
                </c:pt>
                <c:pt idx="5681">
                  <c:v>109.6</c:v>
                </c:pt>
                <c:pt idx="5682">
                  <c:v>109.6</c:v>
                </c:pt>
                <c:pt idx="5683">
                  <c:v>109.6</c:v>
                </c:pt>
                <c:pt idx="5684">
                  <c:v>109.6</c:v>
                </c:pt>
                <c:pt idx="5685">
                  <c:v>109.6</c:v>
                </c:pt>
                <c:pt idx="5686">
                  <c:v>109.6</c:v>
                </c:pt>
                <c:pt idx="5687">
                  <c:v>109.6</c:v>
                </c:pt>
                <c:pt idx="5688">
                  <c:v>109.6</c:v>
                </c:pt>
                <c:pt idx="5689">
                  <c:v>109.6</c:v>
                </c:pt>
                <c:pt idx="5690">
                  <c:v>109.7</c:v>
                </c:pt>
                <c:pt idx="5691">
                  <c:v>109.6</c:v>
                </c:pt>
                <c:pt idx="5692">
                  <c:v>109.7</c:v>
                </c:pt>
                <c:pt idx="5693">
                  <c:v>109.7</c:v>
                </c:pt>
                <c:pt idx="5694">
                  <c:v>109.7</c:v>
                </c:pt>
                <c:pt idx="5695">
                  <c:v>109.7</c:v>
                </c:pt>
                <c:pt idx="5696">
                  <c:v>109.7</c:v>
                </c:pt>
                <c:pt idx="5697">
                  <c:v>109.7</c:v>
                </c:pt>
                <c:pt idx="5698">
                  <c:v>109.7</c:v>
                </c:pt>
                <c:pt idx="5699">
                  <c:v>109.7</c:v>
                </c:pt>
                <c:pt idx="5700">
                  <c:v>109.7</c:v>
                </c:pt>
                <c:pt idx="5701">
                  <c:v>109.7</c:v>
                </c:pt>
                <c:pt idx="5702">
                  <c:v>109.7</c:v>
                </c:pt>
                <c:pt idx="5703">
                  <c:v>109.7</c:v>
                </c:pt>
                <c:pt idx="5704">
                  <c:v>109.7</c:v>
                </c:pt>
                <c:pt idx="5705">
                  <c:v>109.7</c:v>
                </c:pt>
                <c:pt idx="5706">
                  <c:v>109.7</c:v>
                </c:pt>
                <c:pt idx="5707">
                  <c:v>109.7</c:v>
                </c:pt>
                <c:pt idx="5708">
                  <c:v>109.7</c:v>
                </c:pt>
                <c:pt idx="5709">
                  <c:v>109.7</c:v>
                </c:pt>
                <c:pt idx="5710">
                  <c:v>109.7</c:v>
                </c:pt>
                <c:pt idx="5711">
                  <c:v>109.7</c:v>
                </c:pt>
                <c:pt idx="5712">
                  <c:v>109.7</c:v>
                </c:pt>
                <c:pt idx="5713">
                  <c:v>109.7</c:v>
                </c:pt>
                <c:pt idx="5714">
                  <c:v>109.7</c:v>
                </c:pt>
                <c:pt idx="5715">
                  <c:v>109.7</c:v>
                </c:pt>
                <c:pt idx="5716">
                  <c:v>109.7</c:v>
                </c:pt>
                <c:pt idx="5717">
                  <c:v>109.7</c:v>
                </c:pt>
                <c:pt idx="5718">
                  <c:v>109.7</c:v>
                </c:pt>
                <c:pt idx="5719">
                  <c:v>109.7</c:v>
                </c:pt>
                <c:pt idx="5720">
                  <c:v>109.7</c:v>
                </c:pt>
                <c:pt idx="5721">
                  <c:v>109.7</c:v>
                </c:pt>
                <c:pt idx="5722">
                  <c:v>109.7</c:v>
                </c:pt>
                <c:pt idx="5723">
                  <c:v>109.7</c:v>
                </c:pt>
                <c:pt idx="5724">
                  <c:v>109.7</c:v>
                </c:pt>
                <c:pt idx="5725">
                  <c:v>109.7</c:v>
                </c:pt>
                <c:pt idx="5726">
                  <c:v>109.7</c:v>
                </c:pt>
                <c:pt idx="5727">
                  <c:v>109.8</c:v>
                </c:pt>
                <c:pt idx="5728">
                  <c:v>109.8</c:v>
                </c:pt>
                <c:pt idx="5729">
                  <c:v>109.8</c:v>
                </c:pt>
                <c:pt idx="5730">
                  <c:v>109.8</c:v>
                </c:pt>
                <c:pt idx="5731">
                  <c:v>109.8</c:v>
                </c:pt>
                <c:pt idx="5732">
                  <c:v>109.8</c:v>
                </c:pt>
                <c:pt idx="5733">
                  <c:v>109.8</c:v>
                </c:pt>
                <c:pt idx="5734">
                  <c:v>109.8</c:v>
                </c:pt>
                <c:pt idx="5735">
                  <c:v>109.8</c:v>
                </c:pt>
                <c:pt idx="5736">
                  <c:v>109.8</c:v>
                </c:pt>
                <c:pt idx="5737">
                  <c:v>109.8</c:v>
                </c:pt>
                <c:pt idx="5738">
                  <c:v>109.8</c:v>
                </c:pt>
                <c:pt idx="5739">
                  <c:v>109.8</c:v>
                </c:pt>
                <c:pt idx="5740">
                  <c:v>109.8</c:v>
                </c:pt>
                <c:pt idx="5741">
                  <c:v>109.8</c:v>
                </c:pt>
                <c:pt idx="5742">
                  <c:v>109.8</c:v>
                </c:pt>
                <c:pt idx="5743">
                  <c:v>109.8</c:v>
                </c:pt>
                <c:pt idx="5744">
                  <c:v>109.8</c:v>
                </c:pt>
                <c:pt idx="5745">
                  <c:v>109.8</c:v>
                </c:pt>
                <c:pt idx="5746">
                  <c:v>109.8</c:v>
                </c:pt>
                <c:pt idx="5747">
                  <c:v>109.8</c:v>
                </c:pt>
                <c:pt idx="5748">
                  <c:v>109.8</c:v>
                </c:pt>
                <c:pt idx="5749">
                  <c:v>109.8</c:v>
                </c:pt>
                <c:pt idx="5750">
                  <c:v>109.8</c:v>
                </c:pt>
                <c:pt idx="5751">
                  <c:v>109.8</c:v>
                </c:pt>
                <c:pt idx="5752">
                  <c:v>109.8</c:v>
                </c:pt>
                <c:pt idx="5753">
                  <c:v>109.8</c:v>
                </c:pt>
                <c:pt idx="5754">
                  <c:v>109.8</c:v>
                </c:pt>
                <c:pt idx="5755">
                  <c:v>109.8</c:v>
                </c:pt>
                <c:pt idx="5756">
                  <c:v>109.8</c:v>
                </c:pt>
                <c:pt idx="5757">
                  <c:v>109.8</c:v>
                </c:pt>
                <c:pt idx="5758">
                  <c:v>109.8</c:v>
                </c:pt>
                <c:pt idx="5759">
                  <c:v>109.8</c:v>
                </c:pt>
                <c:pt idx="5760">
                  <c:v>109.8</c:v>
                </c:pt>
                <c:pt idx="5761">
                  <c:v>109.8</c:v>
                </c:pt>
                <c:pt idx="5762">
                  <c:v>109.8</c:v>
                </c:pt>
                <c:pt idx="5763">
                  <c:v>109.8</c:v>
                </c:pt>
                <c:pt idx="5764">
                  <c:v>109.8</c:v>
                </c:pt>
                <c:pt idx="5765">
                  <c:v>109.8</c:v>
                </c:pt>
                <c:pt idx="5766">
                  <c:v>109.8</c:v>
                </c:pt>
                <c:pt idx="5767">
                  <c:v>109.9</c:v>
                </c:pt>
                <c:pt idx="5768">
                  <c:v>109.9</c:v>
                </c:pt>
                <c:pt idx="5769">
                  <c:v>109.9</c:v>
                </c:pt>
                <c:pt idx="5770">
                  <c:v>109.9</c:v>
                </c:pt>
                <c:pt idx="5771">
                  <c:v>109.9</c:v>
                </c:pt>
                <c:pt idx="5772">
                  <c:v>109.9</c:v>
                </c:pt>
                <c:pt idx="5773">
                  <c:v>109.9</c:v>
                </c:pt>
                <c:pt idx="5774">
                  <c:v>109.9</c:v>
                </c:pt>
                <c:pt idx="5775">
                  <c:v>109.9</c:v>
                </c:pt>
                <c:pt idx="5776">
                  <c:v>109.9</c:v>
                </c:pt>
                <c:pt idx="5777">
                  <c:v>109.9</c:v>
                </c:pt>
                <c:pt idx="5778">
                  <c:v>109.9</c:v>
                </c:pt>
                <c:pt idx="5779">
                  <c:v>109.9</c:v>
                </c:pt>
                <c:pt idx="5780">
                  <c:v>109.9</c:v>
                </c:pt>
                <c:pt idx="5781">
                  <c:v>109.9</c:v>
                </c:pt>
                <c:pt idx="5782">
                  <c:v>109.9</c:v>
                </c:pt>
                <c:pt idx="5783">
                  <c:v>109.9</c:v>
                </c:pt>
                <c:pt idx="5784">
                  <c:v>109.9</c:v>
                </c:pt>
                <c:pt idx="5785">
                  <c:v>109.9</c:v>
                </c:pt>
                <c:pt idx="5786">
                  <c:v>109.9</c:v>
                </c:pt>
                <c:pt idx="5787">
                  <c:v>109.9</c:v>
                </c:pt>
                <c:pt idx="5788">
                  <c:v>109.9</c:v>
                </c:pt>
                <c:pt idx="5789">
                  <c:v>109.9</c:v>
                </c:pt>
                <c:pt idx="5790">
                  <c:v>109.9</c:v>
                </c:pt>
                <c:pt idx="5791">
                  <c:v>109.9</c:v>
                </c:pt>
                <c:pt idx="5792">
                  <c:v>109.9</c:v>
                </c:pt>
                <c:pt idx="5793">
                  <c:v>109.9</c:v>
                </c:pt>
                <c:pt idx="5794">
                  <c:v>109.9</c:v>
                </c:pt>
                <c:pt idx="5795">
                  <c:v>109.9</c:v>
                </c:pt>
                <c:pt idx="5796">
                  <c:v>109.9</c:v>
                </c:pt>
                <c:pt idx="5797">
                  <c:v>109.9</c:v>
                </c:pt>
                <c:pt idx="5798">
                  <c:v>109.9</c:v>
                </c:pt>
                <c:pt idx="5799">
                  <c:v>109.9</c:v>
                </c:pt>
                <c:pt idx="5800">
                  <c:v>109.9</c:v>
                </c:pt>
                <c:pt idx="5801">
                  <c:v>109.9</c:v>
                </c:pt>
                <c:pt idx="5802">
                  <c:v>109.9</c:v>
                </c:pt>
                <c:pt idx="5803">
                  <c:v>109.9</c:v>
                </c:pt>
                <c:pt idx="5804">
                  <c:v>109.9</c:v>
                </c:pt>
                <c:pt idx="5805">
                  <c:v>109.9</c:v>
                </c:pt>
                <c:pt idx="5806">
                  <c:v>109.9</c:v>
                </c:pt>
                <c:pt idx="5807">
                  <c:v>109.9</c:v>
                </c:pt>
                <c:pt idx="5808">
                  <c:v>109.9</c:v>
                </c:pt>
                <c:pt idx="5809">
                  <c:v>110</c:v>
                </c:pt>
                <c:pt idx="5810">
                  <c:v>110</c:v>
                </c:pt>
                <c:pt idx="5811">
                  <c:v>110</c:v>
                </c:pt>
                <c:pt idx="5812">
                  <c:v>110</c:v>
                </c:pt>
                <c:pt idx="5813">
                  <c:v>110</c:v>
                </c:pt>
                <c:pt idx="5814">
                  <c:v>110</c:v>
                </c:pt>
                <c:pt idx="5815">
                  <c:v>110</c:v>
                </c:pt>
                <c:pt idx="5816">
                  <c:v>110</c:v>
                </c:pt>
                <c:pt idx="5817">
                  <c:v>110</c:v>
                </c:pt>
                <c:pt idx="5818">
                  <c:v>110</c:v>
                </c:pt>
                <c:pt idx="5819">
                  <c:v>110</c:v>
                </c:pt>
                <c:pt idx="5820">
                  <c:v>110</c:v>
                </c:pt>
                <c:pt idx="5821">
                  <c:v>110</c:v>
                </c:pt>
                <c:pt idx="5822">
                  <c:v>110</c:v>
                </c:pt>
                <c:pt idx="5823">
                  <c:v>110</c:v>
                </c:pt>
                <c:pt idx="5824">
                  <c:v>110</c:v>
                </c:pt>
                <c:pt idx="5825">
                  <c:v>110</c:v>
                </c:pt>
                <c:pt idx="5826">
                  <c:v>110</c:v>
                </c:pt>
                <c:pt idx="5827">
                  <c:v>110</c:v>
                </c:pt>
                <c:pt idx="5828">
                  <c:v>110</c:v>
                </c:pt>
                <c:pt idx="5829">
                  <c:v>110</c:v>
                </c:pt>
                <c:pt idx="5830">
                  <c:v>110</c:v>
                </c:pt>
                <c:pt idx="5831">
                  <c:v>110</c:v>
                </c:pt>
                <c:pt idx="5832">
                  <c:v>110</c:v>
                </c:pt>
                <c:pt idx="5833">
                  <c:v>110</c:v>
                </c:pt>
                <c:pt idx="5834">
                  <c:v>110</c:v>
                </c:pt>
                <c:pt idx="5835">
                  <c:v>110</c:v>
                </c:pt>
                <c:pt idx="5836">
                  <c:v>110</c:v>
                </c:pt>
                <c:pt idx="5837">
                  <c:v>110</c:v>
                </c:pt>
                <c:pt idx="5838">
                  <c:v>110</c:v>
                </c:pt>
                <c:pt idx="5839">
                  <c:v>110</c:v>
                </c:pt>
                <c:pt idx="5840">
                  <c:v>110</c:v>
                </c:pt>
                <c:pt idx="5841">
                  <c:v>110</c:v>
                </c:pt>
                <c:pt idx="5842">
                  <c:v>110</c:v>
                </c:pt>
                <c:pt idx="5843">
                  <c:v>110</c:v>
                </c:pt>
                <c:pt idx="5844">
                  <c:v>110</c:v>
                </c:pt>
                <c:pt idx="5845">
                  <c:v>110</c:v>
                </c:pt>
                <c:pt idx="5846">
                  <c:v>110</c:v>
                </c:pt>
                <c:pt idx="5847">
                  <c:v>110</c:v>
                </c:pt>
                <c:pt idx="5848">
                  <c:v>110.1</c:v>
                </c:pt>
                <c:pt idx="5849">
                  <c:v>110.1</c:v>
                </c:pt>
                <c:pt idx="5850">
                  <c:v>110.1</c:v>
                </c:pt>
                <c:pt idx="5851">
                  <c:v>110.1</c:v>
                </c:pt>
                <c:pt idx="5852">
                  <c:v>110.1</c:v>
                </c:pt>
                <c:pt idx="5853">
                  <c:v>110.1</c:v>
                </c:pt>
                <c:pt idx="5854">
                  <c:v>110.1</c:v>
                </c:pt>
                <c:pt idx="5855">
                  <c:v>110.1</c:v>
                </c:pt>
                <c:pt idx="5856">
                  <c:v>110.1</c:v>
                </c:pt>
                <c:pt idx="5857">
                  <c:v>110.1</c:v>
                </c:pt>
                <c:pt idx="5858">
                  <c:v>110.1</c:v>
                </c:pt>
                <c:pt idx="5859">
                  <c:v>110.1</c:v>
                </c:pt>
                <c:pt idx="5860">
                  <c:v>110.1</c:v>
                </c:pt>
                <c:pt idx="5861">
                  <c:v>110.1</c:v>
                </c:pt>
                <c:pt idx="5862">
                  <c:v>110.1</c:v>
                </c:pt>
                <c:pt idx="5863">
                  <c:v>110.1</c:v>
                </c:pt>
                <c:pt idx="5864">
                  <c:v>110.1</c:v>
                </c:pt>
                <c:pt idx="5865">
                  <c:v>110.1</c:v>
                </c:pt>
                <c:pt idx="5866">
                  <c:v>110.1</c:v>
                </c:pt>
                <c:pt idx="5867">
                  <c:v>110.1</c:v>
                </c:pt>
                <c:pt idx="5868">
                  <c:v>110.1</c:v>
                </c:pt>
                <c:pt idx="5869">
                  <c:v>110.1</c:v>
                </c:pt>
                <c:pt idx="5870">
                  <c:v>110.1</c:v>
                </c:pt>
                <c:pt idx="5871">
                  <c:v>110.1</c:v>
                </c:pt>
                <c:pt idx="5872">
                  <c:v>110.1</c:v>
                </c:pt>
                <c:pt idx="5873">
                  <c:v>110.1</c:v>
                </c:pt>
                <c:pt idx="5874">
                  <c:v>110.1</c:v>
                </c:pt>
                <c:pt idx="5875">
                  <c:v>110.1</c:v>
                </c:pt>
                <c:pt idx="5876">
                  <c:v>110.1</c:v>
                </c:pt>
                <c:pt idx="5877">
                  <c:v>110.1</c:v>
                </c:pt>
                <c:pt idx="5878">
                  <c:v>110.1</c:v>
                </c:pt>
                <c:pt idx="5879">
                  <c:v>110.1</c:v>
                </c:pt>
                <c:pt idx="5880">
                  <c:v>110.1</c:v>
                </c:pt>
                <c:pt idx="5881">
                  <c:v>110.1</c:v>
                </c:pt>
                <c:pt idx="5882">
                  <c:v>110.1</c:v>
                </c:pt>
                <c:pt idx="5883">
                  <c:v>110.1</c:v>
                </c:pt>
                <c:pt idx="5884">
                  <c:v>110.2</c:v>
                </c:pt>
                <c:pt idx="5885">
                  <c:v>110.1</c:v>
                </c:pt>
                <c:pt idx="5886">
                  <c:v>110.2</c:v>
                </c:pt>
                <c:pt idx="5887">
                  <c:v>110.2</c:v>
                </c:pt>
                <c:pt idx="5888">
                  <c:v>110.2</c:v>
                </c:pt>
                <c:pt idx="5889">
                  <c:v>110.2</c:v>
                </c:pt>
                <c:pt idx="5890">
                  <c:v>110.2</c:v>
                </c:pt>
                <c:pt idx="5891">
                  <c:v>110.2</c:v>
                </c:pt>
                <c:pt idx="5892">
                  <c:v>110.2</c:v>
                </c:pt>
                <c:pt idx="5893">
                  <c:v>110.2</c:v>
                </c:pt>
                <c:pt idx="5894">
                  <c:v>110.2</c:v>
                </c:pt>
                <c:pt idx="5895">
                  <c:v>110.2</c:v>
                </c:pt>
                <c:pt idx="5896">
                  <c:v>110.2</c:v>
                </c:pt>
                <c:pt idx="5897">
                  <c:v>110.2</c:v>
                </c:pt>
                <c:pt idx="5898">
                  <c:v>110.2</c:v>
                </c:pt>
                <c:pt idx="5899">
                  <c:v>110.2</c:v>
                </c:pt>
                <c:pt idx="5900">
                  <c:v>110.2</c:v>
                </c:pt>
                <c:pt idx="5901">
                  <c:v>110.2</c:v>
                </c:pt>
                <c:pt idx="5902">
                  <c:v>110.2</c:v>
                </c:pt>
                <c:pt idx="5903">
                  <c:v>110.2</c:v>
                </c:pt>
                <c:pt idx="5904">
                  <c:v>110.2</c:v>
                </c:pt>
                <c:pt idx="5905">
                  <c:v>110.2</c:v>
                </c:pt>
                <c:pt idx="5906">
                  <c:v>110.2</c:v>
                </c:pt>
                <c:pt idx="5907">
                  <c:v>110.2</c:v>
                </c:pt>
                <c:pt idx="5908">
                  <c:v>110.2</c:v>
                </c:pt>
                <c:pt idx="5909">
                  <c:v>110.2</c:v>
                </c:pt>
                <c:pt idx="5910">
                  <c:v>110.2</c:v>
                </c:pt>
                <c:pt idx="5911">
                  <c:v>110.2</c:v>
                </c:pt>
                <c:pt idx="5912">
                  <c:v>110.2</c:v>
                </c:pt>
                <c:pt idx="5913">
                  <c:v>110.2</c:v>
                </c:pt>
                <c:pt idx="5914">
                  <c:v>110.2</c:v>
                </c:pt>
                <c:pt idx="5915">
                  <c:v>110.2</c:v>
                </c:pt>
                <c:pt idx="5916">
                  <c:v>110.2</c:v>
                </c:pt>
                <c:pt idx="5917">
                  <c:v>110.2</c:v>
                </c:pt>
                <c:pt idx="5918">
                  <c:v>110.2</c:v>
                </c:pt>
                <c:pt idx="5919">
                  <c:v>110.2</c:v>
                </c:pt>
                <c:pt idx="5920">
                  <c:v>110.2</c:v>
                </c:pt>
                <c:pt idx="5921">
                  <c:v>110.2</c:v>
                </c:pt>
                <c:pt idx="5922">
                  <c:v>110.2</c:v>
                </c:pt>
                <c:pt idx="5923">
                  <c:v>110.2</c:v>
                </c:pt>
                <c:pt idx="5924">
                  <c:v>110.2</c:v>
                </c:pt>
                <c:pt idx="5925">
                  <c:v>110.2</c:v>
                </c:pt>
                <c:pt idx="5926">
                  <c:v>110.2</c:v>
                </c:pt>
                <c:pt idx="5927">
                  <c:v>110.2</c:v>
                </c:pt>
                <c:pt idx="5928">
                  <c:v>110.3</c:v>
                </c:pt>
                <c:pt idx="5929">
                  <c:v>110.3</c:v>
                </c:pt>
                <c:pt idx="5930">
                  <c:v>110.3</c:v>
                </c:pt>
                <c:pt idx="5931">
                  <c:v>110.3</c:v>
                </c:pt>
                <c:pt idx="5932">
                  <c:v>110.3</c:v>
                </c:pt>
                <c:pt idx="5933">
                  <c:v>110.3</c:v>
                </c:pt>
                <c:pt idx="5934">
                  <c:v>110.3</c:v>
                </c:pt>
                <c:pt idx="5935">
                  <c:v>110.3</c:v>
                </c:pt>
                <c:pt idx="5936">
                  <c:v>110.3</c:v>
                </c:pt>
                <c:pt idx="5937">
                  <c:v>110.3</c:v>
                </c:pt>
                <c:pt idx="5938">
                  <c:v>110.3</c:v>
                </c:pt>
                <c:pt idx="5939">
                  <c:v>110.3</c:v>
                </c:pt>
                <c:pt idx="5940">
                  <c:v>110.3</c:v>
                </c:pt>
                <c:pt idx="5941">
                  <c:v>110.3</c:v>
                </c:pt>
                <c:pt idx="5942">
                  <c:v>110.3</c:v>
                </c:pt>
                <c:pt idx="5943">
                  <c:v>110.3</c:v>
                </c:pt>
                <c:pt idx="5944">
                  <c:v>110.3</c:v>
                </c:pt>
                <c:pt idx="5945">
                  <c:v>110.3</c:v>
                </c:pt>
                <c:pt idx="5946">
                  <c:v>110.3</c:v>
                </c:pt>
                <c:pt idx="5947">
                  <c:v>110.3</c:v>
                </c:pt>
                <c:pt idx="5948">
                  <c:v>110.3</c:v>
                </c:pt>
                <c:pt idx="5949">
                  <c:v>110.3</c:v>
                </c:pt>
                <c:pt idx="5950">
                  <c:v>110.3</c:v>
                </c:pt>
                <c:pt idx="5951">
                  <c:v>110.3</c:v>
                </c:pt>
                <c:pt idx="5952">
                  <c:v>110.3</c:v>
                </c:pt>
                <c:pt idx="5953">
                  <c:v>110.3</c:v>
                </c:pt>
                <c:pt idx="5954">
                  <c:v>110.3</c:v>
                </c:pt>
                <c:pt idx="5955">
                  <c:v>110.3</c:v>
                </c:pt>
                <c:pt idx="5956">
                  <c:v>110.3</c:v>
                </c:pt>
                <c:pt idx="5957">
                  <c:v>110.3</c:v>
                </c:pt>
                <c:pt idx="5958">
                  <c:v>110.3</c:v>
                </c:pt>
                <c:pt idx="5959">
                  <c:v>110.3</c:v>
                </c:pt>
                <c:pt idx="5960">
                  <c:v>110.3</c:v>
                </c:pt>
                <c:pt idx="5961">
                  <c:v>110.3</c:v>
                </c:pt>
                <c:pt idx="5962">
                  <c:v>110.3</c:v>
                </c:pt>
                <c:pt idx="5963">
                  <c:v>110.3</c:v>
                </c:pt>
                <c:pt idx="5964">
                  <c:v>110.3</c:v>
                </c:pt>
                <c:pt idx="5965">
                  <c:v>110.3</c:v>
                </c:pt>
                <c:pt idx="5966">
                  <c:v>110.3</c:v>
                </c:pt>
                <c:pt idx="5967">
                  <c:v>110.3</c:v>
                </c:pt>
                <c:pt idx="5968">
                  <c:v>110.3</c:v>
                </c:pt>
                <c:pt idx="5969">
                  <c:v>110.3</c:v>
                </c:pt>
                <c:pt idx="5970">
                  <c:v>110.3</c:v>
                </c:pt>
                <c:pt idx="5971">
                  <c:v>110.4</c:v>
                </c:pt>
                <c:pt idx="5972">
                  <c:v>110.4</c:v>
                </c:pt>
                <c:pt idx="5973">
                  <c:v>110.4</c:v>
                </c:pt>
                <c:pt idx="5974">
                  <c:v>110.4</c:v>
                </c:pt>
                <c:pt idx="5975">
                  <c:v>110.4</c:v>
                </c:pt>
                <c:pt idx="5976">
                  <c:v>110.4</c:v>
                </c:pt>
                <c:pt idx="5977">
                  <c:v>110.4</c:v>
                </c:pt>
                <c:pt idx="5978">
                  <c:v>110.4</c:v>
                </c:pt>
                <c:pt idx="5979">
                  <c:v>110.4</c:v>
                </c:pt>
                <c:pt idx="5980">
                  <c:v>110.4</c:v>
                </c:pt>
                <c:pt idx="5981">
                  <c:v>110.4</c:v>
                </c:pt>
                <c:pt idx="5982">
                  <c:v>110.4</c:v>
                </c:pt>
                <c:pt idx="5983">
                  <c:v>110.4</c:v>
                </c:pt>
                <c:pt idx="5984">
                  <c:v>110.4</c:v>
                </c:pt>
                <c:pt idx="5985">
                  <c:v>110.4</c:v>
                </c:pt>
                <c:pt idx="5986">
                  <c:v>110.4</c:v>
                </c:pt>
                <c:pt idx="5987">
                  <c:v>110.4</c:v>
                </c:pt>
                <c:pt idx="5988">
                  <c:v>110.4</c:v>
                </c:pt>
                <c:pt idx="5989">
                  <c:v>110.4</c:v>
                </c:pt>
                <c:pt idx="5990">
                  <c:v>110.4</c:v>
                </c:pt>
                <c:pt idx="5991">
                  <c:v>110.4</c:v>
                </c:pt>
                <c:pt idx="5992">
                  <c:v>110.4</c:v>
                </c:pt>
                <c:pt idx="5993">
                  <c:v>110.4</c:v>
                </c:pt>
                <c:pt idx="5994">
                  <c:v>110.4</c:v>
                </c:pt>
                <c:pt idx="5995">
                  <c:v>110.4</c:v>
                </c:pt>
                <c:pt idx="5996">
                  <c:v>110.4</c:v>
                </c:pt>
                <c:pt idx="5997">
                  <c:v>110.4</c:v>
                </c:pt>
                <c:pt idx="5998">
                  <c:v>110.4</c:v>
                </c:pt>
                <c:pt idx="5999">
                  <c:v>110.4</c:v>
                </c:pt>
                <c:pt idx="6000">
                  <c:v>110.4</c:v>
                </c:pt>
                <c:pt idx="6001">
                  <c:v>110.4</c:v>
                </c:pt>
                <c:pt idx="6002">
                  <c:v>110.4</c:v>
                </c:pt>
                <c:pt idx="6003">
                  <c:v>110.4</c:v>
                </c:pt>
                <c:pt idx="6004">
                  <c:v>110.4</c:v>
                </c:pt>
                <c:pt idx="6005">
                  <c:v>110.4</c:v>
                </c:pt>
                <c:pt idx="6006">
                  <c:v>110.4</c:v>
                </c:pt>
                <c:pt idx="6007">
                  <c:v>110.4</c:v>
                </c:pt>
                <c:pt idx="6008">
                  <c:v>110.4</c:v>
                </c:pt>
                <c:pt idx="6009">
                  <c:v>110.4</c:v>
                </c:pt>
                <c:pt idx="6010">
                  <c:v>110.4</c:v>
                </c:pt>
                <c:pt idx="6011">
                  <c:v>110.4</c:v>
                </c:pt>
                <c:pt idx="6012">
                  <c:v>110.4</c:v>
                </c:pt>
                <c:pt idx="6013">
                  <c:v>110.4</c:v>
                </c:pt>
                <c:pt idx="6014">
                  <c:v>110.4</c:v>
                </c:pt>
                <c:pt idx="6015">
                  <c:v>110.5</c:v>
                </c:pt>
                <c:pt idx="6016">
                  <c:v>110.5</c:v>
                </c:pt>
                <c:pt idx="6017">
                  <c:v>110.4</c:v>
                </c:pt>
                <c:pt idx="6018">
                  <c:v>110.4</c:v>
                </c:pt>
                <c:pt idx="6019">
                  <c:v>110.5</c:v>
                </c:pt>
                <c:pt idx="6020">
                  <c:v>110.5</c:v>
                </c:pt>
                <c:pt idx="6021">
                  <c:v>110.5</c:v>
                </c:pt>
                <c:pt idx="6022">
                  <c:v>110.5</c:v>
                </c:pt>
                <c:pt idx="6023">
                  <c:v>110.5</c:v>
                </c:pt>
                <c:pt idx="6024">
                  <c:v>110.5</c:v>
                </c:pt>
                <c:pt idx="6025">
                  <c:v>110.5</c:v>
                </c:pt>
                <c:pt idx="6026">
                  <c:v>110.5</c:v>
                </c:pt>
                <c:pt idx="6027">
                  <c:v>110.5</c:v>
                </c:pt>
                <c:pt idx="6028">
                  <c:v>110.5</c:v>
                </c:pt>
                <c:pt idx="6029">
                  <c:v>110.5</c:v>
                </c:pt>
                <c:pt idx="6030">
                  <c:v>110.5</c:v>
                </c:pt>
                <c:pt idx="6031">
                  <c:v>110.5</c:v>
                </c:pt>
                <c:pt idx="6032">
                  <c:v>110.5</c:v>
                </c:pt>
                <c:pt idx="6033">
                  <c:v>110.5</c:v>
                </c:pt>
                <c:pt idx="6034">
                  <c:v>110.5</c:v>
                </c:pt>
                <c:pt idx="6035">
                  <c:v>110.5</c:v>
                </c:pt>
                <c:pt idx="6036">
                  <c:v>110.5</c:v>
                </c:pt>
                <c:pt idx="6037">
                  <c:v>110.5</c:v>
                </c:pt>
                <c:pt idx="6038">
                  <c:v>110.5</c:v>
                </c:pt>
                <c:pt idx="6039">
                  <c:v>110.5</c:v>
                </c:pt>
                <c:pt idx="6040">
                  <c:v>110.5</c:v>
                </c:pt>
                <c:pt idx="6041">
                  <c:v>110.5</c:v>
                </c:pt>
                <c:pt idx="6042">
                  <c:v>110.5</c:v>
                </c:pt>
                <c:pt idx="6043">
                  <c:v>110.5</c:v>
                </c:pt>
                <c:pt idx="6044">
                  <c:v>110.5</c:v>
                </c:pt>
                <c:pt idx="6045">
                  <c:v>110.5</c:v>
                </c:pt>
                <c:pt idx="6046">
                  <c:v>110.5</c:v>
                </c:pt>
                <c:pt idx="6047">
                  <c:v>110.5</c:v>
                </c:pt>
                <c:pt idx="6048">
                  <c:v>110.5</c:v>
                </c:pt>
                <c:pt idx="6049">
                  <c:v>110.5</c:v>
                </c:pt>
                <c:pt idx="6050">
                  <c:v>110.5</c:v>
                </c:pt>
                <c:pt idx="6051">
                  <c:v>110.5</c:v>
                </c:pt>
                <c:pt idx="6052">
                  <c:v>110.5</c:v>
                </c:pt>
                <c:pt idx="6053">
                  <c:v>110.5</c:v>
                </c:pt>
                <c:pt idx="6054">
                  <c:v>110.5</c:v>
                </c:pt>
                <c:pt idx="6055">
                  <c:v>110.5</c:v>
                </c:pt>
                <c:pt idx="6056">
                  <c:v>110.5</c:v>
                </c:pt>
                <c:pt idx="6057">
                  <c:v>110.5</c:v>
                </c:pt>
                <c:pt idx="6058">
                  <c:v>110.5</c:v>
                </c:pt>
                <c:pt idx="6059">
                  <c:v>110.5</c:v>
                </c:pt>
                <c:pt idx="6060">
                  <c:v>110.5</c:v>
                </c:pt>
                <c:pt idx="6061">
                  <c:v>110.5</c:v>
                </c:pt>
                <c:pt idx="6062">
                  <c:v>110.5</c:v>
                </c:pt>
                <c:pt idx="6063">
                  <c:v>110.5</c:v>
                </c:pt>
                <c:pt idx="6064">
                  <c:v>110.5</c:v>
                </c:pt>
                <c:pt idx="6065">
                  <c:v>110.4</c:v>
                </c:pt>
                <c:pt idx="6066">
                  <c:v>110.4</c:v>
                </c:pt>
                <c:pt idx="6067">
                  <c:v>110.4</c:v>
                </c:pt>
                <c:pt idx="6068">
                  <c:v>110.4</c:v>
                </c:pt>
                <c:pt idx="6069">
                  <c:v>110.4</c:v>
                </c:pt>
                <c:pt idx="6070">
                  <c:v>110.3</c:v>
                </c:pt>
                <c:pt idx="6071">
                  <c:v>110.3</c:v>
                </c:pt>
                <c:pt idx="6072">
                  <c:v>110.3</c:v>
                </c:pt>
                <c:pt idx="6073">
                  <c:v>110.3</c:v>
                </c:pt>
                <c:pt idx="6074">
                  <c:v>110.2</c:v>
                </c:pt>
                <c:pt idx="6075">
                  <c:v>110.2</c:v>
                </c:pt>
                <c:pt idx="6076">
                  <c:v>110.2</c:v>
                </c:pt>
                <c:pt idx="6077">
                  <c:v>110.1</c:v>
                </c:pt>
                <c:pt idx="6078">
                  <c:v>110.1</c:v>
                </c:pt>
                <c:pt idx="6079">
                  <c:v>110.1</c:v>
                </c:pt>
                <c:pt idx="6080">
                  <c:v>110.1</c:v>
                </c:pt>
                <c:pt idx="6081">
                  <c:v>110.1</c:v>
                </c:pt>
                <c:pt idx="6082">
                  <c:v>110</c:v>
                </c:pt>
                <c:pt idx="6083">
                  <c:v>110</c:v>
                </c:pt>
                <c:pt idx="6084">
                  <c:v>110</c:v>
                </c:pt>
                <c:pt idx="6085">
                  <c:v>110</c:v>
                </c:pt>
                <c:pt idx="6086">
                  <c:v>110</c:v>
                </c:pt>
                <c:pt idx="6087">
                  <c:v>110</c:v>
                </c:pt>
                <c:pt idx="6088">
                  <c:v>109.9</c:v>
                </c:pt>
                <c:pt idx="6089">
                  <c:v>109.9</c:v>
                </c:pt>
                <c:pt idx="6090">
                  <c:v>109.9</c:v>
                </c:pt>
                <c:pt idx="6091">
                  <c:v>109.9</c:v>
                </c:pt>
                <c:pt idx="6092">
                  <c:v>109.9</c:v>
                </c:pt>
                <c:pt idx="6093">
                  <c:v>109.8</c:v>
                </c:pt>
                <c:pt idx="6094">
                  <c:v>109.8</c:v>
                </c:pt>
                <c:pt idx="6095">
                  <c:v>109.8</c:v>
                </c:pt>
                <c:pt idx="6096">
                  <c:v>109.8</c:v>
                </c:pt>
                <c:pt idx="6097">
                  <c:v>109.8</c:v>
                </c:pt>
                <c:pt idx="6098">
                  <c:v>109.7</c:v>
                </c:pt>
                <c:pt idx="6099">
                  <c:v>109.7</c:v>
                </c:pt>
                <c:pt idx="6100">
                  <c:v>109.7</c:v>
                </c:pt>
                <c:pt idx="6101">
                  <c:v>109.7</c:v>
                </c:pt>
                <c:pt idx="6102">
                  <c:v>109.7</c:v>
                </c:pt>
                <c:pt idx="6103">
                  <c:v>109.7</c:v>
                </c:pt>
                <c:pt idx="6104">
                  <c:v>109.7</c:v>
                </c:pt>
                <c:pt idx="6105">
                  <c:v>109.7</c:v>
                </c:pt>
                <c:pt idx="6106">
                  <c:v>109.7</c:v>
                </c:pt>
                <c:pt idx="6107">
                  <c:v>109.7</c:v>
                </c:pt>
                <c:pt idx="6108">
                  <c:v>109.7</c:v>
                </c:pt>
                <c:pt idx="6109">
                  <c:v>109.7</c:v>
                </c:pt>
                <c:pt idx="6110">
                  <c:v>109.7</c:v>
                </c:pt>
                <c:pt idx="6111">
                  <c:v>109.7</c:v>
                </c:pt>
                <c:pt idx="6112">
                  <c:v>109.7</c:v>
                </c:pt>
                <c:pt idx="6113">
                  <c:v>109.7</c:v>
                </c:pt>
                <c:pt idx="6114">
                  <c:v>109.7</c:v>
                </c:pt>
                <c:pt idx="6115">
                  <c:v>109.7</c:v>
                </c:pt>
                <c:pt idx="6116">
                  <c:v>109.7</c:v>
                </c:pt>
                <c:pt idx="6117">
                  <c:v>109.7</c:v>
                </c:pt>
                <c:pt idx="6118">
                  <c:v>109.7</c:v>
                </c:pt>
                <c:pt idx="6119">
                  <c:v>109.7</c:v>
                </c:pt>
                <c:pt idx="6120">
                  <c:v>109.7</c:v>
                </c:pt>
                <c:pt idx="6121">
                  <c:v>109.7</c:v>
                </c:pt>
                <c:pt idx="6122">
                  <c:v>109.7</c:v>
                </c:pt>
                <c:pt idx="6123">
                  <c:v>109.7</c:v>
                </c:pt>
                <c:pt idx="6124">
                  <c:v>109.7</c:v>
                </c:pt>
                <c:pt idx="6125">
                  <c:v>109.7</c:v>
                </c:pt>
                <c:pt idx="6126">
                  <c:v>109.7</c:v>
                </c:pt>
                <c:pt idx="6127">
                  <c:v>109.7</c:v>
                </c:pt>
                <c:pt idx="6128">
                  <c:v>109.7</c:v>
                </c:pt>
                <c:pt idx="6129">
                  <c:v>109.7</c:v>
                </c:pt>
                <c:pt idx="6130">
                  <c:v>109.7</c:v>
                </c:pt>
                <c:pt idx="6131">
                  <c:v>109.7</c:v>
                </c:pt>
                <c:pt idx="6132">
                  <c:v>109.7</c:v>
                </c:pt>
                <c:pt idx="6133">
                  <c:v>109.7</c:v>
                </c:pt>
                <c:pt idx="6134">
                  <c:v>109.7</c:v>
                </c:pt>
                <c:pt idx="6135">
                  <c:v>109.7</c:v>
                </c:pt>
                <c:pt idx="6136">
                  <c:v>109.7</c:v>
                </c:pt>
                <c:pt idx="6137">
                  <c:v>109.7</c:v>
                </c:pt>
                <c:pt idx="6138">
                  <c:v>109.8</c:v>
                </c:pt>
                <c:pt idx="6139">
                  <c:v>109.8</c:v>
                </c:pt>
                <c:pt idx="6140">
                  <c:v>109.8</c:v>
                </c:pt>
                <c:pt idx="6141">
                  <c:v>109.8</c:v>
                </c:pt>
                <c:pt idx="6142">
                  <c:v>109.8</c:v>
                </c:pt>
                <c:pt idx="6143">
                  <c:v>109.8</c:v>
                </c:pt>
                <c:pt idx="6144">
                  <c:v>109.8</c:v>
                </c:pt>
                <c:pt idx="6145">
                  <c:v>109.8</c:v>
                </c:pt>
                <c:pt idx="6146">
                  <c:v>109.8</c:v>
                </c:pt>
                <c:pt idx="6147">
                  <c:v>109.8</c:v>
                </c:pt>
                <c:pt idx="6148">
                  <c:v>109.8</c:v>
                </c:pt>
                <c:pt idx="6149">
                  <c:v>109.8</c:v>
                </c:pt>
                <c:pt idx="6150">
                  <c:v>109.8</c:v>
                </c:pt>
                <c:pt idx="6151">
                  <c:v>109.8</c:v>
                </c:pt>
                <c:pt idx="6152">
                  <c:v>109.8</c:v>
                </c:pt>
                <c:pt idx="6153">
                  <c:v>109.8</c:v>
                </c:pt>
                <c:pt idx="6154">
                  <c:v>109.8</c:v>
                </c:pt>
                <c:pt idx="6155">
                  <c:v>109.8</c:v>
                </c:pt>
                <c:pt idx="6156">
                  <c:v>109.8</c:v>
                </c:pt>
                <c:pt idx="6157">
                  <c:v>109.8</c:v>
                </c:pt>
                <c:pt idx="6158">
                  <c:v>109.8</c:v>
                </c:pt>
                <c:pt idx="6159">
                  <c:v>109.8</c:v>
                </c:pt>
                <c:pt idx="6160">
                  <c:v>109.8</c:v>
                </c:pt>
                <c:pt idx="6161">
                  <c:v>109.8</c:v>
                </c:pt>
                <c:pt idx="6162">
                  <c:v>109.9</c:v>
                </c:pt>
                <c:pt idx="6163">
                  <c:v>109.9</c:v>
                </c:pt>
                <c:pt idx="6164">
                  <c:v>109.9</c:v>
                </c:pt>
                <c:pt idx="6165">
                  <c:v>109.9</c:v>
                </c:pt>
                <c:pt idx="6166">
                  <c:v>109.9</c:v>
                </c:pt>
                <c:pt idx="6167">
                  <c:v>109.9</c:v>
                </c:pt>
                <c:pt idx="6168">
                  <c:v>109.9</c:v>
                </c:pt>
                <c:pt idx="6169">
                  <c:v>109.9</c:v>
                </c:pt>
                <c:pt idx="6170">
                  <c:v>109.9</c:v>
                </c:pt>
                <c:pt idx="6171">
                  <c:v>109.9</c:v>
                </c:pt>
                <c:pt idx="6172">
                  <c:v>109.9</c:v>
                </c:pt>
                <c:pt idx="6173">
                  <c:v>109.9</c:v>
                </c:pt>
                <c:pt idx="6174">
                  <c:v>109.9</c:v>
                </c:pt>
                <c:pt idx="6175">
                  <c:v>109.9</c:v>
                </c:pt>
                <c:pt idx="6176">
                  <c:v>109.9</c:v>
                </c:pt>
                <c:pt idx="6177">
                  <c:v>109.9</c:v>
                </c:pt>
                <c:pt idx="6178">
                  <c:v>109.9</c:v>
                </c:pt>
                <c:pt idx="6179">
                  <c:v>109.9</c:v>
                </c:pt>
                <c:pt idx="6180">
                  <c:v>109.9</c:v>
                </c:pt>
                <c:pt idx="6181">
                  <c:v>109.9</c:v>
                </c:pt>
                <c:pt idx="6182">
                  <c:v>109.9</c:v>
                </c:pt>
                <c:pt idx="6183">
                  <c:v>109.9</c:v>
                </c:pt>
                <c:pt idx="6184">
                  <c:v>109.9</c:v>
                </c:pt>
                <c:pt idx="6185">
                  <c:v>109.9</c:v>
                </c:pt>
                <c:pt idx="6186">
                  <c:v>109.9</c:v>
                </c:pt>
                <c:pt idx="6187">
                  <c:v>109.9</c:v>
                </c:pt>
                <c:pt idx="6188">
                  <c:v>109.9</c:v>
                </c:pt>
                <c:pt idx="6189">
                  <c:v>109.9</c:v>
                </c:pt>
                <c:pt idx="6190">
                  <c:v>110</c:v>
                </c:pt>
                <c:pt idx="6191">
                  <c:v>110</c:v>
                </c:pt>
                <c:pt idx="6192">
                  <c:v>110</c:v>
                </c:pt>
                <c:pt idx="6193">
                  <c:v>110</c:v>
                </c:pt>
                <c:pt idx="6194">
                  <c:v>110</c:v>
                </c:pt>
                <c:pt idx="6195">
                  <c:v>110</c:v>
                </c:pt>
                <c:pt idx="6196">
                  <c:v>110</c:v>
                </c:pt>
                <c:pt idx="6197">
                  <c:v>110</c:v>
                </c:pt>
                <c:pt idx="6198">
                  <c:v>110</c:v>
                </c:pt>
                <c:pt idx="6199">
                  <c:v>110</c:v>
                </c:pt>
                <c:pt idx="6200">
                  <c:v>110</c:v>
                </c:pt>
                <c:pt idx="6201">
                  <c:v>110</c:v>
                </c:pt>
                <c:pt idx="6202">
                  <c:v>110</c:v>
                </c:pt>
                <c:pt idx="6203">
                  <c:v>110</c:v>
                </c:pt>
                <c:pt idx="6204">
                  <c:v>110</c:v>
                </c:pt>
                <c:pt idx="6205">
                  <c:v>110</c:v>
                </c:pt>
                <c:pt idx="6206">
                  <c:v>110</c:v>
                </c:pt>
                <c:pt idx="6207">
                  <c:v>110</c:v>
                </c:pt>
                <c:pt idx="6208">
                  <c:v>110</c:v>
                </c:pt>
                <c:pt idx="6209">
                  <c:v>110</c:v>
                </c:pt>
                <c:pt idx="6210">
                  <c:v>110</c:v>
                </c:pt>
                <c:pt idx="6211">
                  <c:v>110</c:v>
                </c:pt>
                <c:pt idx="6212">
                  <c:v>110</c:v>
                </c:pt>
                <c:pt idx="6213">
                  <c:v>110</c:v>
                </c:pt>
                <c:pt idx="6214">
                  <c:v>110</c:v>
                </c:pt>
                <c:pt idx="6215">
                  <c:v>110</c:v>
                </c:pt>
                <c:pt idx="6216">
                  <c:v>110</c:v>
                </c:pt>
                <c:pt idx="6217">
                  <c:v>110</c:v>
                </c:pt>
                <c:pt idx="6218">
                  <c:v>110</c:v>
                </c:pt>
                <c:pt idx="6219">
                  <c:v>110.1</c:v>
                </c:pt>
                <c:pt idx="6220">
                  <c:v>110</c:v>
                </c:pt>
                <c:pt idx="6221">
                  <c:v>110.1</c:v>
                </c:pt>
                <c:pt idx="6222">
                  <c:v>110.1</c:v>
                </c:pt>
                <c:pt idx="6223">
                  <c:v>110.1</c:v>
                </c:pt>
                <c:pt idx="6224">
                  <c:v>110.1</c:v>
                </c:pt>
                <c:pt idx="6225">
                  <c:v>110.1</c:v>
                </c:pt>
                <c:pt idx="6226">
                  <c:v>110.1</c:v>
                </c:pt>
                <c:pt idx="6227">
                  <c:v>110.1</c:v>
                </c:pt>
                <c:pt idx="6228">
                  <c:v>110.1</c:v>
                </c:pt>
                <c:pt idx="6229">
                  <c:v>110.1</c:v>
                </c:pt>
                <c:pt idx="6230">
                  <c:v>110.1</c:v>
                </c:pt>
                <c:pt idx="6231">
                  <c:v>110.1</c:v>
                </c:pt>
                <c:pt idx="6232">
                  <c:v>110.1</c:v>
                </c:pt>
                <c:pt idx="6233">
                  <c:v>110.1</c:v>
                </c:pt>
                <c:pt idx="6234">
                  <c:v>110.1</c:v>
                </c:pt>
                <c:pt idx="6235">
                  <c:v>110.1</c:v>
                </c:pt>
                <c:pt idx="6236">
                  <c:v>110.1</c:v>
                </c:pt>
                <c:pt idx="6237">
                  <c:v>110.1</c:v>
                </c:pt>
                <c:pt idx="6238">
                  <c:v>110.1</c:v>
                </c:pt>
                <c:pt idx="6239">
                  <c:v>110.1</c:v>
                </c:pt>
                <c:pt idx="6240">
                  <c:v>110.1</c:v>
                </c:pt>
                <c:pt idx="6241">
                  <c:v>110.1</c:v>
                </c:pt>
                <c:pt idx="6242">
                  <c:v>110.1</c:v>
                </c:pt>
                <c:pt idx="6243">
                  <c:v>110.1</c:v>
                </c:pt>
                <c:pt idx="6244">
                  <c:v>110.1</c:v>
                </c:pt>
                <c:pt idx="6245">
                  <c:v>110.1</c:v>
                </c:pt>
                <c:pt idx="6246">
                  <c:v>110.1</c:v>
                </c:pt>
                <c:pt idx="6247">
                  <c:v>110.1</c:v>
                </c:pt>
                <c:pt idx="6248">
                  <c:v>110.1</c:v>
                </c:pt>
                <c:pt idx="6249">
                  <c:v>110.1</c:v>
                </c:pt>
                <c:pt idx="6250">
                  <c:v>110.1</c:v>
                </c:pt>
                <c:pt idx="6251">
                  <c:v>110.1</c:v>
                </c:pt>
                <c:pt idx="6252">
                  <c:v>110.1</c:v>
                </c:pt>
                <c:pt idx="6253">
                  <c:v>110.1</c:v>
                </c:pt>
                <c:pt idx="6254">
                  <c:v>110.1</c:v>
                </c:pt>
                <c:pt idx="6255">
                  <c:v>110.2</c:v>
                </c:pt>
                <c:pt idx="6256">
                  <c:v>110.2</c:v>
                </c:pt>
                <c:pt idx="6257">
                  <c:v>110.2</c:v>
                </c:pt>
                <c:pt idx="6258">
                  <c:v>110.2</c:v>
                </c:pt>
                <c:pt idx="6259">
                  <c:v>110.2</c:v>
                </c:pt>
                <c:pt idx="6260">
                  <c:v>110.2</c:v>
                </c:pt>
                <c:pt idx="6261">
                  <c:v>110.2</c:v>
                </c:pt>
                <c:pt idx="6262">
                  <c:v>110.2</c:v>
                </c:pt>
                <c:pt idx="6263">
                  <c:v>110.2</c:v>
                </c:pt>
                <c:pt idx="6264">
                  <c:v>110.2</c:v>
                </c:pt>
                <c:pt idx="6265">
                  <c:v>110.2</c:v>
                </c:pt>
                <c:pt idx="6266">
                  <c:v>110.2</c:v>
                </c:pt>
                <c:pt idx="6267">
                  <c:v>110.2</c:v>
                </c:pt>
                <c:pt idx="6268">
                  <c:v>110.2</c:v>
                </c:pt>
                <c:pt idx="6269">
                  <c:v>110.2</c:v>
                </c:pt>
                <c:pt idx="6270">
                  <c:v>110.2</c:v>
                </c:pt>
                <c:pt idx="6271">
                  <c:v>110.2</c:v>
                </c:pt>
                <c:pt idx="6272">
                  <c:v>110.2</c:v>
                </c:pt>
                <c:pt idx="6273">
                  <c:v>110.2</c:v>
                </c:pt>
                <c:pt idx="6274">
                  <c:v>110.2</c:v>
                </c:pt>
                <c:pt idx="6275">
                  <c:v>110.2</c:v>
                </c:pt>
                <c:pt idx="6276">
                  <c:v>110.2</c:v>
                </c:pt>
                <c:pt idx="6277">
                  <c:v>110.2</c:v>
                </c:pt>
                <c:pt idx="6278">
                  <c:v>110.2</c:v>
                </c:pt>
                <c:pt idx="6279">
                  <c:v>110.2</c:v>
                </c:pt>
                <c:pt idx="6280">
                  <c:v>110.2</c:v>
                </c:pt>
                <c:pt idx="6281">
                  <c:v>110.2</c:v>
                </c:pt>
                <c:pt idx="6282">
                  <c:v>110.2</c:v>
                </c:pt>
                <c:pt idx="6283">
                  <c:v>110.2</c:v>
                </c:pt>
                <c:pt idx="6284">
                  <c:v>110.2</c:v>
                </c:pt>
                <c:pt idx="6285">
                  <c:v>110.2</c:v>
                </c:pt>
                <c:pt idx="6286">
                  <c:v>110.2</c:v>
                </c:pt>
                <c:pt idx="6287">
                  <c:v>110.2</c:v>
                </c:pt>
                <c:pt idx="6288">
                  <c:v>110.2</c:v>
                </c:pt>
                <c:pt idx="6289">
                  <c:v>110.2</c:v>
                </c:pt>
                <c:pt idx="6290">
                  <c:v>110.2</c:v>
                </c:pt>
                <c:pt idx="6291">
                  <c:v>110.2</c:v>
                </c:pt>
                <c:pt idx="6292">
                  <c:v>110.2</c:v>
                </c:pt>
                <c:pt idx="6293">
                  <c:v>110.2</c:v>
                </c:pt>
                <c:pt idx="6294">
                  <c:v>110.2</c:v>
                </c:pt>
                <c:pt idx="6295">
                  <c:v>110.2</c:v>
                </c:pt>
                <c:pt idx="6296">
                  <c:v>110.2</c:v>
                </c:pt>
                <c:pt idx="6297">
                  <c:v>110.2</c:v>
                </c:pt>
                <c:pt idx="6298">
                  <c:v>110.2</c:v>
                </c:pt>
                <c:pt idx="6299">
                  <c:v>110.2</c:v>
                </c:pt>
                <c:pt idx="6300">
                  <c:v>110.3</c:v>
                </c:pt>
                <c:pt idx="6301">
                  <c:v>110.2</c:v>
                </c:pt>
                <c:pt idx="6302">
                  <c:v>110.2</c:v>
                </c:pt>
                <c:pt idx="6303">
                  <c:v>110.3</c:v>
                </c:pt>
                <c:pt idx="6304">
                  <c:v>110.3</c:v>
                </c:pt>
                <c:pt idx="6305">
                  <c:v>110.3</c:v>
                </c:pt>
                <c:pt idx="6306">
                  <c:v>110.3</c:v>
                </c:pt>
                <c:pt idx="6307">
                  <c:v>110.3</c:v>
                </c:pt>
                <c:pt idx="6308">
                  <c:v>110.3</c:v>
                </c:pt>
                <c:pt idx="6309">
                  <c:v>110.3</c:v>
                </c:pt>
                <c:pt idx="6310">
                  <c:v>110.3</c:v>
                </c:pt>
                <c:pt idx="6311">
                  <c:v>110.3</c:v>
                </c:pt>
                <c:pt idx="6312">
                  <c:v>110.3</c:v>
                </c:pt>
                <c:pt idx="6313">
                  <c:v>110.3</c:v>
                </c:pt>
                <c:pt idx="6314">
                  <c:v>110.3</c:v>
                </c:pt>
                <c:pt idx="6315">
                  <c:v>110.3</c:v>
                </c:pt>
                <c:pt idx="6316">
                  <c:v>110.3</c:v>
                </c:pt>
                <c:pt idx="6317">
                  <c:v>110.3</c:v>
                </c:pt>
                <c:pt idx="6318">
                  <c:v>110.3</c:v>
                </c:pt>
                <c:pt idx="6319">
                  <c:v>110.3</c:v>
                </c:pt>
                <c:pt idx="6320">
                  <c:v>110.3</c:v>
                </c:pt>
                <c:pt idx="6321">
                  <c:v>110.3</c:v>
                </c:pt>
                <c:pt idx="6322">
                  <c:v>110.3</c:v>
                </c:pt>
                <c:pt idx="6323">
                  <c:v>110.3</c:v>
                </c:pt>
                <c:pt idx="6324">
                  <c:v>110.3</c:v>
                </c:pt>
                <c:pt idx="6325">
                  <c:v>110.3</c:v>
                </c:pt>
                <c:pt idx="6326">
                  <c:v>110.3</c:v>
                </c:pt>
                <c:pt idx="6327">
                  <c:v>110.3</c:v>
                </c:pt>
                <c:pt idx="6328">
                  <c:v>110.3</c:v>
                </c:pt>
                <c:pt idx="6329">
                  <c:v>110.3</c:v>
                </c:pt>
                <c:pt idx="6330">
                  <c:v>110.3</c:v>
                </c:pt>
                <c:pt idx="6331">
                  <c:v>110.3</c:v>
                </c:pt>
                <c:pt idx="6332">
                  <c:v>110.3</c:v>
                </c:pt>
                <c:pt idx="6333">
                  <c:v>110.3</c:v>
                </c:pt>
                <c:pt idx="6334">
                  <c:v>110.3</c:v>
                </c:pt>
                <c:pt idx="6335">
                  <c:v>110.3</c:v>
                </c:pt>
                <c:pt idx="6336">
                  <c:v>110.3</c:v>
                </c:pt>
                <c:pt idx="6337">
                  <c:v>110.3</c:v>
                </c:pt>
                <c:pt idx="6338">
                  <c:v>110.3</c:v>
                </c:pt>
                <c:pt idx="6339">
                  <c:v>110.3</c:v>
                </c:pt>
                <c:pt idx="6340">
                  <c:v>110.3</c:v>
                </c:pt>
                <c:pt idx="6341">
                  <c:v>110.3</c:v>
                </c:pt>
                <c:pt idx="6342">
                  <c:v>110.3</c:v>
                </c:pt>
                <c:pt idx="6343">
                  <c:v>110.3</c:v>
                </c:pt>
                <c:pt idx="6344">
                  <c:v>110.3</c:v>
                </c:pt>
                <c:pt idx="6345">
                  <c:v>110.3</c:v>
                </c:pt>
                <c:pt idx="6346">
                  <c:v>110.4</c:v>
                </c:pt>
                <c:pt idx="6347">
                  <c:v>110.3</c:v>
                </c:pt>
                <c:pt idx="6348">
                  <c:v>110.4</c:v>
                </c:pt>
                <c:pt idx="6349">
                  <c:v>110.4</c:v>
                </c:pt>
                <c:pt idx="6350">
                  <c:v>110.4</c:v>
                </c:pt>
                <c:pt idx="6351">
                  <c:v>110.4</c:v>
                </c:pt>
                <c:pt idx="6352">
                  <c:v>110.4</c:v>
                </c:pt>
                <c:pt idx="6353">
                  <c:v>110.4</c:v>
                </c:pt>
                <c:pt idx="6354">
                  <c:v>110.4</c:v>
                </c:pt>
                <c:pt idx="6355">
                  <c:v>110.4</c:v>
                </c:pt>
                <c:pt idx="6356">
                  <c:v>110.4</c:v>
                </c:pt>
                <c:pt idx="6357">
                  <c:v>110.4</c:v>
                </c:pt>
                <c:pt idx="6358">
                  <c:v>110.4</c:v>
                </c:pt>
                <c:pt idx="6359">
                  <c:v>110.4</c:v>
                </c:pt>
                <c:pt idx="6360">
                  <c:v>110.4</c:v>
                </c:pt>
                <c:pt idx="6361">
                  <c:v>110.4</c:v>
                </c:pt>
                <c:pt idx="6362">
                  <c:v>110.4</c:v>
                </c:pt>
                <c:pt idx="6363">
                  <c:v>110.4</c:v>
                </c:pt>
                <c:pt idx="6364">
                  <c:v>110.4</c:v>
                </c:pt>
                <c:pt idx="6365">
                  <c:v>110.4</c:v>
                </c:pt>
                <c:pt idx="6366">
                  <c:v>110.4</c:v>
                </c:pt>
                <c:pt idx="6367">
                  <c:v>110.4</c:v>
                </c:pt>
                <c:pt idx="6368">
                  <c:v>110.4</c:v>
                </c:pt>
                <c:pt idx="6369">
                  <c:v>110.4</c:v>
                </c:pt>
                <c:pt idx="6370">
                  <c:v>110.4</c:v>
                </c:pt>
                <c:pt idx="6371">
                  <c:v>110.4</c:v>
                </c:pt>
                <c:pt idx="6372">
                  <c:v>110.4</c:v>
                </c:pt>
                <c:pt idx="6373">
                  <c:v>110.4</c:v>
                </c:pt>
                <c:pt idx="6374">
                  <c:v>110.4</c:v>
                </c:pt>
                <c:pt idx="6375">
                  <c:v>110.4</c:v>
                </c:pt>
                <c:pt idx="6376">
                  <c:v>110.4</c:v>
                </c:pt>
                <c:pt idx="6377">
                  <c:v>110.4</c:v>
                </c:pt>
                <c:pt idx="6378">
                  <c:v>110.4</c:v>
                </c:pt>
                <c:pt idx="6379">
                  <c:v>110.4</c:v>
                </c:pt>
                <c:pt idx="6380">
                  <c:v>110.4</c:v>
                </c:pt>
                <c:pt idx="6381">
                  <c:v>110.4</c:v>
                </c:pt>
                <c:pt idx="6382">
                  <c:v>110.4</c:v>
                </c:pt>
                <c:pt idx="6383">
                  <c:v>110.4</c:v>
                </c:pt>
                <c:pt idx="6384">
                  <c:v>110.4</c:v>
                </c:pt>
                <c:pt idx="6385">
                  <c:v>110.4</c:v>
                </c:pt>
                <c:pt idx="6386">
                  <c:v>110.4</c:v>
                </c:pt>
                <c:pt idx="6387">
                  <c:v>110.4</c:v>
                </c:pt>
                <c:pt idx="6388">
                  <c:v>110.4</c:v>
                </c:pt>
                <c:pt idx="6389">
                  <c:v>110.4</c:v>
                </c:pt>
                <c:pt idx="6390">
                  <c:v>110.4</c:v>
                </c:pt>
                <c:pt idx="6391">
                  <c:v>110.5</c:v>
                </c:pt>
                <c:pt idx="6392">
                  <c:v>110.5</c:v>
                </c:pt>
                <c:pt idx="6393">
                  <c:v>110.5</c:v>
                </c:pt>
                <c:pt idx="6394">
                  <c:v>110.5</c:v>
                </c:pt>
                <c:pt idx="6395">
                  <c:v>110.5</c:v>
                </c:pt>
                <c:pt idx="6396">
                  <c:v>110.5</c:v>
                </c:pt>
                <c:pt idx="6397">
                  <c:v>110.5</c:v>
                </c:pt>
                <c:pt idx="6398">
                  <c:v>110.5</c:v>
                </c:pt>
                <c:pt idx="6399">
                  <c:v>110.5</c:v>
                </c:pt>
                <c:pt idx="6400">
                  <c:v>110.5</c:v>
                </c:pt>
                <c:pt idx="6401">
                  <c:v>110.5</c:v>
                </c:pt>
                <c:pt idx="6402">
                  <c:v>110.5</c:v>
                </c:pt>
                <c:pt idx="6403">
                  <c:v>110.5</c:v>
                </c:pt>
                <c:pt idx="6404">
                  <c:v>110.5</c:v>
                </c:pt>
                <c:pt idx="6405">
                  <c:v>110.5</c:v>
                </c:pt>
                <c:pt idx="6406">
                  <c:v>110.5</c:v>
                </c:pt>
                <c:pt idx="6407">
                  <c:v>110.5</c:v>
                </c:pt>
                <c:pt idx="6408">
                  <c:v>110.5</c:v>
                </c:pt>
                <c:pt idx="6409">
                  <c:v>110.5</c:v>
                </c:pt>
                <c:pt idx="6410">
                  <c:v>110.5</c:v>
                </c:pt>
                <c:pt idx="6411">
                  <c:v>110.5</c:v>
                </c:pt>
                <c:pt idx="6412">
                  <c:v>110.5</c:v>
                </c:pt>
                <c:pt idx="6413">
                  <c:v>110.5</c:v>
                </c:pt>
                <c:pt idx="6414">
                  <c:v>110.5</c:v>
                </c:pt>
                <c:pt idx="6415">
                  <c:v>110.5</c:v>
                </c:pt>
                <c:pt idx="6416">
                  <c:v>110.5</c:v>
                </c:pt>
                <c:pt idx="6417">
                  <c:v>110.5</c:v>
                </c:pt>
                <c:pt idx="6418">
                  <c:v>110.5</c:v>
                </c:pt>
                <c:pt idx="6419">
                  <c:v>110.5</c:v>
                </c:pt>
                <c:pt idx="6420">
                  <c:v>110.5</c:v>
                </c:pt>
                <c:pt idx="6421">
                  <c:v>110.5</c:v>
                </c:pt>
                <c:pt idx="6422">
                  <c:v>110.5</c:v>
                </c:pt>
                <c:pt idx="6423">
                  <c:v>110.5</c:v>
                </c:pt>
                <c:pt idx="6424">
                  <c:v>110.5</c:v>
                </c:pt>
                <c:pt idx="6425">
                  <c:v>110.5</c:v>
                </c:pt>
                <c:pt idx="6426">
                  <c:v>110.5</c:v>
                </c:pt>
                <c:pt idx="6427">
                  <c:v>110.5</c:v>
                </c:pt>
                <c:pt idx="6428">
                  <c:v>110.5</c:v>
                </c:pt>
                <c:pt idx="6429">
                  <c:v>110.5</c:v>
                </c:pt>
                <c:pt idx="6430">
                  <c:v>110.5</c:v>
                </c:pt>
                <c:pt idx="6431">
                  <c:v>110.5</c:v>
                </c:pt>
                <c:pt idx="6432">
                  <c:v>110.5</c:v>
                </c:pt>
                <c:pt idx="6433">
                  <c:v>110.5</c:v>
                </c:pt>
                <c:pt idx="6434">
                  <c:v>110.6</c:v>
                </c:pt>
                <c:pt idx="6435">
                  <c:v>110.6</c:v>
                </c:pt>
                <c:pt idx="6436">
                  <c:v>110.6</c:v>
                </c:pt>
                <c:pt idx="6437">
                  <c:v>110.6</c:v>
                </c:pt>
                <c:pt idx="6438">
                  <c:v>110.6</c:v>
                </c:pt>
                <c:pt idx="6439">
                  <c:v>110.6</c:v>
                </c:pt>
                <c:pt idx="6440">
                  <c:v>110.6</c:v>
                </c:pt>
                <c:pt idx="6441">
                  <c:v>110.6</c:v>
                </c:pt>
                <c:pt idx="6442">
                  <c:v>110.6</c:v>
                </c:pt>
                <c:pt idx="6443">
                  <c:v>110.6</c:v>
                </c:pt>
                <c:pt idx="6444">
                  <c:v>110.6</c:v>
                </c:pt>
                <c:pt idx="6445">
                  <c:v>110.6</c:v>
                </c:pt>
                <c:pt idx="6446">
                  <c:v>110.6</c:v>
                </c:pt>
                <c:pt idx="6447">
                  <c:v>110.6</c:v>
                </c:pt>
                <c:pt idx="6448">
                  <c:v>110.6</c:v>
                </c:pt>
                <c:pt idx="6449">
                  <c:v>110.6</c:v>
                </c:pt>
                <c:pt idx="6450">
                  <c:v>110.6</c:v>
                </c:pt>
                <c:pt idx="6451">
                  <c:v>110.6</c:v>
                </c:pt>
                <c:pt idx="6452">
                  <c:v>110.6</c:v>
                </c:pt>
                <c:pt idx="6453">
                  <c:v>110.6</c:v>
                </c:pt>
                <c:pt idx="6454">
                  <c:v>110.6</c:v>
                </c:pt>
                <c:pt idx="6455">
                  <c:v>110.6</c:v>
                </c:pt>
                <c:pt idx="6456">
                  <c:v>110.6</c:v>
                </c:pt>
                <c:pt idx="6457">
                  <c:v>110.6</c:v>
                </c:pt>
                <c:pt idx="6458">
                  <c:v>110.6</c:v>
                </c:pt>
                <c:pt idx="6459">
                  <c:v>110.6</c:v>
                </c:pt>
                <c:pt idx="6460">
                  <c:v>110.6</c:v>
                </c:pt>
                <c:pt idx="6461">
                  <c:v>110.6</c:v>
                </c:pt>
                <c:pt idx="6462">
                  <c:v>110.6</c:v>
                </c:pt>
                <c:pt idx="6463">
                  <c:v>110.6</c:v>
                </c:pt>
                <c:pt idx="6464">
                  <c:v>110.6</c:v>
                </c:pt>
                <c:pt idx="6465">
                  <c:v>110.6</c:v>
                </c:pt>
                <c:pt idx="6466">
                  <c:v>110.6</c:v>
                </c:pt>
                <c:pt idx="6467">
                  <c:v>110.6</c:v>
                </c:pt>
                <c:pt idx="6468">
                  <c:v>110.6</c:v>
                </c:pt>
                <c:pt idx="6469">
                  <c:v>110.6</c:v>
                </c:pt>
                <c:pt idx="6470">
                  <c:v>110.6</c:v>
                </c:pt>
                <c:pt idx="6471">
                  <c:v>110.6</c:v>
                </c:pt>
                <c:pt idx="6472">
                  <c:v>110.6</c:v>
                </c:pt>
                <c:pt idx="6473">
                  <c:v>110.6</c:v>
                </c:pt>
                <c:pt idx="6474">
                  <c:v>110.6</c:v>
                </c:pt>
                <c:pt idx="6475">
                  <c:v>110.6</c:v>
                </c:pt>
                <c:pt idx="6476">
                  <c:v>110.6</c:v>
                </c:pt>
                <c:pt idx="6477">
                  <c:v>110.6</c:v>
                </c:pt>
                <c:pt idx="6478">
                  <c:v>110.6</c:v>
                </c:pt>
                <c:pt idx="6479">
                  <c:v>110.6</c:v>
                </c:pt>
                <c:pt idx="6480">
                  <c:v>110.6</c:v>
                </c:pt>
                <c:pt idx="6481">
                  <c:v>110.6</c:v>
                </c:pt>
                <c:pt idx="6482">
                  <c:v>110.6</c:v>
                </c:pt>
                <c:pt idx="6483">
                  <c:v>110.6</c:v>
                </c:pt>
                <c:pt idx="6484">
                  <c:v>110.6</c:v>
                </c:pt>
                <c:pt idx="6485">
                  <c:v>110.6</c:v>
                </c:pt>
                <c:pt idx="6486">
                  <c:v>110.6</c:v>
                </c:pt>
                <c:pt idx="6487">
                  <c:v>110.6</c:v>
                </c:pt>
                <c:pt idx="6488">
                  <c:v>110.6</c:v>
                </c:pt>
                <c:pt idx="6489">
                  <c:v>110.6</c:v>
                </c:pt>
                <c:pt idx="6490">
                  <c:v>110.6</c:v>
                </c:pt>
                <c:pt idx="6491">
                  <c:v>110.6</c:v>
                </c:pt>
                <c:pt idx="6492">
                  <c:v>110.7</c:v>
                </c:pt>
                <c:pt idx="6493">
                  <c:v>110.7</c:v>
                </c:pt>
                <c:pt idx="6494">
                  <c:v>110.7</c:v>
                </c:pt>
                <c:pt idx="6495">
                  <c:v>110.7</c:v>
                </c:pt>
                <c:pt idx="6496">
                  <c:v>110.7</c:v>
                </c:pt>
                <c:pt idx="6497">
                  <c:v>110.7</c:v>
                </c:pt>
                <c:pt idx="6498">
                  <c:v>110.7</c:v>
                </c:pt>
                <c:pt idx="6499">
                  <c:v>110.7</c:v>
                </c:pt>
                <c:pt idx="6500">
                  <c:v>110.7</c:v>
                </c:pt>
                <c:pt idx="6501">
                  <c:v>110.7</c:v>
                </c:pt>
                <c:pt idx="6502">
                  <c:v>110.7</c:v>
                </c:pt>
                <c:pt idx="6503">
                  <c:v>110.7</c:v>
                </c:pt>
                <c:pt idx="6504">
                  <c:v>110.7</c:v>
                </c:pt>
                <c:pt idx="6505">
                  <c:v>110.7</c:v>
                </c:pt>
                <c:pt idx="6506">
                  <c:v>110.7</c:v>
                </c:pt>
                <c:pt idx="6507">
                  <c:v>110.7</c:v>
                </c:pt>
                <c:pt idx="6508">
                  <c:v>110.7</c:v>
                </c:pt>
                <c:pt idx="6509">
                  <c:v>110.7</c:v>
                </c:pt>
                <c:pt idx="6510">
                  <c:v>110.7</c:v>
                </c:pt>
                <c:pt idx="6511">
                  <c:v>110.7</c:v>
                </c:pt>
                <c:pt idx="6512">
                  <c:v>110.7</c:v>
                </c:pt>
                <c:pt idx="6513">
                  <c:v>110.7</c:v>
                </c:pt>
                <c:pt idx="6514">
                  <c:v>110.7</c:v>
                </c:pt>
                <c:pt idx="6515">
                  <c:v>110.7</c:v>
                </c:pt>
                <c:pt idx="6516">
                  <c:v>110.7</c:v>
                </c:pt>
                <c:pt idx="6517">
                  <c:v>110.7</c:v>
                </c:pt>
                <c:pt idx="6518">
                  <c:v>110.7</c:v>
                </c:pt>
                <c:pt idx="6519">
                  <c:v>110.7</c:v>
                </c:pt>
                <c:pt idx="6520">
                  <c:v>110.7</c:v>
                </c:pt>
                <c:pt idx="6521">
                  <c:v>110.7</c:v>
                </c:pt>
                <c:pt idx="6522">
                  <c:v>110.7</c:v>
                </c:pt>
                <c:pt idx="6523">
                  <c:v>110.7</c:v>
                </c:pt>
                <c:pt idx="6524">
                  <c:v>110.7</c:v>
                </c:pt>
                <c:pt idx="6525">
                  <c:v>110.7</c:v>
                </c:pt>
                <c:pt idx="6526">
                  <c:v>110.7</c:v>
                </c:pt>
                <c:pt idx="6527">
                  <c:v>110.7</c:v>
                </c:pt>
                <c:pt idx="6528">
                  <c:v>110.7</c:v>
                </c:pt>
                <c:pt idx="6529">
                  <c:v>110.7</c:v>
                </c:pt>
                <c:pt idx="6530">
                  <c:v>110.7</c:v>
                </c:pt>
                <c:pt idx="6531">
                  <c:v>110.7</c:v>
                </c:pt>
                <c:pt idx="6532">
                  <c:v>110.7</c:v>
                </c:pt>
                <c:pt idx="6533">
                  <c:v>110.7</c:v>
                </c:pt>
                <c:pt idx="6534">
                  <c:v>110.7</c:v>
                </c:pt>
                <c:pt idx="6535">
                  <c:v>110.7</c:v>
                </c:pt>
                <c:pt idx="6536">
                  <c:v>110.7</c:v>
                </c:pt>
                <c:pt idx="6537">
                  <c:v>110.7</c:v>
                </c:pt>
                <c:pt idx="6538">
                  <c:v>110.7</c:v>
                </c:pt>
                <c:pt idx="6539">
                  <c:v>110.7</c:v>
                </c:pt>
                <c:pt idx="6540">
                  <c:v>110.8</c:v>
                </c:pt>
                <c:pt idx="6541">
                  <c:v>110.8</c:v>
                </c:pt>
                <c:pt idx="6542">
                  <c:v>110.7</c:v>
                </c:pt>
                <c:pt idx="6543">
                  <c:v>110.8</c:v>
                </c:pt>
                <c:pt idx="6544">
                  <c:v>110.8</c:v>
                </c:pt>
                <c:pt idx="6545">
                  <c:v>110.8</c:v>
                </c:pt>
                <c:pt idx="6546">
                  <c:v>110.8</c:v>
                </c:pt>
                <c:pt idx="6547">
                  <c:v>110.8</c:v>
                </c:pt>
                <c:pt idx="6548">
                  <c:v>110.8</c:v>
                </c:pt>
                <c:pt idx="6549">
                  <c:v>110.8</c:v>
                </c:pt>
                <c:pt idx="6550">
                  <c:v>110.8</c:v>
                </c:pt>
                <c:pt idx="6551">
                  <c:v>110.8</c:v>
                </c:pt>
                <c:pt idx="6552">
                  <c:v>110.8</c:v>
                </c:pt>
                <c:pt idx="6553">
                  <c:v>110.8</c:v>
                </c:pt>
                <c:pt idx="6554">
                  <c:v>110.8</c:v>
                </c:pt>
                <c:pt idx="6555">
                  <c:v>110.8</c:v>
                </c:pt>
                <c:pt idx="6556">
                  <c:v>110.8</c:v>
                </c:pt>
                <c:pt idx="6557">
                  <c:v>110.8</c:v>
                </c:pt>
                <c:pt idx="6558">
                  <c:v>110.8</c:v>
                </c:pt>
                <c:pt idx="6559">
                  <c:v>110.8</c:v>
                </c:pt>
                <c:pt idx="6560">
                  <c:v>110.8</c:v>
                </c:pt>
                <c:pt idx="6561">
                  <c:v>110.8</c:v>
                </c:pt>
                <c:pt idx="6562">
                  <c:v>110.8</c:v>
                </c:pt>
                <c:pt idx="6563">
                  <c:v>110.8</c:v>
                </c:pt>
                <c:pt idx="6564">
                  <c:v>110.8</c:v>
                </c:pt>
                <c:pt idx="6565">
                  <c:v>110.8</c:v>
                </c:pt>
                <c:pt idx="6566">
                  <c:v>110.8</c:v>
                </c:pt>
                <c:pt idx="6567">
                  <c:v>110.8</c:v>
                </c:pt>
                <c:pt idx="6568">
                  <c:v>110.8</c:v>
                </c:pt>
                <c:pt idx="6569">
                  <c:v>110.8</c:v>
                </c:pt>
                <c:pt idx="6570">
                  <c:v>110.8</c:v>
                </c:pt>
                <c:pt idx="6571">
                  <c:v>110.8</c:v>
                </c:pt>
                <c:pt idx="6572">
                  <c:v>110.8</c:v>
                </c:pt>
                <c:pt idx="6573">
                  <c:v>110.8</c:v>
                </c:pt>
                <c:pt idx="6574">
                  <c:v>110.8</c:v>
                </c:pt>
                <c:pt idx="6575">
                  <c:v>110.8</c:v>
                </c:pt>
                <c:pt idx="6576">
                  <c:v>110.8</c:v>
                </c:pt>
                <c:pt idx="6577">
                  <c:v>110.8</c:v>
                </c:pt>
                <c:pt idx="6578">
                  <c:v>110.8</c:v>
                </c:pt>
                <c:pt idx="6579">
                  <c:v>110.8</c:v>
                </c:pt>
                <c:pt idx="6580">
                  <c:v>110.8</c:v>
                </c:pt>
                <c:pt idx="6581">
                  <c:v>110.8</c:v>
                </c:pt>
                <c:pt idx="6582">
                  <c:v>110.8</c:v>
                </c:pt>
                <c:pt idx="6583">
                  <c:v>110.8</c:v>
                </c:pt>
                <c:pt idx="6584">
                  <c:v>110.8</c:v>
                </c:pt>
                <c:pt idx="6585">
                  <c:v>110.8</c:v>
                </c:pt>
                <c:pt idx="6586">
                  <c:v>110.8</c:v>
                </c:pt>
                <c:pt idx="6587">
                  <c:v>110.8</c:v>
                </c:pt>
                <c:pt idx="6588">
                  <c:v>110.8</c:v>
                </c:pt>
                <c:pt idx="6589">
                  <c:v>110.8</c:v>
                </c:pt>
                <c:pt idx="6590">
                  <c:v>110.8</c:v>
                </c:pt>
                <c:pt idx="6591">
                  <c:v>110.8</c:v>
                </c:pt>
                <c:pt idx="6592">
                  <c:v>110.8</c:v>
                </c:pt>
                <c:pt idx="6593">
                  <c:v>110.8</c:v>
                </c:pt>
                <c:pt idx="6594">
                  <c:v>110.8</c:v>
                </c:pt>
                <c:pt idx="6595">
                  <c:v>110.8</c:v>
                </c:pt>
                <c:pt idx="6596">
                  <c:v>110.9</c:v>
                </c:pt>
                <c:pt idx="6597">
                  <c:v>110.8</c:v>
                </c:pt>
                <c:pt idx="6598">
                  <c:v>110.9</c:v>
                </c:pt>
                <c:pt idx="6599">
                  <c:v>110.9</c:v>
                </c:pt>
                <c:pt idx="6600">
                  <c:v>110.9</c:v>
                </c:pt>
                <c:pt idx="6601">
                  <c:v>110.9</c:v>
                </c:pt>
                <c:pt idx="6602">
                  <c:v>110.9</c:v>
                </c:pt>
                <c:pt idx="6603">
                  <c:v>110.9</c:v>
                </c:pt>
                <c:pt idx="6604">
                  <c:v>110.9</c:v>
                </c:pt>
                <c:pt idx="6605">
                  <c:v>110.9</c:v>
                </c:pt>
                <c:pt idx="6606">
                  <c:v>110.9</c:v>
                </c:pt>
                <c:pt idx="6607">
                  <c:v>110.9</c:v>
                </c:pt>
                <c:pt idx="6608">
                  <c:v>110.9</c:v>
                </c:pt>
                <c:pt idx="6609">
                  <c:v>110.9</c:v>
                </c:pt>
                <c:pt idx="6610">
                  <c:v>110.9</c:v>
                </c:pt>
                <c:pt idx="6611">
                  <c:v>110.9</c:v>
                </c:pt>
                <c:pt idx="6612">
                  <c:v>110.9</c:v>
                </c:pt>
                <c:pt idx="6613">
                  <c:v>110.9</c:v>
                </c:pt>
                <c:pt idx="6614">
                  <c:v>110.9</c:v>
                </c:pt>
                <c:pt idx="6615">
                  <c:v>110.9</c:v>
                </c:pt>
                <c:pt idx="6616">
                  <c:v>110.9</c:v>
                </c:pt>
                <c:pt idx="6617">
                  <c:v>110.9</c:v>
                </c:pt>
                <c:pt idx="6618">
                  <c:v>110.9</c:v>
                </c:pt>
                <c:pt idx="6619">
                  <c:v>110.9</c:v>
                </c:pt>
                <c:pt idx="6620">
                  <c:v>110.9</c:v>
                </c:pt>
                <c:pt idx="6621">
                  <c:v>110.9</c:v>
                </c:pt>
                <c:pt idx="6622">
                  <c:v>110.9</c:v>
                </c:pt>
                <c:pt idx="6623">
                  <c:v>110.9</c:v>
                </c:pt>
                <c:pt idx="6624">
                  <c:v>110.9</c:v>
                </c:pt>
                <c:pt idx="6625">
                  <c:v>110.9</c:v>
                </c:pt>
                <c:pt idx="6626">
                  <c:v>110.9</c:v>
                </c:pt>
                <c:pt idx="6627">
                  <c:v>110.9</c:v>
                </c:pt>
                <c:pt idx="6628">
                  <c:v>110.9</c:v>
                </c:pt>
                <c:pt idx="6629">
                  <c:v>110.9</c:v>
                </c:pt>
                <c:pt idx="6630">
                  <c:v>110.9</c:v>
                </c:pt>
                <c:pt idx="6631">
                  <c:v>110.9</c:v>
                </c:pt>
                <c:pt idx="6632">
                  <c:v>110.9</c:v>
                </c:pt>
                <c:pt idx="6633">
                  <c:v>110.9</c:v>
                </c:pt>
                <c:pt idx="6634">
                  <c:v>110.9</c:v>
                </c:pt>
                <c:pt idx="6635">
                  <c:v>110.9</c:v>
                </c:pt>
                <c:pt idx="6636">
                  <c:v>110.9</c:v>
                </c:pt>
                <c:pt idx="6637">
                  <c:v>110.9</c:v>
                </c:pt>
                <c:pt idx="6638">
                  <c:v>110.9</c:v>
                </c:pt>
                <c:pt idx="6639">
                  <c:v>110.9</c:v>
                </c:pt>
                <c:pt idx="6640">
                  <c:v>110.9</c:v>
                </c:pt>
                <c:pt idx="6641">
                  <c:v>110.9</c:v>
                </c:pt>
                <c:pt idx="6642">
                  <c:v>110.9</c:v>
                </c:pt>
                <c:pt idx="6643">
                  <c:v>110.9</c:v>
                </c:pt>
                <c:pt idx="6644">
                  <c:v>110.9</c:v>
                </c:pt>
                <c:pt idx="6645">
                  <c:v>110.9</c:v>
                </c:pt>
                <c:pt idx="6646">
                  <c:v>111</c:v>
                </c:pt>
                <c:pt idx="6647">
                  <c:v>111</c:v>
                </c:pt>
                <c:pt idx="6648">
                  <c:v>111</c:v>
                </c:pt>
                <c:pt idx="6649">
                  <c:v>111</c:v>
                </c:pt>
                <c:pt idx="6650">
                  <c:v>111</c:v>
                </c:pt>
                <c:pt idx="6651">
                  <c:v>111</c:v>
                </c:pt>
                <c:pt idx="6652">
                  <c:v>111</c:v>
                </c:pt>
                <c:pt idx="6653">
                  <c:v>111</c:v>
                </c:pt>
                <c:pt idx="6654">
                  <c:v>111</c:v>
                </c:pt>
                <c:pt idx="6655">
                  <c:v>111</c:v>
                </c:pt>
                <c:pt idx="6656">
                  <c:v>111</c:v>
                </c:pt>
                <c:pt idx="6657">
                  <c:v>111</c:v>
                </c:pt>
                <c:pt idx="6658">
                  <c:v>111</c:v>
                </c:pt>
                <c:pt idx="6659">
                  <c:v>111</c:v>
                </c:pt>
                <c:pt idx="6660">
                  <c:v>111</c:v>
                </c:pt>
                <c:pt idx="6661">
                  <c:v>111</c:v>
                </c:pt>
                <c:pt idx="6662">
                  <c:v>111</c:v>
                </c:pt>
                <c:pt idx="6663">
                  <c:v>111</c:v>
                </c:pt>
                <c:pt idx="6664">
                  <c:v>111</c:v>
                </c:pt>
                <c:pt idx="6665">
                  <c:v>111</c:v>
                </c:pt>
                <c:pt idx="6666">
                  <c:v>111</c:v>
                </c:pt>
                <c:pt idx="6667">
                  <c:v>111</c:v>
                </c:pt>
                <c:pt idx="6668">
                  <c:v>111</c:v>
                </c:pt>
                <c:pt idx="6669">
                  <c:v>111</c:v>
                </c:pt>
                <c:pt idx="6670">
                  <c:v>111</c:v>
                </c:pt>
                <c:pt idx="6671">
                  <c:v>111</c:v>
                </c:pt>
                <c:pt idx="6672">
                  <c:v>111</c:v>
                </c:pt>
                <c:pt idx="6673">
                  <c:v>111</c:v>
                </c:pt>
                <c:pt idx="6674">
                  <c:v>111</c:v>
                </c:pt>
                <c:pt idx="6675">
                  <c:v>111</c:v>
                </c:pt>
                <c:pt idx="6676">
                  <c:v>111</c:v>
                </c:pt>
                <c:pt idx="6677">
                  <c:v>111</c:v>
                </c:pt>
                <c:pt idx="6678">
                  <c:v>111</c:v>
                </c:pt>
                <c:pt idx="6679">
                  <c:v>111</c:v>
                </c:pt>
                <c:pt idx="6680">
                  <c:v>111</c:v>
                </c:pt>
                <c:pt idx="6681">
                  <c:v>111</c:v>
                </c:pt>
                <c:pt idx="6682">
                  <c:v>111</c:v>
                </c:pt>
                <c:pt idx="6683">
                  <c:v>111</c:v>
                </c:pt>
                <c:pt idx="6684">
                  <c:v>111</c:v>
                </c:pt>
                <c:pt idx="6685">
                  <c:v>111</c:v>
                </c:pt>
                <c:pt idx="6686">
                  <c:v>111</c:v>
                </c:pt>
                <c:pt idx="6687">
                  <c:v>111</c:v>
                </c:pt>
                <c:pt idx="6688">
                  <c:v>111</c:v>
                </c:pt>
                <c:pt idx="6689">
                  <c:v>111</c:v>
                </c:pt>
                <c:pt idx="6690">
                  <c:v>111</c:v>
                </c:pt>
                <c:pt idx="6691">
                  <c:v>111</c:v>
                </c:pt>
                <c:pt idx="6692">
                  <c:v>111</c:v>
                </c:pt>
                <c:pt idx="6693">
                  <c:v>111.1</c:v>
                </c:pt>
                <c:pt idx="6694">
                  <c:v>111</c:v>
                </c:pt>
                <c:pt idx="6695">
                  <c:v>111</c:v>
                </c:pt>
                <c:pt idx="6696">
                  <c:v>111</c:v>
                </c:pt>
                <c:pt idx="6697">
                  <c:v>111.1</c:v>
                </c:pt>
                <c:pt idx="6698">
                  <c:v>111.1</c:v>
                </c:pt>
                <c:pt idx="6699">
                  <c:v>111.1</c:v>
                </c:pt>
                <c:pt idx="6700">
                  <c:v>111.1</c:v>
                </c:pt>
                <c:pt idx="6701">
                  <c:v>111.1</c:v>
                </c:pt>
                <c:pt idx="6702">
                  <c:v>111.1</c:v>
                </c:pt>
                <c:pt idx="6703">
                  <c:v>111.1</c:v>
                </c:pt>
                <c:pt idx="6704">
                  <c:v>111.1</c:v>
                </c:pt>
                <c:pt idx="6705">
                  <c:v>111.1</c:v>
                </c:pt>
                <c:pt idx="6706">
                  <c:v>111.1</c:v>
                </c:pt>
                <c:pt idx="6707">
                  <c:v>111.1</c:v>
                </c:pt>
                <c:pt idx="6708">
                  <c:v>111.1</c:v>
                </c:pt>
                <c:pt idx="6709">
                  <c:v>111.1</c:v>
                </c:pt>
                <c:pt idx="6710">
                  <c:v>111.1</c:v>
                </c:pt>
                <c:pt idx="6711">
                  <c:v>111.1</c:v>
                </c:pt>
                <c:pt idx="6712">
                  <c:v>111.1</c:v>
                </c:pt>
                <c:pt idx="6713">
                  <c:v>111.1</c:v>
                </c:pt>
                <c:pt idx="6714">
                  <c:v>111.1</c:v>
                </c:pt>
                <c:pt idx="6715">
                  <c:v>111.1</c:v>
                </c:pt>
                <c:pt idx="6716">
                  <c:v>111.1</c:v>
                </c:pt>
                <c:pt idx="6717">
                  <c:v>111.1</c:v>
                </c:pt>
                <c:pt idx="6718">
                  <c:v>111.1</c:v>
                </c:pt>
                <c:pt idx="6719">
                  <c:v>111.1</c:v>
                </c:pt>
                <c:pt idx="6720">
                  <c:v>111.1</c:v>
                </c:pt>
                <c:pt idx="6721">
                  <c:v>111.1</c:v>
                </c:pt>
                <c:pt idx="6722">
                  <c:v>111.1</c:v>
                </c:pt>
                <c:pt idx="6723">
                  <c:v>111.1</c:v>
                </c:pt>
                <c:pt idx="6724">
                  <c:v>111.1</c:v>
                </c:pt>
                <c:pt idx="6725">
                  <c:v>111.1</c:v>
                </c:pt>
                <c:pt idx="6726">
                  <c:v>111.1</c:v>
                </c:pt>
                <c:pt idx="6727">
                  <c:v>111.1</c:v>
                </c:pt>
                <c:pt idx="6728">
                  <c:v>111.1</c:v>
                </c:pt>
                <c:pt idx="6729">
                  <c:v>111.1</c:v>
                </c:pt>
                <c:pt idx="6730">
                  <c:v>111.1</c:v>
                </c:pt>
                <c:pt idx="6731">
                  <c:v>111.1</c:v>
                </c:pt>
                <c:pt idx="6732">
                  <c:v>111.1</c:v>
                </c:pt>
                <c:pt idx="6733">
                  <c:v>111.1</c:v>
                </c:pt>
                <c:pt idx="6734">
                  <c:v>111.1</c:v>
                </c:pt>
                <c:pt idx="6735">
                  <c:v>111.1</c:v>
                </c:pt>
                <c:pt idx="6736">
                  <c:v>111.1</c:v>
                </c:pt>
                <c:pt idx="6737">
                  <c:v>111.1</c:v>
                </c:pt>
                <c:pt idx="6738">
                  <c:v>111.1</c:v>
                </c:pt>
                <c:pt idx="6739">
                  <c:v>111.1</c:v>
                </c:pt>
                <c:pt idx="6740">
                  <c:v>111.1</c:v>
                </c:pt>
                <c:pt idx="6741">
                  <c:v>111.1</c:v>
                </c:pt>
                <c:pt idx="6742">
                  <c:v>111.1</c:v>
                </c:pt>
                <c:pt idx="6743">
                  <c:v>111.1</c:v>
                </c:pt>
                <c:pt idx="6744">
                  <c:v>111.1</c:v>
                </c:pt>
                <c:pt idx="6745">
                  <c:v>111.1</c:v>
                </c:pt>
                <c:pt idx="6746">
                  <c:v>111.1</c:v>
                </c:pt>
                <c:pt idx="6747">
                  <c:v>111.1</c:v>
                </c:pt>
                <c:pt idx="6748">
                  <c:v>111.1</c:v>
                </c:pt>
                <c:pt idx="6749">
                  <c:v>111.1</c:v>
                </c:pt>
                <c:pt idx="6750">
                  <c:v>111.1</c:v>
                </c:pt>
                <c:pt idx="6751">
                  <c:v>111.1</c:v>
                </c:pt>
                <c:pt idx="6752">
                  <c:v>111.2</c:v>
                </c:pt>
                <c:pt idx="6753">
                  <c:v>111.2</c:v>
                </c:pt>
                <c:pt idx="6754">
                  <c:v>111.1</c:v>
                </c:pt>
                <c:pt idx="6755">
                  <c:v>111.1</c:v>
                </c:pt>
                <c:pt idx="6756">
                  <c:v>111.2</c:v>
                </c:pt>
                <c:pt idx="6757">
                  <c:v>111.2</c:v>
                </c:pt>
                <c:pt idx="6758">
                  <c:v>111.2</c:v>
                </c:pt>
                <c:pt idx="6759">
                  <c:v>111.2</c:v>
                </c:pt>
                <c:pt idx="6760">
                  <c:v>111.2</c:v>
                </c:pt>
                <c:pt idx="6761">
                  <c:v>111.2</c:v>
                </c:pt>
                <c:pt idx="6762">
                  <c:v>111.2</c:v>
                </c:pt>
                <c:pt idx="6763">
                  <c:v>111.2</c:v>
                </c:pt>
                <c:pt idx="6764">
                  <c:v>111.2</c:v>
                </c:pt>
                <c:pt idx="6765">
                  <c:v>111.2</c:v>
                </c:pt>
                <c:pt idx="6766">
                  <c:v>111.2</c:v>
                </c:pt>
                <c:pt idx="6767">
                  <c:v>111.2</c:v>
                </c:pt>
                <c:pt idx="6768">
                  <c:v>111.2</c:v>
                </c:pt>
                <c:pt idx="6769">
                  <c:v>111.2</c:v>
                </c:pt>
                <c:pt idx="6770">
                  <c:v>111.2</c:v>
                </c:pt>
                <c:pt idx="6771">
                  <c:v>111.2</c:v>
                </c:pt>
                <c:pt idx="6772">
                  <c:v>111.2</c:v>
                </c:pt>
                <c:pt idx="6773">
                  <c:v>111.2</c:v>
                </c:pt>
                <c:pt idx="6774">
                  <c:v>111.2</c:v>
                </c:pt>
                <c:pt idx="6775">
                  <c:v>111.2</c:v>
                </c:pt>
                <c:pt idx="6776">
                  <c:v>111.2</c:v>
                </c:pt>
                <c:pt idx="6777">
                  <c:v>111.2</c:v>
                </c:pt>
                <c:pt idx="6778">
                  <c:v>111.2</c:v>
                </c:pt>
                <c:pt idx="6779">
                  <c:v>111.2</c:v>
                </c:pt>
                <c:pt idx="6780">
                  <c:v>111.2</c:v>
                </c:pt>
                <c:pt idx="6781">
                  <c:v>111.2</c:v>
                </c:pt>
                <c:pt idx="6782">
                  <c:v>111.2</c:v>
                </c:pt>
                <c:pt idx="6783">
                  <c:v>111.2</c:v>
                </c:pt>
                <c:pt idx="6784">
                  <c:v>111.2</c:v>
                </c:pt>
                <c:pt idx="6785">
                  <c:v>111.2</c:v>
                </c:pt>
                <c:pt idx="6786">
                  <c:v>111.2</c:v>
                </c:pt>
                <c:pt idx="6787">
                  <c:v>111.2</c:v>
                </c:pt>
                <c:pt idx="6788">
                  <c:v>111.2</c:v>
                </c:pt>
                <c:pt idx="6789">
                  <c:v>111.2</c:v>
                </c:pt>
                <c:pt idx="6790">
                  <c:v>111.2</c:v>
                </c:pt>
                <c:pt idx="6791">
                  <c:v>111.2</c:v>
                </c:pt>
                <c:pt idx="6792">
                  <c:v>111.2</c:v>
                </c:pt>
                <c:pt idx="6793">
                  <c:v>111.2</c:v>
                </c:pt>
                <c:pt idx="6794">
                  <c:v>111.2</c:v>
                </c:pt>
                <c:pt idx="6795">
                  <c:v>111.2</c:v>
                </c:pt>
                <c:pt idx="6796">
                  <c:v>111.2</c:v>
                </c:pt>
                <c:pt idx="6797">
                  <c:v>111.2</c:v>
                </c:pt>
                <c:pt idx="6798">
                  <c:v>111.2</c:v>
                </c:pt>
                <c:pt idx="6799">
                  <c:v>111.2</c:v>
                </c:pt>
                <c:pt idx="6800">
                  <c:v>111.2</c:v>
                </c:pt>
                <c:pt idx="6801">
                  <c:v>111.2</c:v>
                </c:pt>
                <c:pt idx="6802">
                  <c:v>111.2</c:v>
                </c:pt>
                <c:pt idx="6803">
                  <c:v>111.2</c:v>
                </c:pt>
                <c:pt idx="6804">
                  <c:v>111.2</c:v>
                </c:pt>
                <c:pt idx="6805">
                  <c:v>111.2</c:v>
                </c:pt>
                <c:pt idx="6806">
                  <c:v>111.2</c:v>
                </c:pt>
                <c:pt idx="6807">
                  <c:v>111.2</c:v>
                </c:pt>
                <c:pt idx="6808">
                  <c:v>111.2</c:v>
                </c:pt>
                <c:pt idx="6809">
                  <c:v>111.2</c:v>
                </c:pt>
                <c:pt idx="6810">
                  <c:v>111.2</c:v>
                </c:pt>
                <c:pt idx="6811">
                  <c:v>111.2</c:v>
                </c:pt>
                <c:pt idx="6812">
                  <c:v>111.2</c:v>
                </c:pt>
                <c:pt idx="6813">
                  <c:v>111.2</c:v>
                </c:pt>
                <c:pt idx="6814">
                  <c:v>111.2</c:v>
                </c:pt>
                <c:pt idx="6815">
                  <c:v>111.2</c:v>
                </c:pt>
                <c:pt idx="6816">
                  <c:v>111.3</c:v>
                </c:pt>
                <c:pt idx="6817">
                  <c:v>111.3</c:v>
                </c:pt>
                <c:pt idx="6818">
                  <c:v>111.2</c:v>
                </c:pt>
                <c:pt idx="6819">
                  <c:v>111.3</c:v>
                </c:pt>
                <c:pt idx="6820">
                  <c:v>111.3</c:v>
                </c:pt>
                <c:pt idx="6821">
                  <c:v>111.3</c:v>
                </c:pt>
                <c:pt idx="6822">
                  <c:v>111.3</c:v>
                </c:pt>
                <c:pt idx="6823">
                  <c:v>111.3</c:v>
                </c:pt>
                <c:pt idx="6824">
                  <c:v>111.3</c:v>
                </c:pt>
                <c:pt idx="6825">
                  <c:v>111.3</c:v>
                </c:pt>
                <c:pt idx="6826">
                  <c:v>111.3</c:v>
                </c:pt>
                <c:pt idx="6827">
                  <c:v>111.3</c:v>
                </c:pt>
                <c:pt idx="6828">
                  <c:v>111.3</c:v>
                </c:pt>
                <c:pt idx="6829">
                  <c:v>111.3</c:v>
                </c:pt>
                <c:pt idx="6830">
                  <c:v>111.3</c:v>
                </c:pt>
                <c:pt idx="6831">
                  <c:v>111.3</c:v>
                </c:pt>
                <c:pt idx="6832">
                  <c:v>111.3</c:v>
                </c:pt>
                <c:pt idx="6833">
                  <c:v>111.3</c:v>
                </c:pt>
                <c:pt idx="6834">
                  <c:v>111.3</c:v>
                </c:pt>
                <c:pt idx="6835">
                  <c:v>111.3</c:v>
                </c:pt>
                <c:pt idx="6836">
                  <c:v>111.3</c:v>
                </c:pt>
                <c:pt idx="6837">
                  <c:v>111.3</c:v>
                </c:pt>
                <c:pt idx="6838">
                  <c:v>111.3</c:v>
                </c:pt>
                <c:pt idx="6839">
                  <c:v>111.3</c:v>
                </c:pt>
                <c:pt idx="6840">
                  <c:v>111.3</c:v>
                </c:pt>
                <c:pt idx="6841">
                  <c:v>111.3</c:v>
                </c:pt>
                <c:pt idx="6842">
                  <c:v>111.3</c:v>
                </c:pt>
                <c:pt idx="6843">
                  <c:v>111.3</c:v>
                </c:pt>
                <c:pt idx="6844">
                  <c:v>111.3</c:v>
                </c:pt>
                <c:pt idx="6845">
                  <c:v>111.3</c:v>
                </c:pt>
                <c:pt idx="6846">
                  <c:v>111.3</c:v>
                </c:pt>
                <c:pt idx="6847">
                  <c:v>111.3</c:v>
                </c:pt>
                <c:pt idx="6848">
                  <c:v>111.3</c:v>
                </c:pt>
                <c:pt idx="6849">
                  <c:v>111.3</c:v>
                </c:pt>
                <c:pt idx="6850">
                  <c:v>111.3</c:v>
                </c:pt>
                <c:pt idx="6851">
                  <c:v>111.3</c:v>
                </c:pt>
                <c:pt idx="6852">
                  <c:v>111.3</c:v>
                </c:pt>
                <c:pt idx="6853">
                  <c:v>111.3</c:v>
                </c:pt>
                <c:pt idx="6854">
                  <c:v>111.3</c:v>
                </c:pt>
                <c:pt idx="6855">
                  <c:v>111.3</c:v>
                </c:pt>
                <c:pt idx="6856">
                  <c:v>111.3</c:v>
                </c:pt>
                <c:pt idx="6857">
                  <c:v>111.3</c:v>
                </c:pt>
                <c:pt idx="6858">
                  <c:v>111.3</c:v>
                </c:pt>
                <c:pt idx="6859">
                  <c:v>111.3</c:v>
                </c:pt>
                <c:pt idx="6860">
                  <c:v>111.3</c:v>
                </c:pt>
                <c:pt idx="6861">
                  <c:v>111.3</c:v>
                </c:pt>
                <c:pt idx="6862">
                  <c:v>111.3</c:v>
                </c:pt>
                <c:pt idx="6863">
                  <c:v>111.3</c:v>
                </c:pt>
                <c:pt idx="6864">
                  <c:v>111.3</c:v>
                </c:pt>
                <c:pt idx="6865">
                  <c:v>111.3</c:v>
                </c:pt>
                <c:pt idx="6866">
                  <c:v>111.4</c:v>
                </c:pt>
                <c:pt idx="6867">
                  <c:v>111.4</c:v>
                </c:pt>
                <c:pt idx="6868">
                  <c:v>111.4</c:v>
                </c:pt>
                <c:pt idx="6869">
                  <c:v>111.4</c:v>
                </c:pt>
                <c:pt idx="6870">
                  <c:v>111.4</c:v>
                </c:pt>
                <c:pt idx="6871">
                  <c:v>111.4</c:v>
                </c:pt>
                <c:pt idx="6872">
                  <c:v>111.4</c:v>
                </c:pt>
                <c:pt idx="6873">
                  <c:v>111.4</c:v>
                </c:pt>
                <c:pt idx="6874">
                  <c:v>111.4</c:v>
                </c:pt>
                <c:pt idx="6875">
                  <c:v>111.4</c:v>
                </c:pt>
                <c:pt idx="6876">
                  <c:v>111.4</c:v>
                </c:pt>
                <c:pt idx="6877">
                  <c:v>111.4</c:v>
                </c:pt>
                <c:pt idx="6878">
                  <c:v>111.4</c:v>
                </c:pt>
                <c:pt idx="6879">
                  <c:v>111.4</c:v>
                </c:pt>
                <c:pt idx="6880">
                  <c:v>111.4</c:v>
                </c:pt>
                <c:pt idx="6881">
                  <c:v>111.4</c:v>
                </c:pt>
                <c:pt idx="6882">
                  <c:v>111.4</c:v>
                </c:pt>
                <c:pt idx="6883">
                  <c:v>111.4</c:v>
                </c:pt>
                <c:pt idx="6884">
                  <c:v>111.4</c:v>
                </c:pt>
                <c:pt idx="6885">
                  <c:v>111.4</c:v>
                </c:pt>
                <c:pt idx="6886">
                  <c:v>111.4</c:v>
                </c:pt>
                <c:pt idx="6887">
                  <c:v>111.4</c:v>
                </c:pt>
                <c:pt idx="6888">
                  <c:v>111.4</c:v>
                </c:pt>
                <c:pt idx="6889">
                  <c:v>111.4</c:v>
                </c:pt>
                <c:pt idx="6890">
                  <c:v>111.4</c:v>
                </c:pt>
                <c:pt idx="6891">
                  <c:v>111.4</c:v>
                </c:pt>
                <c:pt idx="6892">
                  <c:v>111.4</c:v>
                </c:pt>
                <c:pt idx="6893">
                  <c:v>111.4</c:v>
                </c:pt>
                <c:pt idx="6894">
                  <c:v>111.4</c:v>
                </c:pt>
                <c:pt idx="6895">
                  <c:v>111.4</c:v>
                </c:pt>
                <c:pt idx="6896">
                  <c:v>111.4</c:v>
                </c:pt>
                <c:pt idx="6897">
                  <c:v>111.4</c:v>
                </c:pt>
                <c:pt idx="6898">
                  <c:v>111.4</c:v>
                </c:pt>
                <c:pt idx="6899">
                  <c:v>111.4</c:v>
                </c:pt>
                <c:pt idx="6900">
                  <c:v>111.4</c:v>
                </c:pt>
                <c:pt idx="6901">
                  <c:v>111.4</c:v>
                </c:pt>
                <c:pt idx="6902">
                  <c:v>111.4</c:v>
                </c:pt>
                <c:pt idx="6903">
                  <c:v>111.4</c:v>
                </c:pt>
                <c:pt idx="6904">
                  <c:v>111.4</c:v>
                </c:pt>
                <c:pt idx="6905">
                  <c:v>111.4</c:v>
                </c:pt>
                <c:pt idx="6906">
                  <c:v>111.4</c:v>
                </c:pt>
                <c:pt idx="6907">
                  <c:v>111.4</c:v>
                </c:pt>
                <c:pt idx="6908">
                  <c:v>111.4</c:v>
                </c:pt>
                <c:pt idx="6909">
                  <c:v>111.4</c:v>
                </c:pt>
                <c:pt idx="6910">
                  <c:v>111.4</c:v>
                </c:pt>
                <c:pt idx="6911">
                  <c:v>111.4</c:v>
                </c:pt>
                <c:pt idx="6912">
                  <c:v>111.4</c:v>
                </c:pt>
                <c:pt idx="6913">
                  <c:v>111.4</c:v>
                </c:pt>
                <c:pt idx="6914">
                  <c:v>111.4</c:v>
                </c:pt>
                <c:pt idx="6915">
                  <c:v>111.4</c:v>
                </c:pt>
                <c:pt idx="6916">
                  <c:v>111.4</c:v>
                </c:pt>
                <c:pt idx="6917">
                  <c:v>111.4</c:v>
                </c:pt>
                <c:pt idx="6918">
                  <c:v>111.4</c:v>
                </c:pt>
                <c:pt idx="6919">
                  <c:v>111.4</c:v>
                </c:pt>
                <c:pt idx="6920">
                  <c:v>111.4</c:v>
                </c:pt>
                <c:pt idx="6921">
                  <c:v>111.4</c:v>
                </c:pt>
                <c:pt idx="6922">
                  <c:v>111.4</c:v>
                </c:pt>
                <c:pt idx="6923">
                  <c:v>111.4</c:v>
                </c:pt>
                <c:pt idx="6924">
                  <c:v>111.4</c:v>
                </c:pt>
                <c:pt idx="6925">
                  <c:v>111.5</c:v>
                </c:pt>
                <c:pt idx="6926">
                  <c:v>111.4</c:v>
                </c:pt>
                <c:pt idx="6927">
                  <c:v>111.5</c:v>
                </c:pt>
                <c:pt idx="6928">
                  <c:v>111.5</c:v>
                </c:pt>
                <c:pt idx="6929">
                  <c:v>111.5</c:v>
                </c:pt>
                <c:pt idx="6930">
                  <c:v>111.5</c:v>
                </c:pt>
                <c:pt idx="6931">
                  <c:v>111.5</c:v>
                </c:pt>
                <c:pt idx="6932">
                  <c:v>111.5</c:v>
                </c:pt>
                <c:pt idx="6933">
                  <c:v>111.5</c:v>
                </c:pt>
                <c:pt idx="6934">
                  <c:v>111.5</c:v>
                </c:pt>
                <c:pt idx="6935">
                  <c:v>111.5</c:v>
                </c:pt>
                <c:pt idx="6936">
                  <c:v>111.5</c:v>
                </c:pt>
                <c:pt idx="6937">
                  <c:v>111.5</c:v>
                </c:pt>
                <c:pt idx="6938">
                  <c:v>111.5</c:v>
                </c:pt>
                <c:pt idx="6939">
                  <c:v>111.5</c:v>
                </c:pt>
                <c:pt idx="6940">
                  <c:v>111.5</c:v>
                </c:pt>
                <c:pt idx="6941">
                  <c:v>111.5</c:v>
                </c:pt>
                <c:pt idx="6942">
                  <c:v>111.5</c:v>
                </c:pt>
                <c:pt idx="6943">
                  <c:v>111.5</c:v>
                </c:pt>
                <c:pt idx="6944">
                  <c:v>111.5</c:v>
                </c:pt>
                <c:pt idx="6945">
                  <c:v>111.5</c:v>
                </c:pt>
                <c:pt idx="6946">
                  <c:v>111.5</c:v>
                </c:pt>
                <c:pt idx="6947">
                  <c:v>111.5</c:v>
                </c:pt>
                <c:pt idx="6948">
                  <c:v>111.5</c:v>
                </c:pt>
                <c:pt idx="6949">
                  <c:v>111.5</c:v>
                </c:pt>
                <c:pt idx="6950">
                  <c:v>111.5</c:v>
                </c:pt>
                <c:pt idx="6951">
                  <c:v>111.5</c:v>
                </c:pt>
                <c:pt idx="6952">
                  <c:v>111.5</c:v>
                </c:pt>
                <c:pt idx="6953">
                  <c:v>111.5</c:v>
                </c:pt>
                <c:pt idx="6954">
                  <c:v>111.5</c:v>
                </c:pt>
                <c:pt idx="6955">
                  <c:v>111.5</c:v>
                </c:pt>
                <c:pt idx="6956">
                  <c:v>111.5</c:v>
                </c:pt>
                <c:pt idx="6957">
                  <c:v>111.5</c:v>
                </c:pt>
                <c:pt idx="6958">
                  <c:v>111.5</c:v>
                </c:pt>
                <c:pt idx="6959">
                  <c:v>111.5</c:v>
                </c:pt>
                <c:pt idx="6960">
                  <c:v>111.5</c:v>
                </c:pt>
                <c:pt idx="6961">
                  <c:v>111.5</c:v>
                </c:pt>
                <c:pt idx="6962">
                  <c:v>111.5</c:v>
                </c:pt>
                <c:pt idx="6963">
                  <c:v>111.5</c:v>
                </c:pt>
                <c:pt idx="6964">
                  <c:v>111.5</c:v>
                </c:pt>
                <c:pt idx="6965">
                  <c:v>111.5</c:v>
                </c:pt>
                <c:pt idx="6966">
                  <c:v>111.5</c:v>
                </c:pt>
                <c:pt idx="6967">
                  <c:v>111.5</c:v>
                </c:pt>
                <c:pt idx="6968">
                  <c:v>111.5</c:v>
                </c:pt>
                <c:pt idx="6969">
                  <c:v>111.5</c:v>
                </c:pt>
                <c:pt idx="6970">
                  <c:v>111.5</c:v>
                </c:pt>
                <c:pt idx="6971">
                  <c:v>111.5</c:v>
                </c:pt>
                <c:pt idx="6972">
                  <c:v>111.5</c:v>
                </c:pt>
                <c:pt idx="6973">
                  <c:v>111.5</c:v>
                </c:pt>
                <c:pt idx="6974">
                  <c:v>111.5</c:v>
                </c:pt>
                <c:pt idx="6975">
                  <c:v>111.5</c:v>
                </c:pt>
                <c:pt idx="6976">
                  <c:v>111.5</c:v>
                </c:pt>
                <c:pt idx="6977">
                  <c:v>111.5</c:v>
                </c:pt>
                <c:pt idx="6978">
                  <c:v>111.6</c:v>
                </c:pt>
                <c:pt idx="6979">
                  <c:v>111.6</c:v>
                </c:pt>
                <c:pt idx="6980">
                  <c:v>111.6</c:v>
                </c:pt>
                <c:pt idx="6981">
                  <c:v>111.6</c:v>
                </c:pt>
                <c:pt idx="6982">
                  <c:v>111.6</c:v>
                </c:pt>
                <c:pt idx="6983">
                  <c:v>111.6</c:v>
                </c:pt>
                <c:pt idx="6984">
                  <c:v>111.6</c:v>
                </c:pt>
                <c:pt idx="6985">
                  <c:v>111.6</c:v>
                </c:pt>
                <c:pt idx="6986">
                  <c:v>111.6</c:v>
                </c:pt>
                <c:pt idx="6987">
                  <c:v>111.6</c:v>
                </c:pt>
                <c:pt idx="6988">
                  <c:v>111.6</c:v>
                </c:pt>
                <c:pt idx="6989">
                  <c:v>111.6</c:v>
                </c:pt>
                <c:pt idx="6990">
                  <c:v>111.6</c:v>
                </c:pt>
                <c:pt idx="6991">
                  <c:v>111.6</c:v>
                </c:pt>
                <c:pt idx="6992">
                  <c:v>111.6</c:v>
                </c:pt>
                <c:pt idx="6993">
                  <c:v>111.6</c:v>
                </c:pt>
                <c:pt idx="6994">
                  <c:v>111.6</c:v>
                </c:pt>
                <c:pt idx="6995">
                  <c:v>111.6</c:v>
                </c:pt>
                <c:pt idx="6996">
                  <c:v>111.6</c:v>
                </c:pt>
                <c:pt idx="6997">
                  <c:v>111.6</c:v>
                </c:pt>
                <c:pt idx="6998">
                  <c:v>111.6</c:v>
                </c:pt>
                <c:pt idx="6999">
                  <c:v>111.6</c:v>
                </c:pt>
                <c:pt idx="7000">
                  <c:v>111.6</c:v>
                </c:pt>
                <c:pt idx="7001">
                  <c:v>111.6</c:v>
                </c:pt>
                <c:pt idx="7002">
                  <c:v>111.6</c:v>
                </c:pt>
                <c:pt idx="7003">
                  <c:v>111.6</c:v>
                </c:pt>
                <c:pt idx="7004">
                  <c:v>111.6</c:v>
                </c:pt>
                <c:pt idx="7005">
                  <c:v>111.6</c:v>
                </c:pt>
                <c:pt idx="7006">
                  <c:v>111.6</c:v>
                </c:pt>
                <c:pt idx="7007">
                  <c:v>111.6</c:v>
                </c:pt>
                <c:pt idx="7008">
                  <c:v>111.6</c:v>
                </c:pt>
                <c:pt idx="7009">
                  <c:v>111.6</c:v>
                </c:pt>
                <c:pt idx="7010">
                  <c:v>111.6</c:v>
                </c:pt>
                <c:pt idx="7011">
                  <c:v>111.6</c:v>
                </c:pt>
                <c:pt idx="7012">
                  <c:v>111.6</c:v>
                </c:pt>
                <c:pt idx="7013">
                  <c:v>111.6</c:v>
                </c:pt>
                <c:pt idx="7014">
                  <c:v>111.6</c:v>
                </c:pt>
                <c:pt idx="7015">
                  <c:v>111.6</c:v>
                </c:pt>
                <c:pt idx="7016">
                  <c:v>111.6</c:v>
                </c:pt>
                <c:pt idx="7017">
                  <c:v>111.6</c:v>
                </c:pt>
                <c:pt idx="7018">
                  <c:v>111.6</c:v>
                </c:pt>
                <c:pt idx="7019">
                  <c:v>111.6</c:v>
                </c:pt>
                <c:pt idx="7020">
                  <c:v>111.6</c:v>
                </c:pt>
                <c:pt idx="7021">
                  <c:v>111.6</c:v>
                </c:pt>
                <c:pt idx="7022">
                  <c:v>111.6</c:v>
                </c:pt>
                <c:pt idx="7023">
                  <c:v>111.6</c:v>
                </c:pt>
                <c:pt idx="7024">
                  <c:v>111.6</c:v>
                </c:pt>
                <c:pt idx="7025">
                  <c:v>111.6</c:v>
                </c:pt>
                <c:pt idx="7026">
                  <c:v>111.6</c:v>
                </c:pt>
                <c:pt idx="7027">
                  <c:v>111.6</c:v>
                </c:pt>
                <c:pt idx="7028">
                  <c:v>111.7</c:v>
                </c:pt>
                <c:pt idx="7029">
                  <c:v>111.6</c:v>
                </c:pt>
                <c:pt idx="7030">
                  <c:v>111.6</c:v>
                </c:pt>
                <c:pt idx="7031">
                  <c:v>111.7</c:v>
                </c:pt>
                <c:pt idx="7032">
                  <c:v>111.7</c:v>
                </c:pt>
                <c:pt idx="7033">
                  <c:v>111.7</c:v>
                </c:pt>
                <c:pt idx="7034">
                  <c:v>111.7</c:v>
                </c:pt>
                <c:pt idx="7035">
                  <c:v>111.7</c:v>
                </c:pt>
                <c:pt idx="7036">
                  <c:v>111.7</c:v>
                </c:pt>
                <c:pt idx="7037">
                  <c:v>111.7</c:v>
                </c:pt>
                <c:pt idx="7038">
                  <c:v>111.7</c:v>
                </c:pt>
                <c:pt idx="7039">
                  <c:v>111.7</c:v>
                </c:pt>
                <c:pt idx="7040">
                  <c:v>111.7</c:v>
                </c:pt>
                <c:pt idx="7041">
                  <c:v>111.7</c:v>
                </c:pt>
                <c:pt idx="7042">
                  <c:v>111.7</c:v>
                </c:pt>
                <c:pt idx="7043">
                  <c:v>111.7</c:v>
                </c:pt>
                <c:pt idx="7044">
                  <c:v>111.7</c:v>
                </c:pt>
                <c:pt idx="7045">
                  <c:v>111.7</c:v>
                </c:pt>
                <c:pt idx="7046">
                  <c:v>111.7</c:v>
                </c:pt>
                <c:pt idx="7047">
                  <c:v>111.7</c:v>
                </c:pt>
                <c:pt idx="7048">
                  <c:v>111.7</c:v>
                </c:pt>
                <c:pt idx="7049">
                  <c:v>111.7</c:v>
                </c:pt>
                <c:pt idx="7050">
                  <c:v>111.7</c:v>
                </c:pt>
                <c:pt idx="7051">
                  <c:v>111.7</c:v>
                </c:pt>
                <c:pt idx="7052">
                  <c:v>111.7</c:v>
                </c:pt>
                <c:pt idx="7053">
                  <c:v>111.7</c:v>
                </c:pt>
                <c:pt idx="7054">
                  <c:v>111.7</c:v>
                </c:pt>
                <c:pt idx="7055">
                  <c:v>111.7</c:v>
                </c:pt>
                <c:pt idx="7056">
                  <c:v>111.7</c:v>
                </c:pt>
                <c:pt idx="7057">
                  <c:v>111.7</c:v>
                </c:pt>
                <c:pt idx="7058">
                  <c:v>111.7</c:v>
                </c:pt>
                <c:pt idx="7059">
                  <c:v>111.7</c:v>
                </c:pt>
                <c:pt idx="7060">
                  <c:v>111.7</c:v>
                </c:pt>
                <c:pt idx="7061">
                  <c:v>111.7</c:v>
                </c:pt>
                <c:pt idx="7062">
                  <c:v>111.7</c:v>
                </c:pt>
                <c:pt idx="7063">
                  <c:v>111.7</c:v>
                </c:pt>
                <c:pt idx="7064">
                  <c:v>111.7</c:v>
                </c:pt>
                <c:pt idx="7065">
                  <c:v>111.7</c:v>
                </c:pt>
                <c:pt idx="7066">
                  <c:v>111.7</c:v>
                </c:pt>
                <c:pt idx="7067">
                  <c:v>111.7</c:v>
                </c:pt>
                <c:pt idx="7068">
                  <c:v>111.7</c:v>
                </c:pt>
                <c:pt idx="7069">
                  <c:v>111.7</c:v>
                </c:pt>
                <c:pt idx="7070">
                  <c:v>111.7</c:v>
                </c:pt>
                <c:pt idx="7071">
                  <c:v>111.7</c:v>
                </c:pt>
                <c:pt idx="7072">
                  <c:v>111.7</c:v>
                </c:pt>
                <c:pt idx="7073">
                  <c:v>111.7</c:v>
                </c:pt>
                <c:pt idx="7074">
                  <c:v>111.7</c:v>
                </c:pt>
                <c:pt idx="7075">
                  <c:v>111.7</c:v>
                </c:pt>
                <c:pt idx="7076">
                  <c:v>111.7</c:v>
                </c:pt>
                <c:pt idx="7077">
                  <c:v>111.7</c:v>
                </c:pt>
                <c:pt idx="7078">
                  <c:v>111.7</c:v>
                </c:pt>
                <c:pt idx="7079">
                  <c:v>111.7</c:v>
                </c:pt>
                <c:pt idx="7080">
                  <c:v>111.7</c:v>
                </c:pt>
                <c:pt idx="7081">
                  <c:v>111.6</c:v>
                </c:pt>
                <c:pt idx="7082">
                  <c:v>111.6</c:v>
                </c:pt>
                <c:pt idx="7083">
                  <c:v>111.6</c:v>
                </c:pt>
                <c:pt idx="7084">
                  <c:v>111.6</c:v>
                </c:pt>
                <c:pt idx="7085">
                  <c:v>111.6</c:v>
                </c:pt>
                <c:pt idx="7086">
                  <c:v>111.6</c:v>
                </c:pt>
                <c:pt idx="7087">
                  <c:v>111.5</c:v>
                </c:pt>
                <c:pt idx="7088">
                  <c:v>111.5</c:v>
                </c:pt>
                <c:pt idx="7089">
                  <c:v>111.5</c:v>
                </c:pt>
                <c:pt idx="7090">
                  <c:v>111.5</c:v>
                </c:pt>
                <c:pt idx="7091">
                  <c:v>111.5</c:v>
                </c:pt>
                <c:pt idx="7092">
                  <c:v>111.5</c:v>
                </c:pt>
                <c:pt idx="7093">
                  <c:v>111.5</c:v>
                </c:pt>
                <c:pt idx="7094">
                  <c:v>111.5</c:v>
                </c:pt>
                <c:pt idx="7095">
                  <c:v>111.5</c:v>
                </c:pt>
                <c:pt idx="7096">
                  <c:v>111.5</c:v>
                </c:pt>
                <c:pt idx="7097">
                  <c:v>111.4</c:v>
                </c:pt>
                <c:pt idx="7098">
                  <c:v>111.4</c:v>
                </c:pt>
                <c:pt idx="7099">
                  <c:v>111.4</c:v>
                </c:pt>
                <c:pt idx="7100">
                  <c:v>111.4</c:v>
                </c:pt>
                <c:pt idx="7101">
                  <c:v>111.4</c:v>
                </c:pt>
                <c:pt idx="7102">
                  <c:v>111.4</c:v>
                </c:pt>
                <c:pt idx="7103">
                  <c:v>111.4</c:v>
                </c:pt>
                <c:pt idx="7104">
                  <c:v>111.4</c:v>
                </c:pt>
                <c:pt idx="7105">
                  <c:v>111.4</c:v>
                </c:pt>
                <c:pt idx="7106">
                  <c:v>111.4</c:v>
                </c:pt>
                <c:pt idx="7107">
                  <c:v>111.4</c:v>
                </c:pt>
                <c:pt idx="7108">
                  <c:v>111.4</c:v>
                </c:pt>
                <c:pt idx="7109">
                  <c:v>111.4</c:v>
                </c:pt>
                <c:pt idx="7110">
                  <c:v>111.4</c:v>
                </c:pt>
                <c:pt idx="7111">
                  <c:v>111.4</c:v>
                </c:pt>
                <c:pt idx="7112">
                  <c:v>111.4</c:v>
                </c:pt>
                <c:pt idx="7113">
                  <c:v>111.4</c:v>
                </c:pt>
                <c:pt idx="7114">
                  <c:v>111.4</c:v>
                </c:pt>
                <c:pt idx="7115">
                  <c:v>111.4</c:v>
                </c:pt>
                <c:pt idx="7116">
                  <c:v>111.4</c:v>
                </c:pt>
                <c:pt idx="7117">
                  <c:v>111.4</c:v>
                </c:pt>
                <c:pt idx="7118">
                  <c:v>111.4</c:v>
                </c:pt>
                <c:pt idx="7119">
                  <c:v>111.4</c:v>
                </c:pt>
                <c:pt idx="7120">
                  <c:v>111.4</c:v>
                </c:pt>
                <c:pt idx="7121">
                  <c:v>111.4</c:v>
                </c:pt>
                <c:pt idx="7122">
                  <c:v>111.4</c:v>
                </c:pt>
                <c:pt idx="7123">
                  <c:v>111.4</c:v>
                </c:pt>
                <c:pt idx="7124">
                  <c:v>111.5</c:v>
                </c:pt>
                <c:pt idx="7125">
                  <c:v>111.5</c:v>
                </c:pt>
                <c:pt idx="7126">
                  <c:v>111.5</c:v>
                </c:pt>
                <c:pt idx="7127">
                  <c:v>111.5</c:v>
                </c:pt>
                <c:pt idx="7128">
                  <c:v>111.5</c:v>
                </c:pt>
                <c:pt idx="7129">
                  <c:v>111.5</c:v>
                </c:pt>
                <c:pt idx="7130">
                  <c:v>111.5</c:v>
                </c:pt>
                <c:pt idx="7131">
                  <c:v>111.5</c:v>
                </c:pt>
                <c:pt idx="7132">
                  <c:v>111.5</c:v>
                </c:pt>
                <c:pt idx="7133">
                  <c:v>111.5</c:v>
                </c:pt>
                <c:pt idx="7134">
                  <c:v>111.5</c:v>
                </c:pt>
                <c:pt idx="7135">
                  <c:v>111.5</c:v>
                </c:pt>
                <c:pt idx="7136">
                  <c:v>111.5</c:v>
                </c:pt>
                <c:pt idx="7137">
                  <c:v>111.5</c:v>
                </c:pt>
                <c:pt idx="7138">
                  <c:v>111.5</c:v>
                </c:pt>
                <c:pt idx="7139">
                  <c:v>111.5</c:v>
                </c:pt>
                <c:pt idx="7140">
                  <c:v>111.5</c:v>
                </c:pt>
                <c:pt idx="7141">
                  <c:v>111.5</c:v>
                </c:pt>
                <c:pt idx="7142">
                  <c:v>111.5</c:v>
                </c:pt>
                <c:pt idx="7143">
                  <c:v>111.5</c:v>
                </c:pt>
                <c:pt idx="7144">
                  <c:v>111.5</c:v>
                </c:pt>
                <c:pt idx="7145">
                  <c:v>111.5</c:v>
                </c:pt>
                <c:pt idx="7146">
                  <c:v>111.5</c:v>
                </c:pt>
                <c:pt idx="7147">
                  <c:v>111.5</c:v>
                </c:pt>
                <c:pt idx="7148">
                  <c:v>111.5</c:v>
                </c:pt>
                <c:pt idx="7149">
                  <c:v>111.5</c:v>
                </c:pt>
                <c:pt idx="7150">
                  <c:v>111.6</c:v>
                </c:pt>
                <c:pt idx="7151">
                  <c:v>111.6</c:v>
                </c:pt>
                <c:pt idx="7152">
                  <c:v>111.6</c:v>
                </c:pt>
                <c:pt idx="7153">
                  <c:v>111.6</c:v>
                </c:pt>
                <c:pt idx="7154">
                  <c:v>111.6</c:v>
                </c:pt>
                <c:pt idx="7155">
                  <c:v>111.6</c:v>
                </c:pt>
                <c:pt idx="7156">
                  <c:v>111.6</c:v>
                </c:pt>
                <c:pt idx="7157">
                  <c:v>111.6</c:v>
                </c:pt>
                <c:pt idx="7158">
                  <c:v>111.6</c:v>
                </c:pt>
                <c:pt idx="7159">
                  <c:v>111.6</c:v>
                </c:pt>
                <c:pt idx="7160">
                  <c:v>111.6</c:v>
                </c:pt>
                <c:pt idx="7161">
                  <c:v>111.6</c:v>
                </c:pt>
                <c:pt idx="7162">
                  <c:v>111.6</c:v>
                </c:pt>
                <c:pt idx="7163">
                  <c:v>111.6</c:v>
                </c:pt>
                <c:pt idx="7164">
                  <c:v>111.6</c:v>
                </c:pt>
                <c:pt idx="7165">
                  <c:v>111.6</c:v>
                </c:pt>
                <c:pt idx="7166">
                  <c:v>111.6</c:v>
                </c:pt>
                <c:pt idx="7167">
                  <c:v>111.6</c:v>
                </c:pt>
                <c:pt idx="7168">
                  <c:v>111.6</c:v>
                </c:pt>
                <c:pt idx="7169">
                  <c:v>111.6</c:v>
                </c:pt>
                <c:pt idx="7170">
                  <c:v>111.6</c:v>
                </c:pt>
                <c:pt idx="7171">
                  <c:v>111.6</c:v>
                </c:pt>
                <c:pt idx="7172">
                  <c:v>111.6</c:v>
                </c:pt>
                <c:pt idx="7173">
                  <c:v>111.6</c:v>
                </c:pt>
                <c:pt idx="7174">
                  <c:v>111.6</c:v>
                </c:pt>
                <c:pt idx="7175">
                  <c:v>111.7</c:v>
                </c:pt>
                <c:pt idx="7176">
                  <c:v>111.7</c:v>
                </c:pt>
                <c:pt idx="7177">
                  <c:v>111.7</c:v>
                </c:pt>
                <c:pt idx="7178">
                  <c:v>111.7</c:v>
                </c:pt>
                <c:pt idx="7179">
                  <c:v>111.7</c:v>
                </c:pt>
                <c:pt idx="7180">
                  <c:v>111.7</c:v>
                </c:pt>
                <c:pt idx="7181">
                  <c:v>111.7</c:v>
                </c:pt>
                <c:pt idx="7182">
                  <c:v>111.7</c:v>
                </c:pt>
                <c:pt idx="7183">
                  <c:v>111.7</c:v>
                </c:pt>
                <c:pt idx="7184">
                  <c:v>111.7</c:v>
                </c:pt>
                <c:pt idx="7185">
                  <c:v>111.7</c:v>
                </c:pt>
                <c:pt idx="7186">
                  <c:v>111.7</c:v>
                </c:pt>
                <c:pt idx="7187">
                  <c:v>111.7</c:v>
                </c:pt>
                <c:pt idx="7188">
                  <c:v>111.7</c:v>
                </c:pt>
                <c:pt idx="7189">
                  <c:v>111.7</c:v>
                </c:pt>
                <c:pt idx="7190">
                  <c:v>111.7</c:v>
                </c:pt>
                <c:pt idx="7191">
                  <c:v>111.7</c:v>
                </c:pt>
                <c:pt idx="7192">
                  <c:v>111.7</c:v>
                </c:pt>
                <c:pt idx="7193">
                  <c:v>111.7</c:v>
                </c:pt>
                <c:pt idx="7194">
                  <c:v>111.7</c:v>
                </c:pt>
                <c:pt idx="7195">
                  <c:v>111.7</c:v>
                </c:pt>
                <c:pt idx="7196">
                  <c:v>111.7</c:v>
                </c:pt>
                <c:pt idx="7197">
                  <c:v>111.7</c:v>
                </c:pt>
                <c:pt idx="7198">
                  <c:v>111.7</c:v>
                </c:pt>
                <c:pt idx="7199">
                  <c:v>111.7</c:v>
                </c:pt>
                <c:pt idx="7200">
                  <c:v>111.7</c:v>
                </c:pt>
                <c:pt idx="7201">
                  <c:v>111.7</c:v>
                </c:pt>
                <c:pt idx="7202">
                  <c:v>111.7</c:v>
                </c:pt>
                <c:pt idx="7203">
                  <c:v>111.7</c:v>
                </c:pt>
                <c:pt idx="7204">
                  <c:v>111.7</c:v>
                </c:pt>
                <c:pt idx="7205">
                  <c:v>111.7</c:v>
                </c:pt>
                <c:pt idx="7206">
                  <c:v>111.7</c:v>
                </c:pt>
                <c:pt idx="7207">
                  <c:v>111.7</c:v>
                </c:pt>
                <c:pt idx="7208">
                  <c:v>111.7</c:v>
                </c:pt>
                <c:pt idx="7209">
                  <c:v>111.8</c:v>
                </c:pt>
                <c:pt idx="7210">
                  <c:v>111.8</c:v>
                </c:pt>
                <c:pt idx="7211">
                  <c:v>111.8</c:v>
                </c:pt>
                <c:pt idx="7212">
                  <c:v>111.8</c:v>
                </c:pt>
                <c:pt idx="7213">
                  <c:v>111.8</c:v>
                </c:pt>
                <c:pt idx="7214">
                  <c:v>111.8</c:v>
                </c:pt>
                <c:pt idx="7215">
                  <c:v>111.8</c:v>
                </c:pt>
                <c:pt idx="7216">
                  <c:v>111.8</c:v>
                </c:pt>
                <c:pt idx="7217">
                  <c:v>111.8</c:v>
                </c:pt>
                <c:pt idx="7218">
                  <c:v>111.8</c:v>
                </c:pt>
                <c:pt idx="7219">
                  <c:v>111.8</c:v>
                </c:pt>
                <c:pt idx="7220">
                  <c:v>111.8</c:v>
                </c:pt>
                <c:pt idx="7221">
                  <c:v>111.8</c:v>
                </c:pt>
                <c:pt idx="7222">
                  <c:v>111.8</c:v>
                </c:pt>
                <c:pt idx="7223">
                  <c:v>111.8</c:v>
                </c:pt>
                <c:pt idx="7224">
                  <c:v>111.8</c:v>
                </c:pt>
                <c:pt idx="7225">
                  <c:v>111.8</c:v>
                </c:pt>
                <c:pt idx="7226">
                  <c:v>111.8</c:v>
                </c:pt>
                <c:pt idx="7227">
                  <c:v>111.8</c:v>
                </c:pt>
                <c:pt idx="7228">
                  <c:v>111.8</c:v>
                </c:pt>
                <c:pt idx="7229">
                  <c:v>111.8</c:v>
                </c:pt>
                <c:pt idx="7230">
                  <c:v>111.8</c:v>
                </c:pt>
                <c:pt idx="7231">
                  <c:v>111.8</c:v>
                </c:pt>
                <c:pt idx="7232">
                  <c:v>111.8</c:v>
                </c:pt>
                <c:pt idx="7233">
                  <c:v>111.8</c:v>
                </c:pt>
                <c:pt idx="7234">
                  <c:v>111.8</c:v>
                </c:pt>
                <c:pt idx="7235">
                  <c:v>111.8</c:v>
                </c:pt>
                <c:pt idx="7236">
                  <c:v>111.8</c:v>
                </c:pt>
                <c:pt idx="7237">
                  <c:v>111.8</c:v>
                </c:pt>
                <c:pt idx="7238">
                  <c:v>111.8</c:v>
                </c:pt>
                <c:pt idx="7239">
                  <c:v>111.8</c:v>
                </c:pt>
                <c:pt idx="7240">
                  <c:v>111.8</c:v>
                </c:pt>
                <c:pt idx="7241">
                  <c:v>111.8</c:v>
                </c:pt>
                <c:pt idx="7242">
                  <c:v>111.8</c:v>
                </c:pt>
                <c:pt idx="7243">
                  <c:v>111.8</c:v>
                </c:pt>
                <c:pt idx="7244">
                  <c:v>111.8</c:v>
                </c:pt>
                <c:pt idx="7245">
                  <c:v>111.8</c:v>
                </c:pt>
                <c:pt idx="7246">
                  <c:v>111.8</c:v>
                </c:pt>
                <c:pt idx="7247">
                  <c:v>111.9</c:v>
                </c:pt>
                <c:pt idx="7248">
                  <c:v>111.9</c:v>
                </c:pt>
                <c:pt idx="7249">
                  <c:v>111.9</c:v>
                </c:pt>
                <c:pt idx="7250">
                  <c:v>111.9</c:v>
                </c:pt>
                <c:pt idx="7251">
                  <c:v>111.9</c:v>
                </c:pt>
                <c:pt idx="7252">
                  <c:v>111.9</c:v>
                </c:pt>
                <c:pt idx="7253">
                  <c:v>111.9</c:v>
                </c:pt>
                <c:pt idx="7254">
                  <c:v>111.9</c:v>
                </c:pt>
                <c:pt idx="7255">
                  <c:v>111.9</c:v>
                </c:pt>
                <c:pt idx="7256">
                  <c:v>111.9</c:v>
                </c:pt>
                <c:pt idx="7257">
                  <c:v>111.9</c:v>
                </c:pt>
                <c:pt idx="7258">
                  <c:v>111.9</c:v>
                </c:pt>
                <c:pt idx="7259">
                  <c:v>111.9</c:v>
                </c:pt>
                <c:pt idx="7260">
                  <c:v>111.9</c:v>
                </c:pt>
                <c:pt idx="7261">
                  <c:v>111.9</c:v>
                </c:pt>
                <c:pt idx="7262">
                  <c:v>111.9</c:v>
                </c:pt>
                <c:pt idx="7263">
                  <c:v>111.9</c:v>
                </c:pt>
                <c:pt idx="7264">
                  <c:v>111.9</c:v>
                </c:pt>
                <c:pt idx="7265">
                  <c:v>111.9</c:v>
                </c:pt>
                <c:pt idx="7266">
                  <c:v>111.9</c:v>
                </c:pt>
                <c:pt idx="7267">
                  <c:v>111.9</c:v>
                </c:pt>
                <c:pt idx="7268">
                  <c:v>111.9</c:v>
                </c:pt>
                <c:pt idx="7269">
                  <c:v>111.9</c:v>
                </c:pt>
                <c:pt idx="7270">
                  <c:v>111.9</c:v>
                </c:pt>
                <c:pt idx="7271">
                  <c:v>111.9</c:v>
                </c:pt>
                <c:pt idx="7272">
                  <c:v>111.9</c:v>
                </c:pt>
                <c:pt idx="7273">
                  <c:v>111.9</c:v>
                </c:pt>
                <c:pt idx="7274">
                  <c:v>111.9</c:v>
                </c:pt>
                <c:pt idx="7275">
                  <c:v>111.9</c:v>
                </c:pt>
                <c:pt idx="7276">
                  <c:v>111.9</c:v>
                </c:pt>
                <c:pt idx="7277">
                  <c:v>111.9</c:v>
                </c:pt>
                <c:pt idx="7278">
                  <c:v>111.9</c:v>
                </c:pt>
                <c:pt idx="7279">
                  <c:v>111.9</c:v>
                </c:pt>
                <c:pt idx="7280">
                  <c:v>111.9</c:v>
                </c:pt>
                <c:pt idx="7281">
                  <c:v>111.9</c:v>
                </c:pt>
                <c:pt idx="7282">
                  <c:v>111.9</c:v>
                </c:pt>
                <c:pt idx="7283">
                  <c:v>111.9</c:v>
                </c:pt>
                <c:pt idx="7284">
                  <c:v>111.9</c:v>
                </c:pt>
                <c:pt idx="7285">
                  <c:v>111.9</c:v>
                </c:pt>
                <c:pt idx="7286">
                  <c:v>112</c:v>
                </c:pt>
                <c:pt idx="7287">
                  <c:v>112</c:v>
                </c:pt>
                <c:pt idx="7288">
                  <c:v>112</c:v>
                </c:pt>
                <c:pt idx="7289">
                  <c:v>112</c:v>
                </c:pt>
                <c:pt idx="7290">
                  <c:v>112</c:v>
                </c:pt>
                <c:pt idx="7291">
                  <c:v>112</c:v>
                </c:pt>
                <c:pt idx="7292">
                  <c:v>112</c:v>
                </c:pt>
                <c:pt idx="7293">
                  <c:v>112</c:v>
                </c:pt>
                <c:pt idx="7294">
                  <c:v>112</c:v>
                </c:pt>
                <c:pt idx="7295">
                  <c:v>112</c:v>
                </c:pt>
                <c:pt idx="7296">
                  <c:v>112</c:v>
                </c:pt>
                <c:pt idx="7297">
                  <c:v>112</c:v>
                </c:pt>
                <c:pt idx="7298">
                  <c:v>112</c:v>
                </c:pt>
                <c:pt idx="7299">
                  <c:v>112</c:v>
                </c:pt>
                <c:pt idx="7300">
                  <c:v>112</c:v>
                </c:pt>
                <c:pt idx="7301">
                  <c:v>112</c:v>
                </c:pt>
                <c:pt idx="7302">
                  <c:v>112</c:v>
                </c:pt>
                <c:pt idx="7303">
                  <c:v>112</c:v>
                </c:pt>
                <c:pt idx="7304">
                  <c:v>112</c:v>
                </c:pt>
                <c:pt idx="7305">
                  <c:v>112</c:v>
                </c:pt>
                <c:pt idx="7306">
                  <c:v>112</c:v>
                </c:pt>
                <c:pt idx="7307">
                  <c:v>112</c:v>
                </c:pt>
                <c:pt idx="7308">
                  <c:v>112</c:v>
                </c:pt>
                <c:pt idx="7309">
                  <c:v>112</c:v>
                </c:pt>
                <c:pt idx="7310">
                  <c:v>112</c:v>
                </c:pt>
                <c:pt idx="7311">
                  <c:v>112</c:v>
                </c:pt>
                <c:pt idx="7312">
                  <c:v>112</c:v>
                </c:pt>
                <c:pt idx="7313">
                  <c:v>112</c:v>
                </c:pt>
                <c:pt idx="7314">
                  <c:v>112</c:v>
                </c:pt>
                <c:pt idx="7315">
                  <c:v>112</c:v>
                </c:pt>
                <c:pt idx="7316">
                  <c:v>112</c:v>
                </c:pt>
                <c:pt idx="7317">
                  <c:v>112</c:v>
                </c:pt>
                <c:pt idx="7318">
                  <c:v>112</c:v>
                </c:pt>
                <c:pt idx="7319">
                  <c:v>112</c:v>
                </c:pt>
                <c:pt idx="7320">
                  <c:v>112</c:v>
                </c:pt>
                <c:pt idx="7321">
                  <c:v>112</c:v>
                </c:pt>
                <c:pt idx="7322">
                  <c:v>112</c:v>
                </c:pt>
                <c:pt idx="7323">
                  <c:v>112</c:v>
                </c:pt>
                <c:pt idx="7324">
                  <c:v>112</c:v>
                </c:pt>
                <c:pt idx="7325">
                  <c:v>112</c:v>
                </c:pt>
                <c:pt idx="7326">
                  <c:v>112</c:v>
                </c:pt>
                <c:pt idx="7327">
                  <c:v>112</c:v>
                </c:pt>
                <c:pt idx="7328">
                  <c:v>112</c:v>
                </c:pt>
                <c:pt idx="7329">
                  <c:v>112</c:v>
                </c:pt>
                <c:pt idx="7330">
                  <c:v>112.1</c:v>
                </c:pt>
                <c:pt idx="7331">
                  <c:v>112.1</c:v>
                </c:pt>
                <c:pt idx="7332">
                  <c:v>112.1</c:v>
                </c:pt>
                <c:pt idx="7333">
                  <c:v>112.1</c:v>
                </c:pt>
                <c:pt idx="7334">
                  <c:v>112.1</c:v>
                </c:pt>
                <c:pt idx="7335">
                  <c:v>112.1</c:v>
                </c:pt>
                <c:pt idx="7336">
                  <c:v>112.1</c:v>
                </c:pt>
                <c:pt idx="7337">
                  <c:v>112.1</c:v>
                </c:pt>
                <c:pt idx="7338">
                  <c:v>112.1</c:v>
                </c:pt>
                <c:pt idx="7339">
                  <c:v>112.1</c:v>
                </c:pt>
                <c:pt idx="7340">
                  <c:v>112.1</c:v>
                </c:pt>
                <c:pt idx="7341">
                  <c:v>112.1</c:v>
                </c:pt>
                <c:pt idx="7342">
                  <c:v>112.1</c:v>
                </c:pt>
                <c:pt idx="7343">
                  <c:v>112.1</c:v>
                </c:pt>
                <c:pt idx="7344">
                  <c:v>112.1</c:v>
                </c:pt>
                <c:pt idx="7345">
                  <c:v>112.1</c:v>
                </c:pt>
                <c:pt idx="7346">
                  <c:v>112.1</c:v>
                </c:pt>
                <c:pt idx="7347">
                  <c:v>112.1</c:v>
                </c:pt>
                <c:pt idx="7348">
                  <c:v>112.1</c:v>
                </c:pt>
                <c:pt idx="7349">
                  <c:v>112.1</c:v>
                </c:pt>
                <c:pt idx="7350">
                  <c:v>112.1</c:v>
                </c:pt>
                <c:pt idx="7351">
                  <c:v>112.1</c:v>
                </c:pt>
                <c:pt idx="7352">
                  <c:v>112.1</c:v>
                </c:pt>
                <c:pt idx="7353">
                  <c:v>112.1</c:v>
                </c:pt>
                <c:pt idx="7354">
                  <c:v>112.1</c:v>
                </c:pt>
                <c:pt idx="7355">
                  <c:v>112.1</c:v>
                </c:pt>
                <c:pt idx="7356">
                  <c:v>112.1</c:v>
                </c:pt>
                <c:pt idx="7357">
                  <c:v>112.1</c:v>
                </c:pt>
                <c:pt idx="7358">
                  <c:v>112.1</c:v>
                </c:pt>
                <c:pt idx="7359">
                  <c:v>112.1</c:v>
                </c:pt>
                <c:pt idx="7360">
                  <c:v>112.1</c:v>
                </c:pt>
                <c:pt idx="7361">
                  <c:v>112.1</c:v>
                </c:pt>
                <c:pt idx="7362">
                  <c:v>112.1</c:v>
                </c:pt>
                <c:pt idx="7363">
                  <c:v>112.1</c:v>
                </c:pt>
                <c:pt idx="7364">
                  <c:v>112.1</c:v>
                </c:pt>
                <c:pt idx="7365">
                  <c:v>112.1</c:v>
                </c:pt>
                <c:pt idx="7366">
                  <c:v>112.1</c:v>
                </c:pt>
                <c:pt idx="7367">
                  <c:v>112.1</c:v>
                </c:pt>
                <c:pt idx="7368">
                  <c:v>112.1</c:v>
                </c:pt>
                <c:pt idx="7369">
                  <c:v>112.1</c:v>
                </c:pt>
                <c:pt idx="7370">
                  <c:v>112.1</c:v>
                </c:pt>
                <c:pt idx="7371">
                  <c:v>112.1</c:v>
                </c:pt>
                <c:pt idx="7372">
                  <c:v>112.1</c:v>
                </c:pt>
                <c:pt idx="7373">
                  <c:v>112.1</c:v>
                </c:pt>
                <c:pt idx="7374">
                  <c:v>112.1</c:v>
                </c:pt>
                <c:pt idx="7375">
                  <c:v>112.1</c:v>
                </c:pt>
                <c:pt idx="7376">
                  <c:v>112.2</c:v>
                </c:pt>
                <c:pt idx="7377">
                  <c:v>112.2</c:v>
                </c:pt>
                <c:pt idx="7378">
                  <c:v>112.2</c:v>
                </c:pt>
                <c:pt idx="7379">
                  <c:v>112.2</c:v>
                </c:pt>
                <c:pt idx="7380">
                  <c:v>112.2</c:v>
                </c:pt>
                <c:pt idx="7381">
                  <c:v>112.2</c:v>
                </c:pt>
                <c:pt idx="7382">
                  <c:v>112.2</c:v>
                </c:pt>
                <c:pt idx="7383">
                  <c:v>112.2</c:v>
                </c:pt>
                <c:pt idx="7384">
                  <c:v>112.2</c:v>
                </c:pt>
                <c:pt idx="7385">
                  <c:v>112.2</c:v>
                </c:pt>
                <c:pt idx="7386">
                  <c:v>112.2</c:v>
                </c:pt>
                <c:pt idx="7387">
                  <c:v>112.2</c:v>
                </c:pt>
                <c:pt idx="7388">
                  <c:v>112.2</c:v>
                </c:pt>
                <c:pt idx="7389">
                  <c:v>112.2</c:v>
                </c:pt>
                <c:pt idx="7390">
                  <c:v>112.2</c:v>
                </c:pt>
                <c:pt idx="7391">
                  <c:v>112.2</c:v>
                </c:pt>
                <c:pt idx="7392">
                  <c:v>112.2</c:v>
                </c:pt>
                <c:pt idx="7393">
                  <c:v>112.2</c:v>
                </c:pt>
                <c:pt idx="7394">
                  <c:v>112.2</c:v>
                </c:pt>
                <c:pt idx="7395">
                  <c:v>112.2</c:v>
                </c:pt>
                <c:pt idx="7396">
                  <c:v>112.2</c:v>
                </c:pt>
                <c:pt idx="7397">
                  <c:v>112.2</c:v>
                </c:pt>
                <c:pt idx="7398">
                  <c:v>112.2</c:v>
                </c:pt>
                <c:pt idx="7399">
                  <c:v>112.2</c:v>
                </c:pt>
                <c:pt idx="7400">
                  <c:v>112.2</c:v>
                </c:pt>
                <c:pt idx="7401">
                  <c:v>112.2</c:v>
                </c:pt>
                <c:pt idx="7402">
                  <c:v>112.2</c:v>
                </c:pt>
                <c:pt idx="7403">
                  <c:v>112.2</c:v>
                </c:pt>
                <c:pt idx="7404">
                  <c:v>112.2</c:v>
                </c:pt>
                <c:pt idx="7405">
                  <c:v>112.2</c:v>
                </c:pt>
                <c:pt idx="7406">
                  <c:v>112.2</c:v>
                </c:pt>
                <c:pt idx="7407">
                  <c:v>112.2</c:v>
                </c:pt>
                <c:pt idx="7408">
                  <c:v>112.2</c:v>
                </c:pt>
                <c:pt idx="7409">
                  <c:v>112.2</c:v>
                </c:pt>
                <c:pt idx="7410">
                  <c:v>112.2</c:v>
                </c:pt>
                <c:pt idx="7411">
                  <c:v>112.2</c:v>
                </c:pt>
                <c:pt idx="7412">
                  <c:v>112.2</c:v>
                </c:pt>
                <c:pt idx="7413">
                  <c:v>112.2</c:v>
                </c:pt>
                <c:pt idx="7414">
                  <c:v>112.2</c:v>
                </c:pt>
                <c:pt idx="7415">
                  <c:v>112.2</c:v>
                </c:pt>
                <c:pt idx="7416">
                  <c:v>112.2</c:v>
                </c:pt>
                <c:pt idx="7417">
                  <c:v>112.2</c:v>
                </c:pt>
                <c:pt idx="7418">
                  <c:v>112.2</c:v>
                </c:pt>
                <c:pt idx="7419">
                  <c:v>112.2</c:v>
                </c:pt>
                <c:pt idx="7420">
                  <c:v>112.2</c:v>
                </c:pt>
                <c:pt idx="7421">
                  <c:v>112.2</c:v>
                </c:pt>
                <c:pt idx="7422">
                  <c:v>112.2</c:v>
                </c:pt>
                <c:pt idx="7423">
                  <c:v>112.2</c:v>
                </c:pt>
                <c:pt idx="7424">
                  <c:v>112.2</c:v>
                </c:pt>
                <c:pt idx="7425">
                  <c:v>112.2</c:v>
                </c:pt>
                <c:pt idx="7426">
                  <c:v>112.3</c:v>
                </c:pt>
                <c:pt idx="7427">
                  <c:v>112.3</c:v>
                </c:pt>
                <c:pt idx="7428">
                  <c:v>112.3</c:v>
                </c:pt>
                <c:pt idx="7429">
                  <c:v>112.3</c:v>
                </c:pt>
                <c:pt idx="7430">
                  <c:v>112.3</c:v>
                </c:pt>
                <c:pt idx="7431">
                  <c:v>112.3</c:v>
                </c:pt>
                <c:pt idx="7432">
                  <c:v>112.3</c:v>
                </c:pt>
                <c:pt idx="7433">
                  <c:v>112.3</c:v>
                </c:pt>
                <c:pt idx="7434">
                  <c:v>112.3</c:v>
                </c:pt>
                <c:pt idx="7435">
                  <c:v>112.3</c:v>
                </c:pt>
                <c:pt idx="7436">
                  <c:v>112.3</c:v>
                </c:pt>
                <c:pt idx="7437">
                  <c:v>112.3</c:v>
                </c:pt>
                <c:pt idx="7438">
                  <c:v>112.3</c:v>
                </c:pt>
                <c:pt idx="7439">
                  <c:v>112.3</c:v>
                </c:pt>
                <c:pt idx="7440">
                  <c:v>112.3</c:v>
                </c:pt>
                <c:pt idx="7441">
                  <c:v>112.3</c:v>
                </c:pt>
                <c:pt idx="7442">
                  <c:v>112.3</c:v>
                </c:pt>
                <c:pt idx="7443">
                  <c:v>112.3</c:v>
                </c:pt>
                <c:pt idx="7444">
                  <c:v>112.3</c:v>
                </c:pt>
                <c:pt idx="7445">
                  <c:v>112.3</c:v>
                </c:pt>
                <c:pt idx="7446">
                  <c:v>112.3</c:v>
                </c:pt>
                <c:pt idx="7447">
                  <c:v>112.3</c:v>
                </c:pt>
                <c:pt idx="7448">
                  <c:v>112.3</c:v>
                </c:pt>
                <c:pt idx="7449">
                  <c:v>112.3</c:v>
                </c:pt>
                <c:pt idx="7450">
                  <c:v>112.3</c:v>
                </c:pt>
                <c:pt idx="7451">
                  <c:v>112.3</c:v>
                </c:pt>
                <c:pt idx="7452">
                  <c:v>112.3</c:v>
                </c:pt>
                <c:pt idx="7453">
                  <c:v>112.3</c:v>
                </c:pt>
                <c:pt idx="7454">
                  <c:v>112.3</c:v>
                </c:pt>
                <c:pt idx="7455">
                  <c:v>112.3</c:v>
                </c:pt>
                <c:pt idx="7456">
                  <c:v>112.3</c:v>
                </c:pt>
                <c:pt idx="7457">
                  <c:v>112.3</c:v>
                </c:pt>
                <c:pt idx="7458">
                  <c:v>112.3</c:v>
                </c:pt>
                <c:pt idx="7459">
                  <c:v>112.3</c:v>
                </c:pt>
                <c:pt idx="7460">
                  <c:v>112.3</c:v>
                </c:pt>
                <c:pt idx="7461">
                  <c:v>112.3</c:v>
                </c:pt>
                <c:pt idx="7462">
                  <c:v>112.3</c:v>
                </c:pt>
                <c:pt idx="7463">
                  <c:v>112.3</c:v>
                </c:pt>
                <c:pt idx="7464">
                  <c:v>112.3</c:v>
                </c:pt>
                <c:pt idx="7465">
                  <c:v>112.3</c:v>
                </c:pt>
                <c:pt idx="7466">
                  <c:v>112.3</c:v>
                </c:pt>
                <c:pt idx="7467">
                  <c:v>112.3</c:v>
                </c:pt>
                <c:pt idx="7468">
                  <c:v>112.3</c:v>
                </c:pt>
                <c:pt idx="7469">
                  <c:v>112.3</c:v>
                </c:pt>
                <c:pt idx="7470">
                  <c:v>112.3</c:v>
                </c:pt>
                <c:pt idx="7471">
                  <c:v>112.3</c:v>
                </c:pt>
                <c:pt idx="7472">
                  <c:v>112.3</c:v>
                </c:pt>
                <c:pt idx="7473">
                  <c:v>112.3</c:v>
                </c:pt>
                <c:pt idx="7474">
                  <c:v>112.3</c:v>
                </c:pt>
                <c:pt idx="7475">
                  <c:v>112.3</c:v>
                </c:pt>
                <c:pt idx="7476">
                  <c:v>112.3</c:v>
                </c:pt>
                <c:pt idx="7477">
                  <c:v>112.3</c:v>
                </c:pt>
                <c:pt idx="7478">
                  <c:v>112.3</c:v>
                </c:pt>
                <c:pt idx="7479">
                  <c:v>112.3</c:v>
                </c:pt>
                <c:pt idx="7480">
                  <c:v>112.3</c:v>
                </c:pt>
                <c:pt idx="7481">
                  <c:v>112.3</c:v>
                </c:pt>
                <c:pt idx="7482">
                  <c:v>112.3</c:v>
                </c:pt>
                <c:pt idx="7483">
                  <c:v>112.3</c:v>
                </c:pt>
                <c:pt idx="7484">
                  <c:v>112.3</c:v>
                </c:pt>
                <c:pt idx="7485">
                  <c:v>112.3</c:v>
                </c:pt>
                <c:pt idx="7486">
                  <c:v>112.3</c:v>
                </c:pt>
                <c:pt idx="7487">
                  <c:v>112.3</c:v>
                </c:pt>
                <c:pt idx="7488">
                  <c:v>112.3</c:v>
                </c:pt>
                <c:pt idx="7489">
                  <c:v>112.3</c:v>
                </c:pt>
                <c:pt idx="7490">
                  <c:v>112.3</c:v>
                </c:pt>
                <c:pt idx="7491">
                  <c:v>112.3</c:v>
                </c:pt>
                <c:pt idx="7492">
                  <c:v>112.4</c:v>
                </c:pt>
                <c:pt idx="7493">
                  <c:v>112.3</c:v>
                </c:pt>
                <c:pt idx="7494">
                  <c:v>112.3</c:v>
                </c:pt>
                <c:pt idx="7495">
                  <c:v>112.4</c:v>
                </c:pt>
                <c:pt idx="7496">
                  <c:v>112.4</c:v>
                </c:pt>
                <c:pt idx="7497">
                  <c:v>112.4</c:v>
                </c:pt>
                <c:pt idx="7498">
                  <c:v>112.3</c:v>
                </c:pt>
                <c:pt idx="7499">
                  <c:v>112.4</c:v>
                </c:pt>
                <c:pt idx="7500">
                  <c:v>112.4</c:v>
                </c:pt>
                <c:pt idx="7501">
                  <c:v>112.4</c:v>
                </c:pt>
                <c:pt idx="7502">
                  <c:v>112.4</c:v>
                </c:pt>
                <c:pt idx="7503">
                  <c:v>112.4</c:v>
                </c:pt>
                <c:pt idx="7504">
                  <c:v>112.4</c:v>
                </c:pt>
                <c:pt idx="7505">
                  <c:v>112.4</c:v>
                </c:pt>
                <c:pt idx="7506">
                  <c:v>112.4</c:v>
                </c:pt>
                <c:pt idx="7507">
                  <c:v>112.4</c:v>
                </c:pt>
                <c:pt idx="7508">
                  <c:v>112.4</c:v>
                </c:pt>
                <c:pt idx="7509">
                  <c:v>112.4</c:v>
                </c:pt>
                <c:pt idx="7510">
                  <c:v>112.4</c:v>
                </c:pt>
                <c:pt idx="7511">
                  <c:v>112.4</c:v>
                </c:pt>
                <c:pt idx="7512">
                  <c:v>112.4</c:v>
                </c:pt>
                <c:pt idx="7513">
                  <c:v>112.4</c:v>
                </c:pt>
                <c:pt idx="7514">
                  <c:v>112.4</c:v>
                </c:pt>
                <c:pt idx="7515">
                  <c:v>112.4</c:v>
                </c:pt>
                <c:pt idx="7516">
                  <c:v>112.4</c:v>
                </c:pt>
                <c:pt idx="7517">
                  <c:v>112.4</c:v>
                </c:pt>
                <c:pt idx="7518">
                  <c:v>112.4</c:v>
                </c:pt>
                <c:pt idx="7519">
                  <c:v>112.4</c:v>
                </c:pt>
                <c:pt idx="7520">
                  <c:v>112.4</c:v>
                </c:pt>
                <c:pt idx="7521">
                  <c:v>112.4</c:v>
                </c:pt>
                <c:pt idx="7522">
                  <c:v>112.4</c:v>
                </c:pt>
                <c:pt idx="7523">
                  <c:v>112.4</c:v>
                </c:pt>
                <c:pt idx="7524">
                  <c:v>112.4</c:v>
                </c:pt>
                <c:pt idx="7525">
                  <c:v>112.4</c:v>
                </c:pt>
                <c:pt idx="7526">
                  <c:v>112.4</c:v>
                </c:pt>
                <c:pt idx="7527">
                  <c:v>112.4</c:v>
                </c:pt>
                <c:pt idx="7528">
                  <c:v>112.4</c:v>
                </c:pt>
                <c:pt idx="7529">
                  <c:v>112.4</c:v>
                </c:pt>
                <c:pt idx="7530">
                  <c:v>112.4</c:v>
                </c:pt>
                <c:pt idx="7531">
                  <c:v>112.4</c:v>
                </c:pt>
                <c:pt idx="7532">
                  <c:v>112.4</c:v>
                </c:pt>
                <c:pt idx="7533">
                  <c:v>112.4</c:v>
                </c:pt>
                <c:pt idx="7534">
                  <c:v>112.4</c:v>
                </c:pt>
                <c:pt idx="7535">
                  <c:v>112.4</c:v>
                </c:pt>
                <c:pt idx="7536">
                  <c:v>112.4</c:v>
                </c:pt>
                <c:pt idx="7537">
                  <c:v>112.4</c:v>
                </c:pt>
                <c:pt idx="7538">
                  <c:v>112.4</c:v>
                </c:pt>
                <c:pt idx="7539">
                  <c:v>112.4</c:v>
                </c:pt>
                <c:pt idx="7540">
                  <c:v>112.4</c:v>
                </c:pt>
                <c:pt idx="7541">
                  <c:v>112.4</c:v>
                </c:pt>
                <c:pt idx="7542">
                  <c:v>112.4</c:v>
                </c:pt>
                <c:pt idx="7543">
                  <c:v>112.4</c:v>
                </c:pt>
                <c:pt idx="7544">
                  <c:v>112.4</c:v>
                </c:pt>
                <c:pt idx="7545">
                  <c:v>112.4</c:v>
                </c:pt>
                <c:pt idx="7546">
                  <c:v>112.4</c:v>
                </c:pt>
                <c:pt idx="7547">
                  <c:v>112.4</c:v>
                </c:pt>
                <c:pt idx="7548">
                  <c:v>112.4</c:v>
                </c:pt>
                <c:pt idx="7549">
                  <c:v>112.4</c:v>
                </c:pt>
                <c:pt idx="7550">
                  <c:v>112.4</c:v>
                </c:pt>
                <c:pt idx="7551">
                  <c:v>112.5</c:v>
                </c:pt>
                <c:pt idx="7552">
                  <c:v>112.5</c:v>
                </c:pt>
                <c:pt idx="7553">
                  <c:v>112.5</c:v>
                </c:pt>
                <c:pt idx="7554">
                  <c:v>112.5</c:v>
                </c:pt>
                <c:pt idx="7555">
                  <c:v>112.5</c:v>
                </c:pt>
                <c:pt idx="7556">
                  <c:v>112.5</c:v>
                </c:pt>
                <c:pt idx="7557">
                  <c:v>112.5</c:v>
                </c:pt>
                <c:pt idx="7558">
                  <c:v>112.5</c:v>
                </c:pt>
                <c:pt idx="7559">
                  <c:v>112.5</c:v>
                </c:pt>
                <c:pt idx="7560">
                  <c:v>112.5</c:v>
                </c:pt>
                <c:pt idx="7561">
                  <c:v>112.5</c:v>
                </c:pt>
                <c:pt idx="7562">
                  <c:v>112.5</c:v>
                </c:pt>
                <c:pt idx="7563">
                  <c:v>112.5</c:v>
                </c:pt>
                <c:pt idx="7564">
                  <c:v>112.5</c:v>
                </c:pt>
                <c:pt idx="7565">
                  <c:v>112.5</c:v>
                </c:pt>
                <c:pt idx="7566">
                  <c:v>112.5</c:v>
                </c:pt>
                <c:pt idx="7567">
                  <c:v>112.5</c:v>
                </c:pt>
                <c:pt idx="7568">
                  <c:v>112.5</c:v>
                </c:pt>
                <c:pt idx="7569">
                  <c:v>112.5</c:v>
                </c:pt>
                <c:pt idx="7570">
                  <c:v>112.5</c:v>
                </c:pt>
                <c:pt idx="7571">
                  <c:v>112.5</c:v>
                </c:pt>
                <c:pt idx="7572">
                  <c:v>112.5</c:v>
                </c:pt>
                <c:pt idx="7573">
                  <c:v>112.5</c:v>
                </c:pt>
                <c:pt idx="7574">
                  <c:v>112.5</c:v>
                </c:pt>
                <c:pt idx="7575">
                  <c:v>112.5</c:v>
                </c:pt>
                <c:pt idx="7576">
                  <c:v>112.5</c:v>
                </c:pt>
                <c:pt idx="7577">
                  <c:v>112.5</c:v>
                </c:pt>
                <c:pt idx="7578">
                  <c:v>112.5</c:v>
                </c:pt>
                <c:pt idx="7579">
                  <c:v>112.5</c:v>
                </c:pt>
                <c:pt idx="7580">
                  <c:v>112.5</c:v>
                </c:pt>
                <c:pt idx="7581">
                  <c:v>112.5</c:v>
                </c:pt>
                <c:pt idx="7582">
                  <c:v>112.5</c:v>
                </c:pt>
                <c:pt idx="7583">
                  <c:v>112.5</c:v>
                </c:pt>
                <c:pt idx="7584">
                  <c:v>112.5</c:v>
                </c:pt>
                <c:pt idx="7585">
                  <c:v>112.5</c:v>
                </c:pt>
                <c:pt idx="7586">
                  <c:v>112.5</c:v>
                </c:pt>
                <c:pt idx="7587">
                  <c:v>112.5</c:v>
                </c:pt>
                <c:pt idx="7588">
                  <c:v>112.5</c:v>
                </c:pt>
                <c:pt idx="7589">
                  <c:v>112.5</c:v>
                </c:pt>
                <c:pt idx="7590">
                  <c:v>112.5</c:v>
                </c:pt>
                <c:pt idx="7591">
                  <c:v>112.5</c:v>
                </c:pt>
                <c:pt idx="7592">
                  <c:v>112.5</c:v>
                </c:pt>
                <c:pt idx="7593">
                  <c:v>112.5</c:v>
                </c:pt>
                <c:pt idx="7594">
                  <c:v>112.5</c:v>
                </c:pt>
                <c:pt idx="7595">
                  <c:v>112.5</c:v>
                </c:pt>
                <c:pt idx="7596">
                  <c:v>112.5</c:v>
                </c:pt>
                <c:pt idx="7597">
                  <c:v>112.5</c:v>
                </c:pt>
                <c:pt idx="7598">
                  <c:v>112.5</c:v>
                </c:pt>
                <c:pt idx="7599">
                  <c:v>112.5</c:v>
                </c:pt>
                <c:pt idx="7600">
                  <c:v>112.5</c:v>
                </c:pt>
                <c:pt idx="7601">
                  <c:v>112.5</c:v>
                </c:pt>
                <c:pt idx="7602">
                  <c:v>112.5</c:v>
                </c:pt>
                <c:pt idx="7603">
                  <c:v>112.6</c:v>
                </c:pt>
                <c:pt idx="7604">
                  <c:v>112.5</c:v>
                </c:pt>
                <c:pt idx="7605">
                  <c:v>112.6</c:v>
                </c:pt>
                <c:pt idx="7606">
                  <c:v>112.6</c:v>
                </c:pt>
                <c:pt idx="7607">
                  <c:v>112.6</c:v>
                </c:pt>
                <c:pt idx="7608">
                  <c:v>112.6</c:v>
                </c:pt>
                <c:pt idx="7609">
                  <c:v>112.6</c:v>
                </c:pt>
                <c:pt idx="7610">
                  <c:v>112.6</c:v>
                </c:pt>
                <c:pt idx="7611">
                  <c:v>112.6</c:v>
                </c:pt>
                <c:pt idx="7612">
                  <c:v>112.6</c:v>
                </c:pt>
                <c:pt idx="7613">
                  <c:v>112.6</c:v>
                </c:pt>
                <c:pt idx="7614">
                  <c:v>112.6</c:v>
                </c:pt>
                <c:pt idx="7615">
                  <c:v>112.6</c:v>
                </c:pt>
                <c:pt idx="7616">
                  <c:v>112.6</c:v>
                </c:pt>
                <c:pt idx="7617">
                  <c:v>112.6</c:v>
                </c:pt>
                <c:pt idx="7618">
                  <c:v>112.6</c:v>
                </c:pt>
                <c:pt idx="7619">
                  <c:v>112.6</c:v>
                </c:pt>
                <c:pt idx="7620">
                  <c:v>112.6</c:v>
                </c:pt>
                <c:pt idx="7621">
                  <c:v>112.6</c:v>
                </c:pt>
                <c:pt idx="7622">
                  <c:v>112.6</c:v>
                </c:pt>
                <c:pt idx="7623">
                  <c:v>112.6</c:v>
                </c:pt>
                <c:pt idx="7624">
                  <c:v>112.6</c:v>
                </c:pt>
                <c:pt idx="7625">
                  <c:v>112.6</c:v>
                </c:pt>
                <c:pt idx="7626">
                  <c:v>112.6</c:v>
                </c:pt>
                <c:pt idx="7627">
                  <c:v>112.6</c:v>
                </c:pt>
                <c:pt idx="7628">
                  <c:v>112.6</c:v>
                </c:pt>
                <c:pt idx="7629">
                  <c:v>112.6</c:v>
                </c:pt>
                <c:pt idx="7630">
                  <c:v>112.6</c:v>
                </c:pt>
                <c:pt idx="7631">
                  <c:v>112.6</c:v>
                </c:pt>
                <c:pt idx="7632">
                  <c:v>112.6</c:v>
                </c:pt>
                <c:pt idx="7633">
                  <c:v>112.6</c:v>
                </c:pt>
                <c:pt idx="7634">
                  <c:v>112.6</c:v>
                </c:pt>
                <c:pt idx="7635">
                  <c:v>112.6</c:v>
                </c:pt>
                <c:pt idx="7636">
                  <c:v>112.6</c:v>
                </c:pt>
                <c:pt idx="7637">
                  <c:v>112.6</c:v>
                </c:pt>
                <c:pt idx="7638">
                  <c:v>112.6</c:v>
                </c:pt>
                <c:pt idx="7639">
                  <c:v>112.6</c:v>
                </c:pt>
                <c:pt idx="7640">
                  <c:v>112.6</c:v>
                </c:pt>
                <c:pt idx="7641">
                  <c:v>112.6</c:v>
                </c:pt>
                <c:pt idx="7642">
                  <c:v>112.6</c:v>
                </c:pt>
                <c:pt idx="7643">
                  <c:v>112.6</c:v>
                </c:pt>
                <c:pt idx="7644">
                  <c:v>112.6</c:v>
                </c:pt>
                <c:pt idx="7645">
                  <c:v>112.6</c:v>
                </c:pt>
                <c:pt idx="7646">
                  <c:v>112.6</c:v>
                </c:pt>
                <c:pt idx="7647">
                  <c:v>112.6</c:v>
                </c:pt>
                <c:pt idx="7648">
                  <c:v>112.6</c:v>
                </c:pt>
                <c:pt idx="7649">
                  <c:v>112.6</c:v>
                </c:pt>
                <c:pt idx="7650">
                  <c:v>112.6</c:v>
                </c:pt>
                <c:pt idx="7651">
                  <c:v>112.6</c:v>
                </c:pt>
                <c:pt idx="7652">
                  <c:v>112.6</c:v>
                </c:pt>
                <c:pt idx="7653">
                  <c:v>112.6</c:v>
                </c:pt>
                <c:pt idx="7654">
                  <c:v>112.6</c:v>
                </c:pt>
                <c:pt idx="7655">
                  <c:v>112.6</c:v>
                </c:pt>
                <c:pt idx="7656">
                  <c:v>112.6</c:v>
                </c:pt>
                <c:pt idx="7657">
                  <c:v>112.6</c:v>
                </c:pt>
                <c:pt idx="7658">
                  <c:v>112.6</c:v>
                </c:pt>
                <c:pt idx="7659">
                  <c:v>112.6</c:v>
                </c:pt>
                <c:pt idx="7660">
                  <c:v>112.6</c:v>
                </c:pt>
                <c:pt idx="7661">
                  <c:v>112.6</c:v>
                </c:pt>
                <c:pt idx="7662">
                  <c:v>112.6</c:v>
                </c:pt>
                <c:pt idx="7663">
                  <c:v>112.6</c:v>
                </c:pt>
                <c:pt idx="7664">
                  <c:v>112.6</c:v>
                </c:pt>
                <c:pt idx="7665">
                  <c:v>112.6</c:v>
                </c:pt>
                <c:pt idx="7666">
                  <c:v>112.6</c:v>
                </c:pt>
                <c:pt idx="7667">
                  <c:v>112.6</c:v>
                </c:pt>
                <c:pt idx="7668">
                  <c:v>112.6</c:v>
                </c:pt>
                <c:pt idx="7669">
                  <c:v>112.6</c:v>
                </c:pt>
                <c:pt idx="7670">
                  <c:v>112.6</c:v>
                </c:pt>
                <c:pt idx="7671">
                  <c:v>112.6</c:v>
                </c:pt>
                <c:pt idx="7672">
                  <c:v>112.6</c:v>
                </c:pt>
                <c:pt idx="7673">
                  <c:v>112.6</c:v>
                </c:pt>
                <c:pt idx="7674">
                  <c:v>112.6</c:v>
                </c:pt>
                <c:pt idx="7675">
                  <c:v>112.6</c:v>
                </c:pt>
                <c:pt idx="7676">
                  <c:v>112.6</c:v>
                </c:pt>
                <c:pt idx="7677">
                  <c:v>112.6</c:v>
                </c:pt>
                <c:pt idx="7678">
                  <c:v>112.6</c:v>
                </c:pt>
                <c:pt idx="7679">
                  <c:v>112.6</c:v>
                </c:pt>
                <c:pt idx="7680">
                  <c:v>112.7</c:v>
                </c:pt>
                <c:pt idx="7681">
                  <c:v>112.6</c:v>
                </c:pt>
                <c:pt idx="7682">
                  <c:v>112.6</c:v>
                </c:pt>
                <c:pt idx="7683">
                  <c:v>112.7</c:v>
                </c:pt>
                <c:pt idx="7684">
                  <c:v>112.7</c:v>
                </c:pt>
                <c:pt idx="7685">
                  <c:v>112.7</c:v>
                </c:pt>
                <c:pt idx="7686">
                  <c:v>112.7</c:v>
                </c:pt>
                <c:pt idx="7687">
                  <c:v>112.7</c:v>
                </c:pt>
                <c:pt idx="7688">
                  <c:v>112.7</c:v>
                </c:pt>
                <c:pt idx="7689">
                  <c:v>112.7</c:v>
                </c:pt>
                <c:pt idx="7690">
                  <c:v>112.7</c:v>
                </c:pt>
                <c:pt idx="7691">
                  <c:v>112.7</c:v>
                </c:pt>
                <c:pt idx="7692">
                  <c:v>112.7</c:v>
                </c:pt>
                <c:pt idx="7693">
                  <c:v>112.7</c:v>
                </c:pt>
                <c:pt idx="7694">
                  <c:v>112.7</c:v>
                </c:pt>
                <c:pt idx="7695">
                  <c:v>112.7</c:v>
                </c:pt>
                <c:pt idx="7696">
                  <c:v>112.7</c:v>
                </c:pt>
                <c:pt idx="7697">
                  <c:v>112.7</c:v>
                </c:pt>
                <c:pt idx="7698">
                  <c:v>112.7</c:v>
                </c:pt>
                <c:pt idx="7699">
                  <c:v>112.7</c:v>
                </c:pt>
                <c:pt idx="7700">
                  <c:v>112.7</c:v>
                </c:pt>
                <c:pt idx="7701">
                  <c:v>112.7</c:v>
                </c:pt>
                <c:pt idx="7702">
                  <c:v>112.7</c:v>
                </c:pt>
                <c:pt idx="7703">
                  <c:v>112.7</c:v>
                </c:pt>
                <c:pt idx="7704">
                  <c:v>112.7</c:v>
                </c:pt>
                <c:pt idx="7705">
                  <c:v>112.7</c:v>
                </c:pt>
                <c:pt idx="7706">
                  <c:v>112.7</c:v>
                </c:pt>
                <c:pt idx="7707">
                  <c:v>112.7</c:v>
                </c:pt>
                <c:pt idx="7708">
                  <c:v>112.7</c:v>
                </c:pt>
                <c:pt idx="7709">
                  <c:v>112.7</c:v>
                </c:pt>
                <c:pt idx="7710">
                  <c:v>112.7</c:v>
                </c:pt>
                <c:pt idx="7711">
                  <c:v>112.7</c:v>
                </c:pt>
                <c:pt idx="7712">
                  <c:v>112.7</c:v>
                </c:pt>
                <c:pt idx="7713">
                  <c:v>112.7</c:v>
                </c:pt>
                <c:pt idx="7714">
                  <c:v>112.7</c:v>
                </c:pt>
                <c:pt idx="7715">
                  <c:v>112.7</c:v>
                </c:pt>
                <c:pt idx="7716">
                  <c:v>112.7</c:v>
                </c:pt>
                <c:pt idx="7717">
                  <c:v>112.7</c:v>
                </c:pt>
                <c:pt idx="7718">
                  <c:v>112.7</c:v>
                </c:pt>
                <c:pt idx="7719">
                  <c:v>112.7</c:v>
                </c:pt>
                <c:pt idx="7720">
                  <c:v>112.7</c:v>
                </c:pt>
                <c:pt idx="7721">
                  <c:v>112.7</c:v>
                </c:pt>
                <c:pt idx="7722">
                  <c:v>112.7</c:v>
                </c:pt>
                <c:pt idx="7723">
                  <c:v>112.7</c:v>
                </c:pt>
                <c:pt idx="7724">
                  <c:v>112.7</c:v>
                </c:pt>
                <c:pt idx="7725">
                  <c:v>112.7</c:v>
                </c:pt>
                <c:pt idx="7726">
                  <c:v>112.7</c:v>
                </c:pt>
                <c:pt idx="7727">
                  <c:v>112.7</c:v>
                </c:pt>
                <c:pt idx="7728">
                  <c:v>112.7</c:v>
                </c:pt>
                <c:pt idx="7729">
                  <c:v>112.7</c:v>
                </c:pt>
                <c:pt idx="7730">
                  <c:v>112.7</c:v>
                </c:pt>
                <c:pt idx="7731">
                  <c:v>112.7</c:v>
                </c:pt>
                <c:pt idx="7732">
                  <c:v>112.7</c:v>
                </c:pt>
                <c:pt idx="7733">
                  <c:v>112.7</c:v>
                </c:pt>
                <c:pt idx="7734">
                  <c:v>112.7</c:v>
                </c:pt>
                <c:pt idx="7735">
                  <c:v>112.7</c:v>
                </c:pt>
                <c:pt idx="7736">
                  <c:v>112.7</c:v>
                </c:pt>
                <c:pt idx="7737">
                  <c:v>112.7</c:v>
                </c:pt>
                <c:pt idx="7738">
                  <c:v>112.7</c:v>
                </c:pt>
                <c:pt idx="7739">
                  <c:v>112.7</c:v>
                </c:pt>
                <c:pt idx="7740">
                  <c:v>112.7</c:v>
                </c:pt>
                <c:pt idx="7741">
                  <c:v>112.7</c:v>
                </c:pt>
                <c:pt idx="7742">
                  <c:v>112.8</c:v>
                </c:pt>
                <c:pt idx="7743">
                  <c:v>112.8</c:v>
                </c:pt>
                <c:pt idx="7744">
                  <c:v>112.8</c:v>
                </c:pt>
                <c:pt idx="7745">
                  <c:v>112.7</c:v>
                </c:pt>
                <c:pt idx="7746">
                  <c:v>112.8</c:v>
                </c:pt>
                <c:pt idx="7747">
                  <c:v>112.8</c:v>
                </c:pt>
                <c:pt idx="7748">
                  <c:v>112.8</c:v>
                </c:pt>
                <c:pt idx="7749">
                  <c:v>112.8</c:v>
                </c:pt>
                <c:pt idx="7750">
                  <c:v>112.8</c:v>
                </c:pt>
                <c:pt idx="7751">
                  <c:v>112.8</c:v>
                </c:pt>
                <c:pt idx="7752">
                  <c:v>112.8</c:v>
                </c:pt>
                <c:pt idx="7753">
                  <c:v>112.8</c:v>
                </c:pt>
                <c:pt idx="7754">
                  <c:v>112.8</c:v>
                </c:pt>
                <c:pt idx="7755">
                  <c:v>112.8</c:v>
                </c:pt>
                <c:pt idx="7756">
                  <c:v>112.8</c:v>
                </c:pt>
                <c:pt idx="7757">
                  <c:v>112.8</c:v>
                </c:pt>
                <c:pt idx="7758">
                  <c:v>112.8</c:v>
                </c:pt>
                <c:pt idx="7759">
                  <c:v>112.8</c:v>
                </c:pt>
                <c:pt idx="7760">
                  <c:v>112.8</c:v>
                </c:pt>
                <c:pt idx="7761">
                  <c:v>112.8</c:v>
                </c:pt>
                <c:pt idx="7762">
                  <c:v>112.8</c:v>
                </c:pt>
                <c:pt idx="7763">
                  <c:v>112.8</c:v>
                </c:pt>
                <c:pt idx="7764">
                  <c:v>112.8</c:v>
                </c:pt>
                <c:pt idx="7765">
                  <c:v>112.8</c:v>
                </c:pt>
                <c:pt idx="7766">
                  <c:v>112.8</c:v>
                </c:pt>
                <c:pt idx="7767">
                  <c:v>112.8</c:v>
                </c:pt>
                <c:pt idx="7768">
                  <c:v>112.8</c:v>
                </c:pt>
                <c:pt idx="7769">
                  <c:v>112.8</c:v>
                </c:pt>
                <c:pt idx="7770">
                  <c:v>112.8</c:v>
                </c:pt>
                <c:pt idx="7771">
                  <c:v>112.8</c:v>
                </c:pt>
                <c:pt idx="7772">
                  <c:v>112.8</c:v>
                </c:pt>
                <c:pt idx="7773">
                  <c:v>112.8</c:v>
                </c:pt>
                <c:pt idx="7774">
                  <c:v>112.8</c:v>
                </c:pt>
                <c:pt idx="7775">
                  <c:v>112.8</c:v>
                </c:pt>
                <c:pt idx="7776">
                  <c:v>112.8</c:v>
                </c:pt>
                <c:pt idx="7777">
                  <c:v>112.8</c:v>
                </c:pt>
                <c:pt idx="7778">
                  <c:v>112.8</c:v>
                </c:pt>
                <c:pt idx="7779">
                  <c:v>112.8</c:v>
                </c:pt>
                <c:pt idx="7780">
                  <c:v>112.8</c:v>
                </c:pt>
                <c:pt idx="7781">
                  <c:v>112.8</c:v>
                </c:pt>
                <c:pt idx="7782">
                  <c:v>112.8</c:v>
                </c:pt>
                <c:pt idx="7783">
                  <c:v>112.8</c:v>
                </c:pt>
                <c:pt idx="7784">
                  <c:v>112.8</c:v>
                </c:pt>
                <c:pt idx="7785">
                  <c:v>112.8</c:v>
                </c:pt>
                <c:pt idx="7786">
                  <c:v>112.8</c:v>
                </c:pt>
                <c:pt idx="7787">
                  <c:v>112.8</c:v>
                </c:pt>
                <c:pt idx="7788">
                  <c:v>112.8</c:v>
                </c:pt>
                <c:pt idx="7789">
                  <c:v>112.8</c:v>
                </c:pt>
                <c:pt idx="7790">
                  <c:v>112.8</c:v>
                </c:pt>
                <c:pt idx="7791">
                  <c:v>112.8</c:v>
                </c:pt>
                <c:pt idx="7792">
                  <c:v>112.8</c:v>
                </c:pt>
                <c:pt idx="7793">
                  <c:v>112.8</c:v>
                </c:pt>
                <c:pt idx="7794">
                  <c:v>112.8</c:v>
                </c:pt>
                <c:pt idx="7795">
                  <c:v>112.8</c:v>
                </c:pt>
                <c:pt idx="7796">
                  <c:v>112.8</c:v>
                </c:pt>
                <c:pt idx="7797">
                  <c:v>112.8</c:v>
                </c:pt>
                <c:pt idx="7798">
                  <c:v>112.8</c:v>
                </c:pt>
                <c:pt idx="7799">
                  <c:v>112.9</c:v>
                </c:pt>
                <c:pt idx="7800">
                  <c:v>112.9</c:v>
                </c:pt>
                <c:pt idx="7801">
                  <c:v>112.9</c:v>
                </c:pt>
                <c:pt idx="7802">
                  <c:v>112.9</c:v>
                </c:pt>
                <c:pt idx="7803">
                  <c:v>112.9</c:v>
                </c:pt>
                <c:pt idx="7804">
                  <c:v>112.9</c:v>
                </c:pt>
                <c:pt idx="7805">
                  <c:v>112.9</c:v>
                </c:pt>
                <c:pt idx="7806">
                  <c:v>112.9</c:v>
                </c:pt>
                <c:pt idx="7807">
                  <c:v>112.9</c:v>
                </c:pt>
                <c:pt idx="7808">
                  <c:v>112.9</c:v>
                </c:pt>
                <c:pt idx="7809">
                  <c:v>112.9</c:v>
                </c:pt>
                <c:pt idx="7810">
                  <c:v>112.9</c:v>
                </c:pt>
                <c:pt idx="7811">
                  <c:v>112.9</c:v>
                </c:pt>
                <c:pt idx="7812">
                  <c:v>112.9</c:v>
                </c:pt>
                <c:pt idx="7813">
                  <c:v>112.9</c:v>
                </c:pt>
                <c:pt idx="7814">
                  <c:v>112.9</c:v>
                </c:pt>
                <c:pt idx="7815">
                  <c:v>112.9</c:v>
                </c:pt>
                <c:pt idx="7816">
                  <c:v>112.9</c:v>
                </c:pt>
                <c:pt idx="7817">
                  <c:v>112.9</c:v>
                </c:pt>
                <c:pt idx="7818">
                  <c:v>112.9</c:v>
                </c:pt>
                <c:pt idx="7819">
                  <c:v>112.9</c:v>
                </c:pt>
                <c:pt idx="7820">
                  <c:v>112.9</c:v>
                </c:pt>
                <c:pt idx="7821">
                  <c:v>112.9</c:v>
                </c:pt>
                <c:pt idx="7822">
                  <c:v>112.9</c:v>
                </c:pt>
                <c:pt idx="7823">
                  <c:v>112.9</c:v>
                </c:pt>
                <c:pt idx="7824">
                  <c:v>112.9</c:v>
                </c:pt>
                <c:pt idx="7825">
                  <c:v>112.9</c:v>
                </c:pt>
                <c:pt idx="7826">
                  <c:v>112.9</c:v>
                </c:pt>
                <c:pt idx="7827">
                  <c:v>112.9</c:v>
                </c:pt>
                <c:pt idx="7828">
                  <c:v>112.9</c:v>
                </c:pt>
                <c:pt idx="7829">
                  <c:v>112.9</c:v>
                </c:pt>
                <c:pt idx="7830">
                  <c:v>112.9</c:v>
                </c:pt>
                <c:pt idx="7831">
                  <c:v>112.9</c:v>
                </c:pt>
                <c:pt idx="7832">
                  <c:v>112.9</c:v>
                </c:pt>
                <c:pt idx="7833">
                  <c:v>112.9</c:v>
                </c:pt>
                <c:pt idx="7834">
                  <c:v>112.9</c:v>
                </c:pt>
                <c:pt idx="7835">
                  <c:v>112.9</c:v>
                </c:pt>
                <c:pt idx="7836">
                  <c:v>112.9</c:v>
                </c:pt>
                <c:pt idx="7837">
                  <c:v>112.9</c:v>
                </c:pt>
                <c:pt idx="7838">
                  <c:v>112.9</c:v>
                </c:pt>
                <c:pt idx="7839">
                  <c:v>112.9</c:v>
                </c:pt>
                <c:pt idx="7840">
                  <c:v>112.9</c:v>
                </c:pt>
                <c:pt idx="7841">
                  <c:v>112.9</c:v>
                </c:pt>
                <c:pt idx="7842">
                  <c:v>112.9</c:v>
                </c:pt>
                <c:pt idx="7843">
                  <c:v>112.9</c:v>
                </c:pt>
                <c:pt idx="7844">
                  <c:v>112.9</c:v>
                </c:pt>
                <c:pt idx="7845">
                  <c:v>112.9</c:v>
                </c:pt>
                <c:pt idx="7846">
                  <c:v>112.9</c:v>
                </c:pt>
                <c:pt idx="7847">
                  <c:v>112.9</c:v>
                </c:pt>
                <c:pt idx="7848">
                  <c:v>112.9</c:v>
                </c:pt>
                <c:pt idx="7849">
                  <c:v>112.9</c:v>
                </c:pt>
                <c:pt idx="7850">
                  <c:v>112.9</c:v>
                </c:pt>
                <c:pt idx="7851">
                  <c:v>113</c:v>
                </c:pt>
                <c:pt idx="7852">
                  <c:v>112.9</c:v>
                </c:pt>
                <c:pt idx="7853">
                  <c:v>112.9</c:v>
                </c:pt>
                <c:pt idx="7854">
                  <c:v>112.9</c:v>
                </c:pt>
                <c:pt idx="7855">
                  <c:v>113</c:v>
                </c:pt>
                <c:pt idx="7856">
                  <c:v>113</c:v>
                </c:pt>
                <c:pt idx="7857">
                  <c:v>113</c:v>
                </c:pt>
                <c:pt idx="7858">
                  <c:v>113</c:v>
                </c:pt>
                <c:pt idx="7859">
                  <c:v>113</c:v>
                </c:pt>
                <c:pt idx="7860">
                  <c:v>113</c:v>
                </c:pt>
                <c:pt idx="7861">
                  <c:v>113</c:v>
                </c:pt>
                <c:pt idx="7862">
                  <c:v>113</c:v>
                </c:pt>
                <c:pt idx="7863">
                  <c:v>113</c:v>
                </c:pt>
                <c:pt idx="7864">
                  <c:v>113</c:v>
                </c:pt>
                <c:pt idx="7865">
                  <c:v>113</c:v>
                </c:pt>
                <c:pt idx="7866">
                  <c:v>113</c:v>
                </c:pt>
                <c:pt idx="7867">
                  <c:v>113</c:v>
                </c:pt>
                <c:pt idx="7868">
                  <c:v>113</c:v>
                </c:pt>
                <c:pt idx="7869">
                  <c:v>113</c:v>
                </c:pt>
                <c:pt idx="7870">
                  <c:v>113</c:v>
                </c:pt>
                <c:pt idx="7871">
                  <c:v>113</c:v>
                </c:pt>
                <c:pt idx="7872">
                  <c:v>113</c:v>
                </c:pt>
                <c:pt idx="7873">
                  <c:v>113</c:v>
                </c:pt>
                <c:pt idx="7874">
                  <c:v>113</c:v>
                </c:pt>
                <c:pt idx="7875">
                  <c:v>113</c:v>
                </c:pt>
                <c:pt idx="7876">
                  <c:v>113</c:v>
                </c:pt>
                <c:pt idx="7877">
                  <c:v>113</c:v>
                </c:pt>
                <c:pt idx="7878">
                  <c:v>113</c:v>
                </c:pt>
                <c:pt idx="7879">
                  <c:v>113</c:v>
                </c:pt>
                <c:pt idx="7880">
                  <c:v>113</c:v>
                </c:pt>
                <c:pt idx="7881">
                  <c:v>113</c:v>
                </c:pt>
                <c:pt idx="7882">
                  <c:v>113</c:v>
                </c:pt>
                <c:pt idx="7883">
                  <c:v>113</c:v>
                </c:pt>
                <c:pt idx="7884">
                  <c:v>113</c:v>
                </c:pt>
                <c:pt idx="7885">
                  <c:v>113</c:v>
                </c:pt>
                <c:pt idx="7886">
                  <c:v>113</c:v>
                </c:pt>
                <c:pt idx="7887">
                  <c:v>113</c:v>
                </c:pt>
                <c:pt idx="7888">
                  <c:v>113</c:v>
                </c:pt>
                <c:pt idx="7889">
                  <c:v>113</c:v>
                </c:pt>
                <c:pt idx="7890">
                  <c:v>113</c:v>
                </c:pt>
                <c:pt idx="7891">
                  <c:v>113</c:v>
                </c:pt>
                <c:pt idx="7892">
                  <c:v>113</c:v>
                </c:pt>
                <c:pt idx="7893">
                  <c:v>113</c:v>
                </c:pt>
                <c:pt idx="7894">
                  <c:v>113</c:v>
                </c:pt>
                <c:pt idx="7895">
                  <c:v>113</c:v>
                </c:pt>
                <c:pt idx="7896">
                  <c:v>113</c:v>
                </c:pt>
                <c:pt idx="7897">
                  <c:v>113</c:v>
                </c:pt>
                <c:pt idx="7898">
                  <c:v>113</c:v>
                </c:pt>
                <c:pt idx="7899">
                  <c:v>113</c:v>
                </c:pt>
                <c:pt idx="7900">
                  <c:v>113</c:v>
                </c:pt>
                <c:pt idx="7901">
                  <c:v>113</c:v>
                </c:pt>
                <c:pt idx="7902">
                  <c:v>113</c:v>
                </c:pt>
                <c:pt idx="7903">
                  <c:v>113</c:v>
                </c:pt>
                <c:pt idx="7904">
                  <c:v>113</c:v>
                </c:pt>
                <c:pt idx="7905">
                  <c:v>113</c:v>
                </c:pt>
                <c:pt idx="7906">
                  <c:v>113</c:v>
                </c:pt>
                <c:pt idx="7907">
                  <c:v>113</c:v>
                </c:pt>
                <c:pt idx="7908">
                  <c:v>113</c:v>
                </c:pt>
                <c:pt idx="7909">
                  <c:v>113</c:v>
                </c:pt>
                <c:pt idx="7910">
                  <c:v>113</c:v>
                </c:pt>
                <c:pt idx="7911">
                  <c:v>113.1</c:v>
                </c:pt>
                <c:pt idx="7912">
                  <c:v>113</c:v>
                </c:pt>
                <c:pt idx="7913">
                  <c:v>113</c:v>
                </c:pt>
                <c:pt idx="7914">
                  <c:v>113.1</c:v>
                </c:pt>
                <c:pt idx="7915">
                  <c:v>113.1</c:v>
                </c:pt>
                <c:pt idx="7916">
                  <c:v>113.1</c:v>
                </c:pt>
                <c:pt idx="7917">
                  <c:v>113.1</c:v>
                </c:pt>
                <c:pt idx="7918">
                  <c:v>113.1</c:v>
                </c:pt>
                <c:pt idx="7919">
                  <c:v>113.1</c:v>
                </c:pt>
                <c:pt idx="7920">
                  <c:v>113.1</c:v>
                </c:pt>
                <c:pt idx="7921">
                  <c:v>113.1</c:v>
                </c:pt>
                <c:pt idx="7922">
                  <c:v>113.1</c:v>
                </c:pt>
                <c:pt idx="7923">
                  <c:v>113.1</c:v>
                </c:pt>
                <c:pt idx="7924">
                  <c:v>113.1</c:v>
                </c:pt>
                <c:pt idx="7925">
                  <c:v>113.1</c:v>
                </c:pt>
                <c:pt idx="7926">
                  <c:v>113.1</c:v>
                </c:pt>
                <c:pt idx="7927">
                  <c:v>113.1</c:v>
                </c:pt>
                <c:pt idx="7928">
                  <c:v>113.1</c:v>
                </c:pt>
                <c:pt idx="7929">
                  <c:v>113.1</c:v>
                </c:pt>
                <c:pt idx="7930">
                  <c:v>113.1</c:v>
                </c:pt>
                <c:pt idx="7931">
                  <c:v>113.1</c:v>
                </c:pt>
                <c:pt idx="7932">
                  <c:v>113.1</c:v>
                </c:pt>
                <c:pt idx="7933">
                  <c:v>113.1</c:v>
                </c:pt>
                <c:pt idx="7934">
                  <c:v>113.1</c:v>
                </c:pt>
                <c:pt idx="7935">
                  <c:v>113.1</c:v>
                </c:pt>
                <c:pt idx="7936">
                  <c:v>113.1</c:v>
                </c:pt>
                <c:pt idx="7937">
                  <c:v>113.1</c:v>
                </c:pt>
                <c:pt idx="7938">
                  <c:v>113.1</c:v>
                </c:pt>
                <c:pt idx="7939">
                  <c:v>113.1</c:v>
                </c:pt>
                <c:pt idx="7940">
                  <c:v>113.1</c:v>
                </c:pt>
                <c:pt idx="7941">
                  <c:v>113.1</c:v>
                </c:pt>
                <c:pt idx="7942">
                  <c:v>113.1</c:v>
                </c:pt>
                <c:pt idx="7943">
                  <c:v>113.1</c:v>
                </c:pt>
                <c:pt idx="7944">
                  <c:v>113.1</c:v>
                </c:pt>
                <c:pt idx="7945">
                  <c:v>113.1</c:v>
                </c:pt>
                <c:pt idx="7946">
                  <c:v>113.1</c:v>
                </c:pt>
                <c:pt idx="7947">
                  <c:v>113.1</c:v>
                </c:pt>
                <c:pt idx="7948">
                  <c:v>113.1</c:v>
                </c:pt>
                <c:pt idx="7949">
                  <c:v>113.1</c:v>
                </c:pt>
                <c:pt idx="7950">
                  <c:v>113.1</c:v>
                </c:pt>
                <c:pt idx="7951">
                  <c:v>113.1</c:v>
                </c:pt>
                <c:pt idx="7952">
                  <c:v>113.1</c:v>
                </c:pt>
                <c:pt idx="7953">
                  <c:v>113.1</c:v>
                </c:pt>
                <c:pt idx="7954">
                  <c:v>113.1</c:v>
                </c:pt>
                <c:pt idx="7955">
                  <c:v>113.1</c:v>
                </c:pt>
                <c:pt idx="7956">
                  <c:v>113.1</c:v>
                </c:pt>
                <c:pt idx="7957">
                  <c:v>113.1</c:v>
                </c:pt>
                <c:pt idx="7958">
                  <c:v>113.1</c:v>
                </c:pt>
                <c:pt idx="7959">
                  <c:v>113.1</c:v>
                </c:pt>
                <c:pt idx="7960">
                  <c:v>113.1</c:v>
                </c:pt>
                <c:pt idx="7961">
                  <c:v>113.1</c:v>
                </c:pt>
                <c:pt idx="7962">
                  <c:v>113.1</c:v>
                </c:pt>
                <c:pt idx="7963">
                  <c:v>113.1</c:v>
                </c:pt>
                <c:pt idx="7964">
                  <c:v>113.1</c:v>
                </c:pt>
                <c:pt idx="7965">
                  <c:v>113.1</c:v>
                </c:pt>
                <c:pt idx="7966">
                  <c:v>113.1</c:v>
                </c:pt>
                <c:pt idx="7967">
                  <c:v>113.1</c:v>
                </c:pt>
                <c:pt idx="7968">
                  <c:v>113.1</c:v>
                </c:pt>
                <c:pt idx="7969">
                  <c:v>113.1</c:v>
                </c:pt>
                <c:pt idx="7970">
                  <c:v>113.1</c:v>
                </c:pt>
                <c:pt idx="7971">
                  <c:v>113.1</c:v>
                </c:pt>
                <c:pt idx="7972">
                  <c:v>113.1</c:v>
                </c:pt>
                <c:pt idx="7973">
                  <c:v>113.1</c:v>
                </c:pt>
                <c:pt idx="7974">
                  <c:v>113.1</c:v>
                </c:pt>
                <c:pt idx="7975">
                  <c:v>113.1</c:v>
                </c:pt>
                <c:pt idx="7976">
                  <c:v>113.1</c:v>
                </c:pt>
                <c:pt idx="7977">
                  <c:v>113.1</c:v>
                </c:pt>
                <c:pt idx="7978">
                  <c:v>113.1</c:v>
                </c:pt>
                <c:pt idx="7979">
                  <c:v>113.1</c:v>
                </c:pt>
                <c:pt idx="7980">
                  <c:v>113.1</c:v>
                </c:pt>
                <c:pt idx="7981">
                  <c:v>113.1</c:v>
                </c:pt>
                <c:pt idx="7982">
                  <c:v>113.1</c:v>
                </c:pt>
                <c:pt idx="7983">
                  <c:v>113.1</c:v>
                </c:pt>
                <c:pt idx="7984">
                  <c:v>113.1</c:v>
                </c:pt>
                <c:pt idx="7985">
                  <c:v>113.1</c:v>
                </c:pt>
                <c:pt idx="7986">
                  <c:v>113.1</c:v>
                </c:pt>
                <c:pt idx="7987">
                  <c:v>113.1</c:v>
                </c:pt>
                <c:pt idx="7988">
                  <c:v>113.1</c:v>
                </c:pt>
                <c:pt idx="7989">
                  <c:v>113.1</c:v>
                </c:pt>
                <c:pt idx="7990">
                  <c:v>113.1</c:v>
                </c:pt>
                <c:pt idx="7991">
                  <c:v>113.1</c:v>
                </c:pt>
                <c:pt idx="7992">
                  <c:v>113.1</c:v>
                </c:pt>
                <c:pt idx="7993">
                  <c:v>113.1</c:v>
                </c:pt>
                <c:pt idx="7994">
                  <c:v>113.1</c:v>
                </c:pt>
                <c:pt idx="7995">
                  <c:v>113.1</c:v>
                </c:pt>
                <c:pt idx="7996">
                  <c:v>113.1</c:v>
                </c:pt>
                <c:pt idx="7997">
                  <c:v>113.1</c:v>
                </c:pt>
                <c:pt idx="7998">
                  <c:v>113.1</c:v>
                </c:pt>
                <c:pt idx="7999">
                  <c:v>113.1</c:v>
                </c:pt>
                <c:pt idx="8000">
                  <c:v>113.1</c:v>
                </c:pt>
                <c:pt idx="8001">
                  <c:v>113.1</c:v>
                </c:pt>
                <c:pt idx="8002">
                  <c:v>113.1</c:v>
                </c:pt>
                <c:pt idx="8003">
                  <c:v>113.1</c:v>
                </c:pt>
                <c:pt idx="8004">
                  <c:v>113.2</c:v>
                </c:pt>
                <c:pt idx="8005">
                  <c:v>113.2</c:v>
                </c:pt>
                <c:pt idx="8006">
                  <c:v>113.2</c:v>
                </c:pt>
                <c:pt idx="8007">
                  <c:v>113.2</c:v>
                </c:pt>
                <c:pt idx="8008">
                  <c:v>113.2</c:v>
                </c:pt>
                <c:pt idx="8009">
                  <c:v>113.2</c:v>
                </c:pt>
                <c:pt idx="8010">
                  <c:v>113.2</c:v>
                </c:pt>
                <c:pt idx="8011">
                  <c:v>113.2</c:v>
                </c:pt>
                <c:pt idx="8012">
                  <c:v>113.2</c:v>
                </c:pt>
                <c:pt idx="8013">
                  <c:v>113.2</c:v>
                </c:pt>
                <c:pt idx="8014">
                  <c:v>113.2</c:v>
                </c:pt>
                <c:pt idx="8015">
                  <c:v>113.2</c:v>
                </c:pt>
                <c:pt idx="8016">
                  <c:v>113.2</c:v>
                </c:pt>
                <c:pt idx="8017">
                  <c:v>113.2</c:v>
                </c:pt>
                <c:pt idx="8018">
                  <c:v>113.2</c:v>
                </c:pt>
                <c:pt idx="8019">
                  <c:v>113.2</c:v>
                </c:pt>
                <c:pt idx="8020">
                  <c:v>113.2</c:v>
                </c:pt>
                <c:pt idx="8021">
                  <c:v>113.2</c:v>
                </c:pt>
                <c:pt idx="8022">
                  <c:v>113.2</c:v>
                </c:pt>
                <c:pt idx="8023">
                  <c:v>113.2</c:v>
                </c:pt>
                <c:pt idx="8024">
                  <c:v>113.2</c:v>
                </c:pt>
                <c:pt idx="8025">
                  <c:v>113.2</c:v>
                </c:pt>
                <c:pt idx="8026">
                  <c:v>113.2</c:v>
                </c:pt>
                <c:pt idx="8027">
                  <c:v>113.2</c:v>
                </c:pt>
                <c:pt idx="8028">
                  <c:v>113.2</c:v>
                </c:pt>
                <c:pt idx="8029">
                  <c:v>113.2</c:v>
                </c:pt>
                <c:pt idx="8030">
                  <c:v>113.2</c:v>
                </c:pt>
                <c:pt idx="8031">
                  <c:v>113.2</c:v>
                </c:pt>
                <c:pt idx="8032">
                  <c:v>113.2</c:v>
                </c:pt>
                <c:pt idx="8033">
                  <c:v>113.2</c:v>
                </c:pt>
                <c:pt idx="8034">
                  <c:v>113.2</c:v>
                </c:pt>
                <c:pt idx="8035">
                  <c:v>113.2</c:v>
                </c:pt>
                <c:pt idx="8036">
                  <c:v>113.2</c:v>
                </c:pt>
                <c:pt idx="8037">
                  <c:v>113.2</c:v>
                </c:pt>
                <c:pt idx="8038">
                  <c:v>113.2</c:v>
                </c:pt>
                <c:pt idx="8039">
                  <c:v>113.2</c:v>
                </c:pt>
                <c:pt idx="8040">
                  <c:v>113.2</c:v>
                </c:pt>
                <c:pt idx="8041">
                  <c:v>113.2</c:v>
                </c:pt>
                <c:pt idx="8042">
                  <c:v>113.2</c:v>
                </c:pt>
                <c:pt idx="8043">
                  <c:v>113.2</c:v>
                </c:pt>
                <c:pt idx="8044">
                  <c:v>113.2</c:v>
                </c:pt>
                <c:pt idx="8045">
                  <c:v>113.2</c:v>
                </c:pt>
                <c:pt idx="8046">
                  <c:v>113.2</c:v>
                </c:pt>
                <c:pt idx="8047">
                  <c:v>113.2</c:v>
                </c:pt>
                <c:pt idx="8048">
                  <c:v>113.2</c:v>
                </c:pt>
                <c:pt idx="8049">
                  <c:v>113.2</c:v>
                </c:pt>
                <c:pt idx="8050">
                  <c:v>113.2</c:v>
                </c:pt>
                <c:pt idx="8051">
                  <c:v>113.2</c:v>
                </c:pt>
                <c:pt idx="8052">
                  <c:v>113.2</c:v>
                </c:pt>
                <c:pt idx="8053">
                  <c:v>113.2</c:v>
                </c:pt>
                <c:pt idx="8054">
                  <c:v>113.2</c:v>
                </c:pt>
                <c:pt idx="8055">
                  <c:v>113.2</c:v>
                </c:pt>
                <c:pt idx="8056">
                  <c:v>113.2</c:v>
                </c:pt>
                <c:pt idx="8057">
                  <c:v>113.2</c:v>
                </c:pt>
                <c:pt idx="8058">
                  <c:v>113.2</c:v>
                </c:pt>
                <c:pt idx="8059">
                  <c:v>113.2</c:v>
                </c:pt>
                <c:pt idx="8060">
                  <c:v>113.2</c:v>
                </c:pt>
                <c:pt idx="8061">
                  <c:v>113.2</c:v>
                </c:pt>
                <c:pt idx="8062">
                  <c:v>113.2</c:v>
                </c:pt>
                <c:pt idx="8063">
                  <c:v>113.2</c:v>
                </c:pt>
                <c:pt idx="8064">
                  <c:v>113.2</c:v>
                </c:pt>
                <c:pt idx="8065">
                  <c:v>113.2</c:v>
                </c:pt>
                <c:pt idx="8066">
                  <c:v>113.2</c:v>
                </c:pt>
                <c:pt idx="8067">
                  <c:v>113.2</c:v>
                </c:pt>
                <c:pt idx="8068">
                  <c:v>113.2</c:v>
                </c:pt>
                <c:pt idx="8069">
                  <c:v>113.3</c:v>
                </c:pt>
                <c:pt idx="8070">
                  <c:v>113.3</c:v>
                </c:pt>
                <c:pt idx="8071">
                  <c:v>113.3</c:v>
                </c:pt>
                <c:pt idx="8072">
                  <c:v>113.3</c:v>
                </c:pt>
                <c:pt idx="8073">
                  <c:v>113.3</c:v>
                </c:pt>
                <c:pt idx="8074">
                  <c:v>113.3</c:v>
                </c:pt>
                <c:pt idx="8075">
                  <c:v>113.3</c:v>
                </c:pt>
                <c:pt idx="8076">
                  <c:v>113.3</c:v>
                </c:pt>
                <c:pt idx="8077">
                  <c:v>113.3</c:v>
                </c:pt>
                <c:pt idx="8078">
                  <c:v>113.3</c:v>
                </c:pt>
                <c:pt idx="8079">
                  <c:v>113.3</c:v>
                </c:pt>
                <c:pt idx="8080">
                  <c:v>113.3</c:v>
                </c:pt>
                <c:pt idx="8081">
                  <c:v>113.3</c:v>
                </c:pt>
                <c:pt idx="8082">
                  <c:v>113.3</c:v>
                </c:pt>
                <c:pt idx="8083">
                  <c:v>113.3</c:v>
                </c:pt>
                <c:pt idx="8084">
                  <c:v>113.3</c:v>
                </c:pt>
                <c:pt idx="8085">
                  <c:v>113.3</c:v>
                </c:pt>
                <c:pt idx="8086">
                  <c:v>113.3</c:v>
                </c:pt>
                <c:pt idx="8087">
                  <c:v>113.3</c:v>
                </c:pt>
                <c:pt idx="8088">
                  <c:v>113.3</c:v>
                </c:pt>
                <c:pt idx="8089">
                  <c:v>113.3</c:v>
                </c:pt>
                <c:pt idx="8090">
                  <c:v>113.3</c:v>
                </c:pt>
                <c:pt idx="8091">
                  <c:v>113.3</c:v>
                </c:pt>
                <c:pt idx="8092">
                  <c:v>113.3</c:v>
                </c:pt>
                <c:pt idx="8093">
                  <c:v>113.3</c:v>
                </c:pt>
                <c:pt idx="8094">
                  <c:v>113.3</c:v>
                </c:pt>
                <c:pt idx="8095">
                  <c:v>113.3</c:v>
                </c:pt>
                <c:pt idx="8096">
                  <c:v>113.3</c:v>
                </c:pt>
                <c:pt idx="8097">
                  <c:v>113.3</c:v>
                </c:pt>
                <c:pt idx="8098">
                  <c:v>113.3</c:v>
                </c:pt>
                <c:pt idx="8099">
                  <c:v>113.3</c:v>
                </c:pt>
                <c:pt idx="8100">
                  <c:v>113.3</c:v>
                </c:pt>
                <c:pt idx="8101">
                  <c:v>113.3</c:v>
                </c:pt>
                <c:pt idx="8102">
                  <c:v>113.3</c:v>
                </c:pt>
                <c:pt idx="8103">
                  <c:v>113.3</c:v>
                </c:pt>
                <c:pt idx="8104">
                  <c:v>113.3</c:v>
                </c:pt>
                <c:pt idx="8105">
                  <c:v>113.3</c:v>
                </c:pt>
                <c:pt idx="8106">
                  <c:v>113.3</c:v>
                </c:pt>
                <c:pt idx="8107">
                  <c:v>113.3</c:v>
                </c:pt>
                <c:pt idx="8108">
                  <c:v>113.3</c:v>
                </c:pt>
                <c:pt idx="8109">
                  <c:v>113.3</c:v>
                </c:pt>
                <c:pt idx="8110">
                  <c:v>113.3</c:v>
                </c:pt>
                <c:pt idx="8111">
                  <c:v>113.3</c:v>
                </c:pt>
                <c:pt idx="8112">
                  <c:v>113.3</c:v>
                </c:pt>
                <c:pt idx="8113">
                  <c:v>113.3</c:v>
                </c:pt>
                <c:pt idx="8114">
                  <c:v>113.3</c:v>
                </c:pt>
                <c:pt idx="8115">
                  <c:v>113.3</c:v>
                </c:pt>
                <c:pt idx="8116">
                  <c:v>113.3</c:v>
                </c:pt>
                <c:pt idx="8117">
                  <c:v>113.3</c:v>
                </c:pt>
                <c:pt idx="8118">
                  <c:v>113.3</c:v>
                </c:pt>
                <c:pt idx="8119">
                  <c:v>113.3</c:v>
                </c:pt>
                <c:pt idx="8120">
                  <c:v>113.3</c:v>
                </c:pt>
                <c:pt idx="8121">
                  <c:v>113.3</c:v>
                </c:pt>
                <c:pt idx="8122">
                  <c:v>113.3</c:v>
                </c:pt>
                <c:pt idx="8123">
                  <c:v>113.3</c:v>
                </c:pt>
                <c:pt idx="8124">
                  <c:v>113.3</c:v>
                </c:pt>
                <c:pt idx="8125">
                  <c:v>113.3</c:v>
                </c:pt>
                <c:pt idx="8126">
                  <c:v>113.3</c:v>
                </c:pt>
                <c:pt idx="8127">
                  <c:v>113.3</c:v>
                </c:pt>
                <c:pt idx="8128">
                  <c:v>113.3</c:v>
                </c:pt>
                <c:pt idx="8129">
                  <c:v>113.3</c:v>
                </c:pt>
                <c:pt idx="8130">
                  <c:v>113.3</c:v>
                </c:pt>
                <c:pt idx="8131">
                  <c:v>113.3</c:v>
                </c:pt>
                <c:pt idx="8132">
                  <c:v>113.3</c:v>
                </c:pt>
                <c:pt idx="8133">
                  <c:v>113.3</c:v>
                </c:pt>
                <c:pt idx="8134">
                  <c:v>113.3</c:v>
                </c:pt>
                <c:pt idx="8135">
                  <c:v>113.3</c:v>
                </c:pt>
                <c:pt idx="8136">
                  <c:v>113.3</c:v>
                </c:pt>
                <c:pt idx="8137">
                  <c:v>113.3</c:v>
                </c:pt>
                <c:pt idx="8138">
                  <c:v>113.3</c:v>
                </c:pt>
                <c:pt idx="8139">
                  <c:v>113.3</c:v>
                </c:pt>
                <c:pt idx="8140">
                  <c:v>113.4</c:v>
                </c:pt>
                <c:pt idx="8141">
                  <c:v>113.3</c:v>
                </c:pt>
                <c:pt idx="8142">
                  <c:v>113.4</c:v>
                </c:pt>
                <c:pt idx="8143">
                  <c:v>113.4</c:v>
                </c:pt>
                <c:pt idx="8144">
                  <c:v>113.4</c:v>
                </c:pt>
                <c:pt idx="8145">
                  <c:v>113.4</c:v>
                </c:pt>
                <c:pt idx="8146">
                  <c:v>113.4</c:v>
                </c:pt>
                <c:pt idx="8147">
                  <c:v>113.4</c:v>
                </c:pt>
                <c:pt idx="8148">
                  <c:v>113.4</c:v>
                </c:pt>
                <c:pt idx="8149">
                  <c:v>113.4</c:v>
                </c:pt>
                <c:pt idx="8150">
                  <c:v>113.4</c:v>
                </c:pt>
                <c:pt idx="8151">
                  <c:v>113.4</c:v>
                </c:pt>
                <c:pt idx="8152">
                  <c:v>113.4</c:v>
                </c:pt>
                <c:pt idx="8153">
                  <c:v>113.4</c:v>
                </c:pt>
                <c:pt idx="8154">
                  <c:v>113.4</c:v>
                </c:pt>
                <c:pt idx="8155">
                  <c:v>113.4</c:v>
                </c:pt>
                <c:pt idx="8156">
                  <c:v>113.4</c:v>
                </c:pt>
                <c:pt idx="8157">
                  <c:v>113.4</c:v>
                </c:pt>
                <c:pt idx="8158">
                  <c:v>113.4</c:v>
                </c:pt>
                <c:pt idx="8159">
                  <c:v>113.4</c:v>
                </c:pt>
                <c:pt idx="8160">
                  <c:v>113.4</c:v>
                </c:pt>
                <c:pt idx="8161">
                  <c:v>113.4</c:v>
                </c:pt>
                <c:pt idx="8162">
                  <c:v>113.4</c:v>
                </c:pt>
                <c:pt idx="8163">
                  <c:v>113.4</c:v>
                </c:pt>
                <c:pt idx="8164">
                  <c:v>113.4</c:v>
                </c:pt>
                <c:pt idx="8165">
                  <c:v>113.4</c:v>
                </c:pt>
                <c:pt idx="8166">
                  <c:v>113.4</c:v>
                </c:pt>
                <c:pt idx="8167">
                  <c:v>113.4</c:v>
                </c:pt>
                <c:pt idx="8168">
                  <c:v>113.4</c:v>
                </c:pt>
                <c:pt idx="8169">
                  <c:v>113.4</c:v>
                </c:pt>
                <c:pt idx="8170">
                  <c:v>113.4</c:v>
                </c:pt>
                <c:pt idx="8171">
                  <c:v>113.4</c:v>
                </c:pt>
                <c:pt idx="8172">
                  <c:v>113.4</c:v>
                </c:pt>
                <c:pt idx="8173">
                  <c:v>113.4</c:v>
                </c:pt>
                <c:pt idx="8174">
                  <c:v>113.4</c:v>
                </c:pt>
                <c:pt idx="8175">
                  <c:v>113.4</c:v>
                </c:pt>
                <c:pt idx="8176">
                  <c:v>113.4</c:v>
                </c:pt>
                <c:pt idx="8177">
                  <c:v>113.4</c:v>
                </c:pt>
                <c:pt idx="8178">
                  <c:v>113.4</c:v>
                </c:pt>
                <c:pt idx="8179">
                  <c:v>113.4</c:v>
                </c:pt>
                <c:pt idx="8180">
                  <c:v>113.4</c:v>
                </c:pt>
                <c:pt idx="8181">
                  <c:v>113.4</c:v>
                </c:pt>
                <c:pt idx="8182">
                  <c:v>113.4</c:v>
                </c:pt>
                <c:pt idx="8183">
                  <c:v>113.4</c:v>
                </c:pt>
                <c:pt idx="8184">
                  <c:v>113.4</c:v>
                </c:pt>
                <c:pt idx="8185">
                  <c:v>113.4</c:v>
                </c:pt>
                <c:pt idx="8186">
                  <c:v>113.4</c:v>
                </c:pt>
                <c:pt idx="8187">
                  <c:v>113.4</c:v>
                </c:pt>
                <c:pt idx="8188">
                  <c:v>113.4</c:v>
                </c:pt>
                <c:pt idx="8189">
                  <c:v>113.4</c:v>
                </c:pt>
                <c:pt idx="8190">
                  <c:v>113.4</c:v>
                </c:pt>
                <c:pt idx="8191">
                  <c:v>113.4</c:v>
                </c:pt>
                <c:pt idx="8192">
                  <c:v>113.4</c:v>
                </c:pt>
                <c:pt idx="8193">
                  <c:v>113.4</c:v>
                </c:pt>
                <c:pt idx="8194">
                  <c:v>113.4</c:v>
                </c:pt>
                <c:pt idx="8195">
                  <c:v>113.4</c:v>
                </c:pt>
                <c:pt idx="8196">
                  <c:v>113.4</c:v>
                </c:pt>
                <c:pt idx="8197">
                  <c:v>113.4</c:v>
                </c:pt>
                <c:pt idx="8198">
                  <c:v>113.4</c:v>
                </c:pt>
                <c:pt idx="8199">
                  <c:v>113.4</c:v>
                </c:pt>
                <c:pt idx="8200">
                  <c:v>113.4</c:v>
                </c:pt>
                <c:pt idx="8201">
                  <c:v>113.4</c:v>
                </c:pt>
                <c:pt idx="8202">
                  <c:v>113.4</c:v>
                </c:pt>
                <c:pt idx="8203">
                  <c:v>113.4</c:v>
                </c:pt>
                <c:pt idx="8204">
                  <c:v>113.4</c:v>
                </c:pt>
                <c:pt idx="8205">
                  <c:v>113.4</c:v>
                </c:pt>
                <c:pt idx="8206">
                  <c:v>113.4</c:v>
                </c:pt>
                <c:pt idx="8207">
                  <c:v>113.4</c:v>
                </c:pt>
                <c:pt idx="8208">
                  <c:v>113.4</c:v>
                </c:pt>
                <c:pt idx="8209">
                  <c:v>113.4</c:v>
                </c:pt>
                <c:pt idx="8210">
                  <c:v>113.4</c:v>
                </c:pt>
                <c:pt idx="8211">
                  <c:v>113.4</c:v>
                </c:pt>
                <c:pt idx="8212">
                  <c:v>113.4</c:v>
                </c:pt>
                <c:pt idx="8213">
                  <c:v>113.4</c:v>
                </c:pt>
                <c:pt idx="8214">
                  <c:v>113.4</c:v>
                </c:pt>
                <c:pt idx="8215">
                  <c:v>113.4</c:v>
                </c:pt>
                <c:pt idx="8216">
                  <c:v>113.5</c:v>
                </c:pt>
                <c:pt idx="8217">
                  <c:v>113.4</c:v>
                </c:pt>
                <c:pt idx="8218">
                  <c:v>113.4</c:v>
                </c:pt>
                <c:pt idx="8219">
                  <c:v>113.5</c:v>
                </c:pt>
                <c:pt idx="8220">
                  <c:v>113.5</c:v>
                </c:pt>
                <c:pt idx="8221">
                  <c:v>113.5</c:v>
                </c:pt>
                <c:pt idx="8222">
                  <c:v>113.5</c:v>
                </c:pt>
                <c:pt idx="8223">
                  <c:v>113.5</c:v>
                </c:pt>
                <c:pt idx="8224">
                  <c:v>113.5</c:v>
                </c:pt>
                <c:pt idx="8225">
                  <c:v>113.5</c:v>
                </c:pt>
                <c:pt idx="8226">
                  <c:v>113.5</c:v>
                </c:pt>
                <c:pt idx="8227">
                  <c:v>113.5</c:v>
                </c:pt>
                <c:pt idx="8228">
                  <c:v>113.5</c:v>
                </c:pt>
                <c:pt idx="8229">
                  <c:v>113.5</c:v>
                </c:pt>
                <c:pt idx="8230">
                  <c:v>113.5</c:v>
                </c:pt>
                <c:pt idx="8231">
                  <c:v>113.5</c:v>
                </c:pt>
                <c:pt idx="8232">
                  <c:v>113.5</c:v>
                </c:pt>
                <c:pt idx="8233">
                  <c:v>113.5</c:v>
                </c:pt>
                <c:pt idx="8234">
                  <c:v>113.5</c:v>
                </c:pt>
                <c:pt idx="8235">
                  <c:v>113.5</c:v>
                </c:pt>
                <c:pt idx="8236">
                  <c:v>113.5</c:v>
                </c:pt>
                <c:pt idx="8237">
                  <c:v>113.5</c:v>
                </c:pt>
                <c:pt idx="8238">
                  <c:v>113.5</c:v>
                </c:pt>
                <c:pt idx="8239">
                  <c:v>113.5</c:v>
                </c:pt>
                <c:pt idx="8240">
                  <c:v>113.5</c:v>
                </c:pt>
                <c:pt idx="8241">
                  <c:v>113.5</c:v>
                </c:pt>
                <c:pt idx="8242">
                  <c:v>113.5</c:v>
                </c:pt>
                <c:pt idx="8243">
                  <c:v>113.5</c:v>
                </c:pt>
                <c:pt idx="8244">
                  <c:v>113.5</c:v>
                </c:pt>
                <c:pt idx="8245">
                  <c:v>113.5</c:v>
                </c:pt>
                <c:pt idx="8246">
                  <c:v>113.5</c:v>
                </c:pt>
                <c:pt idx="8247">
                  <c:v>113.5</c:v>
                </c:pt>
                <c:pt idx="8248">
                  <c:v>113.5</c:v>
                </c:pt>
                <c:pt idx="8249">
                  <c:v>113.5</c:v>
                </c:pt>
                <c:pt idx="8250">
                  <c:v>113.5</c:v>
                </c:pt>
                <c:pt idx="8251">
                  <c:v>113.5</c:v>
                </c:pt>
                <c:pt idx="8252">
                  <c:v>113.5</c:v>
                </c:pt>
                <c:pt idx="8253">
                  <c:v>113.5</c:v>
                </c:pt>
                <c:pt idx="8254">
                  <c:v>113.5</c:v>
                </c:pt>
                <c:pt idx="8255">
                  <c:v>113.5</c:v>
                </c:pt>
                <c:pt idx="8256">
                  <c:v>113.5</c:v>
                </c:pt>
                <c:pt idx="8257">
                  <c:v>113.5</c:v>
                </c:pt>
                <c:pt idx="8258">
                  <c:v>113.5</c:v>
                </c:pt>
                <c:pt idx="8259">
                  <c:v>113.5</c:v>
                </c:pt>
                <c:pt idx="8260">
                  <c:v>113.5</c:v>
                </c:pt>
                <c:pt idx="8261">
                  <c:v>113.5</c:v>
                </c:pt>
                <c:pt idx="8262">
                  <c:v>113.5</c:v>
                </c:pt>
                <c:pt idx="8263">
                  <c:v>113.5</c:v>
                </c:pt>
                <c:pt idx="8264">
                  <c:v>113.5</c:v>
                </c:pt>
                <c:pt idx="8265">
                  <c:v>113.5</c:v>
                </c:pt>
                <c:pt idx="8266">
                  <c:v>113.5</c:v>
                </c:pt>
                <c:pt idx="8267">
                  <c:v>113.5</c:v>
                </c:pt>
                <c:pt idx="8268">
                  <c:v>113.5</c:v>
                </c:pt>
                <c:pt idx="8269">
                  <c:v>113.5</c:v>
                </c:pt>
                <c:pt idx="8270">
                  <c:v>113.5</c:v>
                </c:pt>
                <c:pt idx="8271">
                  <c:v>113.5</c:v>
                </c:pt>
                <c:pt idx="8272">
                  <c:v>113.5</c:v>
                </c:pt>
                <c:pt idx="8273">
                  <c:v>113.5</c:v>
                </c:pt>
                <c:pt idx="8274">
                  <c:v>113.5</c:v>
                </c:pt>
                <c:pt idx="8275">
                  <c:v>113.5</c:v>
                </c:pt>
                <c:pt idx="8276">
                  <c:v>113.5</c:v>
                </c:pt>
                <c:pt idx="8277">
                  <c:v>113.5</c:v>
                </c:pt>
                <c:pt idx="8278">
                  <c:v>113.5</c:v>
                </c:pt>
                <c:pt idx="8279">
                  <c:v>113.5</c:v>
                </c:pt>
                <c:pt idx="8280">
                  <c:v>113.6</c:v>
                </c:pt>
                <c:pt idx="8281">
                  <c:v>113.5</c:v>
                </c:pt>
                <c:pt idx="8282">
                  <c:v>113.6</c:v>
                </c:pt>
                <c:pt idx="8283">
                  <c:v>113.6</c:v>
                </c:pt>
                <c:pt idx="8284">
                  <c:v>113.6</c:v>
                </c:pt>
                <c:pt idx="8285">
                  <c:v>113.6</c:v>
                </c:pt>
                <c:pt idx="8286">
                  <c:v>113.6</c:v>
                </c:pt>
                <c:pt idx="8287">
                  <c:v>113.6</c:v>
                </c:pt>
                <c:pt idx="8288">
                  <c:v>113.6</c:v>
                </c:pt>
                <c:pt idx="8289">
                  <c:v>113.6</c:v>
                </c:pt>
                <c:pt idx="8290">
                  <c:v>113.6</c:v>
                </c:pt>
                <c:pt idx="8291">
                  <c:v>113.6</c:v>
                </c:pt>
                <c:pt idx="8292">
                  <c:v>113.6</c:v>
                </c:pt>
                <c:pt idx="8293">
                  <c:v>113.6</c:v>
                </c:pt>
                <c:pt idx="8294">
                  <c:v>113.6</c:v>
                </c:pt>
                <c:pt idx="8295">
                  <c:v>113.6</c:v>
                </c:pt>
                <c:pt idx="8296">
                  <c:v>113.6</c:v>
                </c:pt>
                <c:pt idx="8297">
                  <c:v>113.6</c:v>
                </c:pt>
                <c:pt idx="8298">
                  <c:v>113.6</c:v>
                </c:pt>
                <c:pt idx="8299">
                  <c:v>113.6</c:v>
                </c:pt>
                <c:pt idx="8300">
                  <c:v>113.6</c:v>
                </c:pt>
                <c:pt idx="8301">
                  <c:v>113.6</c:v>
                </c:pt>
                <c:pt idx="8302">
                  <c:v>113.6</c:v>
                </c:pt>
                <c:pt idx="8303">
                  <c:v>113.6</c:v>
                </c:pt>
                <c:pt idx="8304">
                  <c:v>113.6</c:v>
                </c:pt>
                <c:pt idx="8305">
                  <c:v>113.6</c:v>
                </c:pt>
                <c:pt idx="8306">
                  <c:v>113.6</c:v>
                </c:pt>
                <c:pt idx="8307">
                  <c:v>113.6</c:v>
                </c:pt>
                <c:pt idx="8308">
                  <c:v>113.6</c:v>
                </c:pt>
                <c:pt idx="8309">
                  <c:v>113.6</c:v>
                </c:pt>
                <c:pt idx="8310">
                  <c:v>113.6</c:v>
                </c:pt>
                <c:pt idx="8311">
                  <c:v>113.6</c:v>
                </c:pt>
                <c:pt idx="8312">
                  <c:v>113.6</c:v>
                </c:pt>
                <c:pt idx="8313">
                  <c:v>113.6</c:v>
                </c:pt>
                <c:pt idx="8314">
                  <c:v>113.6</c:v>
                </c:pt>
                <c:pt idx="8315">
                  <c:v>113.6</c:v>
                </c:pt>
                <c:pt idx="8316">
                  <c:v>113.6</c:v>
                </c:pt>
                <c:pt idx="8317">
                  <c:v>113.6</c:v>
                </c:pt>
                <c:pt idx="8318">
                  <c:v>113.6</c:v>
                </c:pt>
                <c:pt idx="8319">
                  <c:v>113.6</c:v>
                </c:pt>
                <c:pt idx="8320">
                  <c:v>113.6</c:v>
                </c:pt>
                <c:pt idx="8321">
                  <c:v>113.6</c:v>
                </c:pt>
                <c:pt idx="8322">
                  <c:v>113.6</c:v>
                </c:pt>
                <c:pt idx="8323">
                  <c:v>113.6</c:v>
                </c:pt>
                <c:pt idx="8324">
                  <c:v>113.6</c:v>
                </c:pt>
                <c:pt idx="8325">
                  <c:v>113.6</c:v>
                </c:pt>
                <c:pt idx="8326">
                  <c:v>113.6</c:v>
                </c:pt>
                <c:pt idx="8327">
                  <c:v>113.6</c:v>
                </c:pt>
                <c:pt idx="8328">
                  <c:v>113.6</c:v>
                </c:pt>
                <c:pt idx="8329">
                  <c:v>113.6</c:v>
                </c:pt>
                <c:pt idx="8330">
                  <c:v>113.6</c:v>
                </c:pt>
                <c:pt idx="8331">
                  <c:v>113.6</c:v>
                </c:pt>
                <c:pt idx="8332">
                  <c:v>113.6</c:v>
                </c:pt>
                <c:pt idx="8333">
                  <c:v>113.6</c:v>
                </c:pt>
                <c:pt idx="8334">
                  <c:v>113.6</c:v>
                </c:pt>
                <c:pt idx="8335">
                  <c:v>113.6</c:v>
                </c:pt>
                <c:pt idx="8336">
                  <c:v>113.6</c:v>
                </c:pt>
                <c:pt idx="8337">
                  <c:v>113.6</c:v>
                </c:pt>
                <c:pt idx="8338">
                  <c:v>113.6</c:v>
                </c:pt>
                <c:pt idx="8339">
                  <c:v>113.6</c:v>
                </c:pt>
                <c:pt idx="8340">
                  <c:v>113.6</c:v>
                </c:pt>
                <c:pt idx="8341">
                  <c:v>113.6</c:v>
                </c:pt>
                <c:pt idx="8342">
                  <c:v>113.6</c:v>
                </c:pt>
                <c:pt idx="8343">
                  <c:v>113.6</c:v>
                </c:pt>
                <c:pt idx="8344">
                  <c:v>113.6</c:v>
                </c:pt>
                <c:pt idx="8345">
                  <c:v>113.6</c:v>
                </c:pt>
                <c:pt idx="8346">
                  <c:v>113.6</c:v>
                </c:pt>
                <c:pt idx="8347">
                  <c:v>113.6</c:v>
                </c:pt>
                <c:pt idx="8348">
                  <c:v>113.6</c:v>
                </c:pt>
                <c:pt idx="8349">
                  <c:v>113.6</c:v>
                </c:pt>
                <c:pt idx="8350">
                  <c:v>113.6</c:v>
                </c:pt>
                <c:pt idx="8351">
                  <c:v>113.6</c:v>
                </c:pt>
                <c:pt idx="8352">
                  <c:v>113.6</c:v>
                </c:pt>
                <c:pt idx="8353">
                  <c:v>113.6</c:v>
                </c:pt>
                <c:pt idx="8354">
                  <c:v>113.6</c:v>
                </c:pt>
                <c:pt idx="8355">
                  <c:v>113.6</c:v>
                </c:pt>
                <c:pt idx="8356">
                  <c:v>113.6</c:v>
                </c:pt>
                <c:pt idx="8357">
                  <c:v>113.6</c:v>
                </c:pt>
                <c:pt idx="8358">
                  <c:v>113.6</c:v>
                </c:pt>
                <c:pt idx="8359">
                  <c:v>113.6</c:v>
                </c:pt>
                <c:pt idx="8360">
                  <c:v>113.6</c:v>
                </c:pt>
                <c:pt idx="8361">
                  <c:v>113.6</c:v>
                </c:pt>
                <c:pt idx="8362">
                  <c:v>113.6</c:v>
                </c:pt>
                <c:pt idx="8363">
                  <c:v>113.6</c:v>
                </c:pt>
                <c:pt idx="8364">
                  <c:v>113.6</c:v>
                </c:pt>
                <c:pt idx="8365">
                  <c:v>113.6</c:v>
                </c:pt>
                <c:pt idx="8366">
                  <c:v>113.6</c:v>
                </c:pt>
                <c:pt idx="8367">
                  <c:v>113.6</c:v>
                </c:pt>
                <c:pt idx="8368">
                  <c:v>113.6</c:v>
                </c:pt>
                <c:pt idx="8369">
                  <c:v>113.6</c:v>
                </c:pt>
                <c:pt idx="8370">
                  <c:v>113.6</c:v>
                </c:pt>
                <c:pt idx="8371">
                  <c:v>113.6</c:v>
                </c:pt>
                <c:pt idx="8372">
                  <c:v>113.6</c:v>
                </c:pt>
                <c:pt idx="8373">
                  <c:v>113.6</c:v>
                </c:pt>
                <c:pt idx="8374">
                  <c:v>113.6</c:v>
                </c:pt>
                <c:pt idx="8375">
                  <c:v>113.6</c:v>
                </c:pt>
                <c:pt idx="8376">
                  <c:v>113.6</c:v>
                </c:pt>
                <c:pt idx="8377">
                  <c:v>113.6</c:v>
                </c:pt>
                <c:pt idx="8378">
                  <c:v>113.6</c:v>
                </c:pt>
                <c:pt idx="8379">
                  <c:v>113.6</c:v>
                </c:pt>
                <c:pt idx="8380">
                  <c:v>113.6</c:v>
                </c:pt>
                <c:pt idx="8381">
                  <c:v>113.7</c:v>
                </c:pt>
                <c:pt idx="8382">
                  <c:v>113.7</c:v>
                </c:pt>
                <c:pt idx="8383">
                  <c:v>113.7</c:v>
                </c:pt>
                <c:pt idx="8384">
                  <c:v>113.7</c:v>
                </c:pt>
                <c:pt idx="8385">
                  <c:v>113.7</c:v>
                </c:pt>
                <c:pt idx="8386">
                  <c:v>113.7</c:v>
                </c:pt>
                <c:pt idx="8387">
                  <c:v>113.7</c:v>
                </c:pt>
                <c:pt idx="8388">
                  <c:v>113.7</c:v>
                </c:pt>
                <c:pt idx="8389">
                  <c:v>113.7</c:v>
                </c:pt>
                <c:pt idx="8390">
                  <c:v>113.7</c:v>
                </c:pt>
                <c:pt idx="8391">
                  <c:v>113.7</c:v>
                </c:pt>
                <c:pt idx="8392">
                  <c:v>113.7</c:v>
                </c:pt>
                <c:pt idx="8393">
                  <c:v>113.7</c:v>
                </c:pt>
                <c:pt idx="8394">
                  <c:v>113.7</c:v>
                </c:pt>
                <c:pt idx="8395">
                  <c:v>113.7</c:v>
                </c:pt>
                <c:pt idx="8396">
                  <c:v>113.7</c:v>
                </c:pt>
                <c:pt idx="8397">
                  <c:v>113.7</c:v>
                </c:pt>
                <c:pt idx="8398">
                  <c:v>113.7</c:v>
                </c:pt>
                <c:pt idx="8399">
                  <c:v>113.7</c:v>
                </c:pt>
                <c:pt idx="8400">
                  <c:v>113.7</c:v>
                </c:pt>
                <c:pt idx="8401">
                  <c:v>113.7</c:v>
                </c:pt>
                <c:pt idx="8402">
                  <c:v>113.7</c:v>
                </c:pt>
                <c:pt idx="8403">
                  <c:v>113.7</c:v>
                </c:pt>
                <c:pt idx="8404">
                  <c:v>113.7</c:v>
                </c:pt>
                <c:pt idx="8405">
                  <c:v>113.7</c:v>
                </c:pt>
                <c:pt idx="8406">
                  <c:v>113.7</c:v>
                </c:pt>
                <c:pt idx="8407">
                  <c:v>113.7</c:v>
                </c:pt>
                <c:pt idx="8408">
                  <c:v>113.7</c:v>
                </c:pt>
                <c:pt idx="8409">
                  <c:v>113.7</c:v>
                </c:pt>
                <c:pt idx="8410">
                  <c:v>113.7</c:v>
                </c:pt>
                <c:pt idx="8411">
                  <c:v>113.7</c:v>
                </c:pt>
                <c:pt idx="8412">
                  <c:v>113.7</c:v>
                </c:pt>
                <c:pt idx="8413">
                  <c:v>113.7</c:v>
                </c:pt>
                <c:pt idx="8414">
                  <c:v>113.7</c:v>
                </c:pt>
                <c:pt idx="8415">
                  <c:v>113.7</c:v>
                </c:pt>
                <c:pt idx="8416">
                  <c:v>113.7</c:v>
                </c:pt>
                <c:pt idx="8417">
                  <c:v>113.7</c:v>
                </c:pt>
                <c:pt idx="8418">
                  <c:v>113.7</c:v>
                </c:pt>
                <c:pt idx="8419">
                  <c:v>113.7</c:v>
                </c:pt>
                <c:pt idx="8420">
                  <c:v>113.7</c:v>
                </c:pt>
                <c:pt idx="8421">
                  <c:v>113.7</c:v>
                </c:pt>
                <c:pt idx="8422">
                  <c:v>113.7</c:v>
                </c:pt>
                <c:pt idx="8423">
                  <c:v>113.7</c:v>
                </c:pt>
                <c:pt idx="8424">
                  <c:v>113.7</c:v>
                </c:pt>
                <c:pt idx="8425">
                  <c:v>113.7</c:v>
                </c:pt>
                <c:pt idx="8426">
                  <c:v>113.7</c:v>
                </c:pt>
                <c:pt idx="8427">
                  <c:v>113.7</c:v>
                </c:pt>
                <c:pt idx="8428">
                  <c:v>113.7</c:v>
                </c:pt>
                <c:pt idx="8429">
                  <c:v>113.7</c:v>
                </c:pt>
                <c:pt idx="8430">
                  <c:v>113.7</c:v>
                </c:pt>
                <c:pt idx="8431">
                  <c:v>113.7</c:v>
                </c:pt>
                <c:pt idx="8432">
                  <c:v>113.7</c:v>
                </c:pt>
                <c:pt idx="8433">
                  <c:v>113.7</c:v>
                </c:pt>
                <c:pt idx="8434">
                  <c:v>113.7</c:v>
                </c:pt>
                <c:pt idx="8435">
                  <c:v>113.7</c:v>
                </c:pt>
                <c:pt idx="8436">
                  <c:v>113.7</c:v>
                </c:pt>
                <c:pt idx="8437">
                  <c:v>113.7</c:v>
                </c:pt>
                <c:pt idx="8438">
                  <c:v>113.7</c:v>
                </c:pt>
                <c:pt idx="8439">
                  <c:v>113.7</c:v>
                </c:pt>
                <c:pt idx="8440">
                  <c:v>113.7</c:v>
                </c:pt>
                <c:pt idx="8441">
                  <c:v>113.7</c:v>
                </c:pt>
                <c:pt idx="8442">
                  <c:v>113.7</c:v>
                </c:pt>
                <c:pt idx="8443">
                  <c:v>113.7</c:v>
                </c:pt>
                <c:pt idx="8444">
                  <c:v>113.7</c:v>
                </c:pt>
                <c:pt idx="8445">
                  <c:v>113.7</c:v>
                </c:pt>
                <c:pt idx="8446">
                  <c:v>113.7</c:v>
                </c:pt>
                <c:pt idx="8447">
                  <c:v>113.7</c:v>
                </c:pt>
                <c:pt idx="8448">
                  <c:v>113.7</c:v>
                </c:pt>
                <c:pt idx="8449">
                  <c:v>113.7</c:v>
                </c:pt>
                <c:pt idx="8450">
                  <c:v>113.7</c:v>
                </c:pt>
                <c:pt idx="8451">
                  <c:v>113.7</c:v>
                </c:pt>
                <c:pt idx="8452">
                  <c:v>113.7</c:v>
                </c:pt>
                <c:pt idx="8453">
                  <c:v>113.7</c:v>
                </c:pt>
                <c:pt idx="8454">
                  <c:v>113.7</c:v>
                </c:pt>
                <c:pt idx="8455">
                  <c:v>113.7</c:v>
                </c:pt>
                <c:pt idx="8456">
                  <c:v>113.7</c:v>
                </c:pt>
                <c:pt idx="8457">
                  <c:v>113.7</c:v>
                </c:pt>
                <c:pt idx="8458">
                  <c:v>113.7</c:v>
                </c:pt>
                <c:pt idx="8459">
                  <c:v>113.7</c:v>
                </c:pt>
                <c:pt idx="8460">
                  <c:v>113.7</c:v>
                </c:pt>
                <c:pt idx="8461">
                  <c:v>113.7</c:v>
                </c:pt>
                <c:pt idx="8462">
                  <c:v>113.7</c:v>
                </c:pt>
                <c:pt idx="8463">
                  <c:v>113.7</c:v>
                </c:pt>
                <c:pt idx="8464">
                  <c:v>113.7</c:v>
                </c:pt>
                <c:pt idx="8465">
                  <c:v>113.7</c:v>
                </c:pt>
                <c:pt idx="8466">
                  <c:v>113.7</c:v>
                </c:pt>
                <c:pt idx="8467">
                  <c:v>113.8</c:v>
                </c:pt>
                <c:pt idx="8468">
                  <c:v>113.7</c:v>
                </c:pt>
                <c:pt idx="8469">
                  <c:v>113.8</c:v>
                </c:pt>
                <c:pt idx="8470">
                  <c:v>113.8</c:v>
                </c:pt>
                <c:pt idx="8471">
                  <c:v>113.8</c:v>
                </c:pt>
                <c:pt idx="8472">
                  <c:v>113.8</c:v>
                </c:pt>
                <c:pt idx="8473">
                  <c:v>113.8</c:v>
                </c:pt>
                <c:pt idx="8474">
                  <c:v>113.8</c:v>
                </c:pt>
                <c:pt idx="8475">
                  <c:v>113.8</c:v>
                </c:pt>
                <c:pt idx="8476">
                  <c:v>113.8</c:v>
                </c:pt>
                <c:pt idx="8477">
                  <c:v>113.8</c:v>
                </c:pt>
                <c:pt idx="8478">
                  <c:v>113.8</c:v>
                </c:pt>
                <c:pt idx="8479">
                  <c:v>113.8</c:v>
                </c:pt>
                <c:pt idx="8480">
                  <c:v>113.8</c:v>
                </c:pt>
                <c:pt idx="8481">
                  <c:v>113.8</c:v>
                </c:pt>
                <c:pt idx="8482">
                  <c:v>113.8</c:v>
                </c:pt>
                <c:pt idx="8483">
                  <c:v>113.8</c:v>
                </c:pt>
                <c:pt idx="8484">
                  <c:v>113.8</c:v>
                </c:pt>
                <c:pt idx="8485">
                  <c:v>113.8</c:v>
                </c:pt>
                <c:pt idx="8486">
                  <c:v>113.8</c:v>
                </c:pt>
                <c:pt idx="8487">
                  <c:v>113.8</c:v>
                </c:pt>
                <c:pt idx="8488">
                  <c:v>113.8</c:v>
                </c:pt>
                <c:pt idx="8489">
                  <c:v>113.8</c:v>
                </c:pt>
                <c:pt idx="8490">
                  <c:v>113.8</c:v>
                </c:pt>
                <c:pt idx="8491">
                  <c:v>113.8</c:v>
                </c:pt>
                <c:pt idx="8492">
                  <c:v>113.8</c:v>
                </c:pt>
                <c:pt idx="8493">
                  <c:v>113.8</c:v>
                </c:pt>
                <c:pt idx="8494">
                  <c:v>113.8</c:v>
                </c:pt>
                <c:pt idx="8495">
                  <c:v>113.8</c:v>
                </c:pt>
                <c:pt idx="8496">
                  <c:v>113.8</c:v>
                </c:pt>
                <c:pt idx="8497">
                  <c:v>113.8</c:v>
                </c:pt>
                <c:pt idx="8498">
                  <c:v>113.8</c:v>
                </c:pt>
                <c:pt idx="8499">
                  <c:v>113.8</c:v>
                </c:pt>
                <c:pt idx="8500">
                  <c:v>113.8</c:v>
                </c:pt>
                <c:pt idx="8501">
                  <c:v>113.8</c:v>
                </c:pt>
                <c:pt idx="8502">
                  <c:v>113.8</c:v>
                </c:pt>
                <c:pt idx="8503">
                  <c:v>113.8</c:v>
                </c:pt>
                <c:pt idx="8504">
                  <c:v>113.8</c:v>
                </c:pt>
                <c:pt idx="8505">
                  <c:v>113.8</c:v>
                </c:pt>
                <c:pt idx="8506">
                  <c:v>113.8</c:v>
                </c:pt>
                <c:pt idx="8507">
                  <c:v>113.8</c:v>
                </c:pt>
                <c:pt idx="8508">
                  <c:v>113.8</c:v>
                </c:pt>
                <c:pt idx="8509">
                  <c:v>113.8</c:v>
                </c:pt>
                <c:pt idx="8510">
                  <c:v>113.8</c:v>
                </c:pt>
                <c:pt idx="8511">
                  <c:v>113.8</c:v>
                </c:pt>
                <c:pt idx="8512">
                  <c:v>113.8</c:v>
                </c:pt>
                <c:pt idx="8513">
                  <c:v>113.8</c:v>
                </c:pt>
                <c:pt idx="8514">
                  <c:v>113.8</c:v>
                </c:pt>
                <c:pt idx="8515">
                  <c:v>113.8</c:v>
                </c:pt>
                <c:pt idx="8516">
                  <c:v>113.8</c:v>
                </c:pt>
                <c:pt idx="8517">
                  <c:v>113.8</c:v>
                </c:pt>
                <c:pt idx="8518">
                  <c:v>113.8</c:v>
                </c:pt>
                <c:pt idx="8519">
                  <c:v>113.8</c:v>
                </c:pt>
                <c:pt idx="8520">
                  <c:v>113.8</c:v>
                </c:pt>
                <c:pt idx="8521">
                  <c:v>113.8</c:v>
                </c:pt>
                <c:pt idx="8522">
                  <c:v>113.8</c:v>
                </c:pt>
                <c:pt idx="8523">
                  <c:v>113.8</c:v>
                </c:pt>
                <c:pt idx="8524">
                  <c:v>113.8</c:v>
                </c:pt>
                <c:pt idx="8525">
                  <c:v>113.8</c:v>
                </c:pt>
                <c:pt idx="8526">
                  <c:v>113.8</c:v>
                </c:pt>
                <c:pt idx="8527">
                  <c:v>113.8</c:v>
                </c:pt>
                <c:pt idx="8528">
                  <c:v>113.8</c:v>
                </c:pt>
                <c:pt idx="8529">
                  <c:v>113.8</c:v>
                </c:pt>
                <c:pt idx="8530">
                  <c:v>113.8</c:v>
                </c:pt>
                <c:pt idx="8531">
                  <c:v>113.8</c:v>
                </c:pt>
                <c:pt idx="8532">
                  <c:v>113.8</c:v>
                </c:pt>
                <c:pt idx="8533">
                  <c:v>113.8</c:v>
                </c:pt>
                <c:pt idx="8534">
                  <c:v>113.8</c:v>
                </c:pt>
                <c:pt idx="8535">
                  <c:v>113.8</c:v>
                </c:pt>
                <c:pt idx="8536">
                  <c:v>113.8</c:v>
                </c:pt>
                <c:pt idx="8537">
                  <c:v>113.8</c:v>
                </c:pt>
                <c:pt idx="8538">
                  <c:v>113.8</c:v>
                </c:pt>
                <c:pt idx="8539">
                  <c:v>113.8</c:v>
                </c:pt>
                <c:pt idx="8540">
                  <c:v>113.8</c:v>
                </c:pt>
                <c:pt idx="8541">
                  <c:v>113.8</c:v>
                </c:pt>
                <c:pt idx="8542">
                  <c:v>113.8</c:v>
                </c:pt>
                <c:pt idx="8543">
                  <c:v>113.8</c:v>
                </c:pt>
                <c:pt idx="8544">
                  <c:v>113.8</c:v>
                </c:pt>
                <c:pt idx="8545">
                  <c:v>113.8</c:v>
                </c:pt>
                <c:pt idx="8546">
                  <c:v>113.8</c:v>
                </c:pt>
                <c:pt idx="8547">
                  <c:v>113.8</c:v>
                </c:pt>
                <c:pt idx="8548">
                  <c:v>113.8</c:v>
                </c:pt>
                <c:pt idx="8549">
                  <c:v>113.8</c:v>
                </c:pt>
                <c:pt idx="8550">
                  <c:v>113.8</c:v>
                </c:pt>
                <c:pt idx="8551">
                  <c:v>113.8</c:v>
                </c:pt>
                <c:pt idx="8552">
                  <c:v>113.8</c:v>
                </c:pt>
                <c:pt idx="8553">
                  <c:v>113.8</c:v>
                </c:pt>
                <c:pt idx="8554">
                  <c:v>113.8</c:v>
                </c:pt>
                <c:pt idx="8555">
                  <c:v>113.8</c:v>
                </c:pt>
                <c:pt idx="8556">
                  <c:v>113.8</c:v>
                </c:pt>
                <c:pt idx="8557">
                  <c:v>113.8</c:v>
                </c:pt>
                <c:pt idx="8558">
                  <c:v>113.8</c:v>
                </c:pt>
                <c:pt idx="8559">
                  <c:v>113.8</c:v>
                </c:pt>
                <c:pt idx="8560">
                  <c:v>113.8</c:v>
                </c:pt>
                <c:pt idx="8561">
                  <c:v>113.8</c:v>
                </c:pt>
                <c:pt idx="8562">
                  <c:v>113.8</c:v>
                </c:pt>
                <c:pt idx="8563">
                  <c:v>113.8</c:v>
                </c:pt>
                <c:pt idx="8564">
                  <c:v>113.8</c:v>
                </c:pt>
                <c:pt idx="8565">
                  <c:v>113.8</c:v>
                </c:pt>
                <c:pt idx="8566">
                  <c:v>113.8</c:v>
                </c:pt>
                <c:pt idx="8567">
                  <c:v>113.8</c:v>
                </c:pt>
                <c:pt idx="8568">
                  <c:v>113.9</c:v>
                </c:pt>
                <c:pt idx="8569">
                  <c:v>113.8</c:v>
                </c:pt>
                <c:pt idx="8570">
                  <c:v>113.8</c:v>
                </c:pt>
                <c:pt idx="8571">
                  <c:v>113.8</c:v>
                </c:pt>
                <c:pt idx="8572">
                  <c:v>113.9</c:v>
                </c:pt>
                <c:pt idx="8573">
                  <c:v>113.9</c:v>
                </c:pt>
                <c:pt idx="8574">
                  <c:v>113.9</c:v>
                </c:pt>
                <c:pt idx="8575">
                  <c:v>113.9</c:v>
                </c:pt>
                <c:pt idx="8576">
                  <c:v>113.9</c:v>
                </c:pt>
                <c:pt idx="8577">
                  <c:v>113.9</c:v>
                </c:pt>
                <c:pt idx="8578">
                  <c:v>113.9</c:v>
                </c:pt>
                <c:pt idx="8579">
                  <c:v>113.9</c:v>
                </c:pt>
                <c:pt idx="8580">
                  <c:v>113.9</c:v>
                </c:pt>
                <c:pt idx="8581">
                  <c:v>113.9</c:v>
                </c:pt>
                <c:pt idx="8582">
                  <c:v>113.9</c:v>
                </c:pt>
                <c:pt idx="8583">
                  <c:v>113.9</c:v>
                </c:pt>
                <c:pt idx="8584">
                  <c:v>113.9</c:v>
                </c:pt>
                <c:pt idx="8585">
                  <c:v>113.9</c:v>
                </c:pt>
                <c:pt idx="8586">
                  <c:v>113.9</c:v>
                </c:pt>
                <c:pt idx="8587">
                  <c:v>113.9</c:v>
                </c:pt>
                <c:pt idx="8588">
                  <c:v>113.9</c:v>
                </c:pt>
                <c:pt idx="8589">
                  <c:v>113.9</c:v>
                </c:pt>
                <c:pt idx="8590">
                  <c:v>113.9</c:v>
                </c:pt>
                <c:pt idx="8591">
                  <c:v>113.9</c:v>
                </c:pt>
                <c:pt idx="8592">
                  <c:v>113.9</c:v>
                </c:pt>
                <c:pt idx="8593">
                  <c:v>113.9</c:v>
                </c:pt>
                <c:pt idx="8594">
                  <c:v>113.9</c:v>
                </c:pt>
                <c:pt idx="8595">
                  <c:v>113.9</c:v>
                </c:pt>
                <c:pt idx="8596">
                  <c:v>113.9</c:v>
                </c:pt>
                <c:pt idx="8597">
                  <c:v>113.9</c:v>
                </c:pt>
                <c:pt idx="8598">
                  <c:v>113.9</c:v>
                </c:pt>
                <c:pt idx="8599">
                  <c:v>113.9</c:v>
                </c:pt>
                <c:pt idx="8600">
                  <c:v>113.9</c:v>
                </c:pt>
                <c:pt idx="8601">
                  <c:v>113.9</c:v>
                </c:pt>
                <c:pt idx="8602">
                  <c:v>113.9</c:v>
                </c:pt>
                <c:pt idx="8603">
                  <c:v>113.9</c:v>
                </c:pt>
                <c:pt idx="8604">
                  <c:v>113.9</c:v>
                </c:pt>
                <c:pt idx="8605">
                  <c:v>113.9</c:v>
                </c:pt>
                <c:pt idx="8606">
                  <c:v>113.9</c:v>
                </c:pt>
                <c:pt idx="8607">
                  <c:v>113.9</c:v>
                </c:pt>
                <c:pt idx="8608">
                  <c:v>113.9</c:v>
                </c:pt>
                <c:pt idx="8609">
                  <c:v>113.9</c:v>
                </c:pt>
                <c:pt idx="8610">
                  <c:v>113.9</c:v>
                </c:pt>
                <c:pt idx="8611">
                  <c:v>113.9</c:v>
                </c:pt>
                <c:pt idx="8612">
                  <c:v>113.9</c:v>
                </c:pt>
                <c:pt idx="8613">
                  <c:v>113.9</c:v>
                </c:pt>
                <c:pt idx="8614">
                  <c:v>113.9</c:v>
                </c:pt>
                <c:pt idx="8615">
                  <c:v>113.9</c:v>
                </c:pt>
                <c:pt idx="8616">
                  <c:v>113.9</c:v>
                </c:pt>
                <c:pt idx="8617">
                  <c:v>113.9</c:v>
                </c:pt>
                <c:pt idx="8618">
                  <c:v>113.9</c:v>
                </c:pt>
                <c:pt idx="8619">
                  <c:v>113.9</c:v>
                </c:pt>
                <c:pt idx="8620">
                  <c:v>113.9</c:v>
                </c:pt>
                <c:pt idx="8621">
                  <c:v>113.9</c:v>
                </c:pt>
                <c:pt idx="8622">
                  <c:v>113.9</c:v>
                </c:pt>
                <c:pt idx="8623">
                  <c:v>113.9</c:v>
                </c:pt>
                <c:pt idx="8624">
                  <c:v>113.9</c:v>
                </c:pt>
                <c:pt idx="8625">
                  <c:v>113.9</c:v>
                </c:pt>
                <c:pt idx="8626">
                  <c:v>113.9</c:v>
                </c:pt>
                <c:pt idx="8627">
                  <c:v>113.9</c:v>
                </c:pt>
                <c:pt idx="8628">
                  <c:v>113.9</c:v>
                </c:pt>
                <c:pt idx="8629">
                  <c:v>113.9</c:v>
                </c:pt>
                <c:pt idx="8630">
                  <c:v>113.9</c:v>
                </c:pt>
                <c:pt idx="8631">
                  <c:v>113.9</c:v>
                </c:pt>
                <c:pt idx="8632">
                  <c:v>113.9</c:v>
                </c:pt>
                <c:pt idx="8633">
                  <c:v>114</c:v>
                </c:pt>
                <c:pt idx="8634">
                  <c:v>113.9</c:v>
                </c:pt>
                <c:pt idx="8635">
                  <c:v>113.9</c:v>
                </c:pt>
                <c:pt idx="8636">
                  <c:v>113.9</c:v>
                </c:pt>
                <c:pt idx="8637">
                  <c:v>113.9</c:v>
                </c:pt>
                <c:pt idx="8638">
                  <c:v>113.9</c:v>
                </c:pt>
                <c:pt idx="8639">
                  <c:v>114</c:v>
                </c:pt>
                <c:pt idx="8640">
                  <c:v>114</c:v>
                </c:pt>
                <c:pt idx="8641">
                  <c:v>113.9</c:v>
                </c:pt>
                <c:pt idx="8642">
                  <c:v>114</c:v>
                </c:pt>
                <c:pt idx="8643">
                  <c:v>114</c:v>
                </c:pt>
                <c:pt idx="8644">
                  <c:v>114</c:v>
                </c:pt>
                <c:pt idx="8645">
                  <c:v>114</c:v>
                </c:pt>
                <c:pt idx="8646">
                  <c:v>114</c:v>
                </c:pt>
                <c:pt idx="8647">
                  <c:v>114</c:v>
                </c:pt>
                <c:pt idx="8648">
                  <c:v>114</c:v>
                </c:pt>
                <c:pt idx="8649">
                  <c:v>114</c:v>
                </c:pt>
                <c:pt idx="8650">
                  <c:v>114</c:v>
                </c:pt>
                <c:pt idx="8651">
                  <c:v>114</c:v>
                </c:pt>
                <c:pt idx="8652">
                  <c:v>114</c:v>
                </c:pt>
                <c:pt idx="8653">
                  <c:v>114</c:v>
                </c:pt>
                <c:pt idx="8654">
                  <c:v>114</c:v>
                </c:pt>
                <c:pt idx="8655">
                  <c:v>114</c:v>
                </c:pt>
                <c:pt idx="8656">
                  <c:v>114</c:v>
                </c:pt>
                <c:pt idx="8657">
                  <c:v>114</c:v>
                </c:pt>
                <c:pt idx="8658">
                  <c:v>114</c:v>
                </c:pt>
                <c:pt idx="8659">
                  <c:v>114</c:v>
                </c:pt>
                <c:pt idx="8660">
                  <c:v>114</c:v>
                </c:pt>
                <c:pt idx="8661">
                  <c:v>114</c:v>
                </c:pt>
                <c:pt idx="8662">
                  <c:v>114</c:v>
                </c:pt>
                <c:pt idx="8663">
                  <c:v>114</c:v>
                </c:pt>
                <c:pt idx="8664">
                  <c:v>114</c:v>
                </c:pt>
                <c:pt idx="8665">
                  <c:v>114</c:v>
                </c:pt>
                <c:pt idx="8666">
                  <c:v>114</c:v>
                </c:pt>
                <c:pt idx="8667">
                  <c:v>114</c:v>
                </c:pt>
                <c:pt idx="8668">
                  <c:v>114</c:v>
                </c:pt>
                <c:pt idx="8669">
                  <c:v>114</c:v>
                </c:pt>
                <c:pt idx="8670">
                  <c:v>114</c:v>
                </c:pt>
                <c:pt idx="8671">
                  <c:v>114</c:v>
                </c:pt>
                <c:pt idx="8672">
                  <c:v>114</c:v>
                </c:pt>
                <c:pt idx="8673">
                  <c:v>114</c:v>
                </c:pt>
                <c:pt idx="8674">
                  <c:v>114</c:v>
                </c:pt>
                <c:pt idx="8675">
                  <c:v>114</c:v>
                </c:pt>
                <c:pt idx="8676">
                  <c:v>114</c:v>
                </c:pt>
                <c:pt idx="8677">
                  <c:v>114</c:v>
                </c:pt>
                <c:pt idx="8678">
                  <c:v>114</c:v>
                </c:pt>
                <c:pt idx="8679">
                  <c:v>114</c:v>
                </c:pt>
                <c:pt idx="8680">
                  <c:v>114</c:v>
                </c:pt>
                <c:pt idx="8681">
                  <c:v>114</c:v>
                </c:pt>
                <c:pt idx="8682">
                  <c:v>114</c:v>
                </c:pt>
                <c:pt idx="8683">
                  <c:v>114</c:v>
                </c:pt>
                <c:pt idx="8684">
                  <c:v>113.9</c:v>
                </c:pt>
                <c:pt idx="8685">
                  <c:v>113.9</c:v>
                </c:pt>
                <c:pt idx="8686">
                  <c:v>113.9</c:v>
                </c:pt>
                <c:pt idx="8687">
                  <c:v>113.9</c:v>
                </c:pt>
                <c:pt idx="8688">
                  <c:v>113.8</c:v>
                </c:pt>
                <c:pt idx="8689">
                  <c:v>113.8</c:v>
                </c:pt>
                <c:pt idx="8690">
                  <c:v>113.8</c:v>
                </c:pt>
                <c:pt idx="8691">
                  <c:v>113.8</c:v>
                </c:pt>
                <c:pt idx="8692">
                  <c:v>113.8</c:v>
                </c:pt>
                <c:pt idx="8693">
                  <c:v>113.7</c:v>
                </c:pt>
                <c:pt idx="8694">
                  <c:v>113.7</c:v>
                </c:pt>
                <c:pt idx="8695">
                  <c:v>113.7</c:v>
                </c:pt>
                <c:pt idx="8696">
                  <c:v>113.7</c:v>
                </c:pt>
                <c:pt idx="8697">
                  <c:v>113.7</c:v>
                </c:pt>
                <c:pt idx="8698">
                  <c:v>113.7</c:v>
                </c:pt>
                <c:pt idx="8699">
                  <c:v>113.7</c:v>
                </c:pt>
                <c:pt idx="8700">
                  <c:v>113.7</c:v>
                </c:pt>
                <c:pt idx="8701">
                  <c:v>113.6</c:v>
                </c:pt>
                <c:pt idx="8702">
                  <c:v>113.6</c:v>
                </c:pt>
                <c:pt idx="8703">
                  <c:v>113.6</c:v>
                </c:pt>
                <c:pt idx="8704">
                  <c:v>113.6</c:v>
                </c:pt>
                <c:pt idx="8705">
                  <c:v>113.6</c:v>
                </c:pt>
                <c:pt idx="8706">
                  <c:v>113.6</c:v>
                </c:pt>
                <c:pt idx="8707">
                  <c:v>113.6</c:v>
                </c:pt>
                <c:pt idx="8708">
                  <c:v>113.6</c:v>
                </c:pt>
                <c:pt idx="8709">
                  <c:v>113.6</c:v>
                </c:pt>
                <c:pt idx="8710">
                  <c:v>113.6</c:v>
                </c:pt>
                <c:pt idx="8711">
                  <c:v>113.6</c:v>
                </c:pt>
                <c:pt idx="8712">
                  <c:v>113.6</c:v>
                </c:pt>
                <c:pt idx="8713">
                  <c:v>113.6</c:v>
                </c:pt>
                <c:pt idx="8714">
                  <c:v>113.6</c:v>
                </c:pt>
                <c:pt idx="8715">
                  <c:v>113.6</c:v>
                </c:pt>
                <c:pt idx="8716">
                  <c:v>113.6</c:v>
                </c:pt>
                <c:pt idx="8717">
                  <c:v>113.6</c:v>
                </c:pt>
                <c:pt idx="8718">
                  <c:v>113.6</c:v>
                </c:pt>
                <c:pt idx="8719">
                  <c:v>113.6</c:v>
                </c:pt>
                <c:pt idx="8720">
                  <c:v>113.6</c:v>
                </c:pt>
                <c:pt idx="8721">
                  <c:v>113.6</c:v>
                </c:pt>
                <c:pt idx="8722">
                  <c:v>113.6</c:v>
                </c:pt>
                <c:pt idx="8723">
                  <c:v>113.6</c:v>
                </c:pt>
                <c:pt idx="8724">
                  <c:v>113.6</c:v>
                </c:pt>
                <c:pt idx="8725">
                  <c:v>113.6</c:v>
                </c:pt>
                <c:pt idx="8726">
                  <c:v>113.6</c:v>
                </c:pt>
                <c:pt idx="8727">
                  <c:v>113.6</c:v>
                </c:pt>
                <c:pt idx="8728">
                  <c:v>113.6</c:v>
                </c:pt>
                <c:pt idx="8729">
                  <c:v>113.6</c:v>
                </c:pt>
                <c:pt idx="8730">
                  <c:v>113.6</c:v>
                </c:pt>
                <c:pt idx="8731">
                  <c:v>113.6</c:v>
                </c:pt>
                <c:pt idx="8732">
                  <c:v>113.6</c:v>
                </c:pt>
                <c:pt idx="8733">
                  <c:v>113.6</c:v>
                </c:pt>
                <c:pt idx="8734">
                  <c:v>113.6</c:v>
                </c:pt>
                <c:pt idx="8735">
                  <c:v>113.7</c:v>
                </c:pt>
                <c:pt idx="8736">
                  <c:v>113.6</c:v>
                </c:pt>
                <c:pt idx="8737">
                  <c:v>113.7</c:v>
                </c:pt>
                <c:pt idx="8738">
                  <c:v>113.7</c:v>
                </c:pt>
                <c:pt idx="8739">
                  <c:v>113.7</c:v>
                </c:pt>
                <c:pt idx="8740">
                  <c:v>113.7</c:v>
                </c:pt>
                <c:pt idx="8741">
                  <c:v>113.7</c:v>
                </c:pt>
                <c:pt idx="8742">
                  <c:v>113.7</c:v>
                </c:pt>
                <c:pt idx="8743">
                  <c:v>113.7</c:v>
                </c:pt>
                <c:pt idx="8744">
                  <c:v>113.7</c:v>
                </c:pt>
                <c:pt idx="8745">
                  <c:v>113.7</c:v>
                </c:pt>
                <c:pt idx="8746">
                  <c:v>113.7</c:v>
                </c:pt>
                <c:pt idx="8747">
                  <c:v>113.7</c:v>
                </c:pt>
                <c:pt idx="8748">
                  <c:v>113.7</c:v>
                </c:pt>
                <c:pt idx="8749">
                  <c:v>113.7</c:v>
                </c:pt>
                <c:pt idx="8750">
                  <c:v>113.7</c:v>
                </c:pt>
                <c:pt idx="8751">
                  <c:v>113.7</c:v>
                </c:pt>
                <c:pt idx="8752">
                  <c:v>113.7</c:v>
                </c:pt>
                <c:pt idx="8753">
                  <c:v>113.7</c:v>
                </c:pt>
                <c:pt idx="8754">
                  <c:v>113.7</c:v>
                </c:pt>
                <c:pt idx="8755">
                  <c:v>113.7</c:v>
                </c:pt>
                <c:pt idx="8756">
                  <c:v>113.7</c:v>
                </c:pt>
                <c:pt idx="8757">
                  <c:v>113.7</c:v>
                </c:pt>
                <c:pt idx="8758">
                  <c:v>113.7</c:v>
                </c:pt>
                <c:pt idx="8759">
                  <c:v>113.7</c:v>
                </c:pt>
                <c:pt idx="8760">
                  <c:v>113.7</c:v>
                </c:pt>
                <c:pt idx="8761">
                  <c:v>113.7</c:v>
                </c:pt>
                <c:pt idx="8762">
                  <c:v>113.7</c:v>
                </c:pt>
                <c:pt idx="8763">
                  <c:v>113.7</c:v>
                </c:pt>
                <c:pt idx="8764">
                  <c:v>113.7</c:v>
                </c:pt>
                <c:pt idx="8765">
                  <c:v>113.7</c:v>
                </c:pt>
                <c:pt idx="8766">
                  <c:v>113.7</c:v>
                </c:pt>
                <c:pt idx="8767">
                  <c:v>113.7</c:v>
                </c:pt>
                <c:pt idx="8768">
                  <c:v>113.7</c:v>
                </c:pt>
                <c:pt idx="8769">
                  <c:v>113.7</c:v>
                </c:pt>
                <c:pt idx="8770">
                  <c:v>113.7</c:v>
                </c:pt>
                <c:pt idx="8771">
                  <c:v>113.7</c:v>
                </c:pt>
                <c:pt idx="8772">
                  <c:v>113.7</c:v>
                </c:pt>
                <c:pt idx="8773">
                  <c:v>113.7</c:v>
                </c:pt>
                <c:pt idx="8774">
                  <c:v>113.7</c:v>
                </c:pt>
                <c:pt idx="8775">
                  <c:v>113.7</c:v>
                </c:pt>
                <c:pt idx="8776">
                  <c:v>113.7</c:v>
                </c:pt>
                <c:pt idx="8777">
                  <c:v>113.7</c:v>
                </c:pt>
                <c:pt idx="8778">
                  <c:v>113.7</c:v>
                </c:pt>
                <c:pt idx="8779">
                  <c:v>113.7</c:v>
                </c:pt>
                <c:pt idx="8780">
                  <c:v>113.7</c:v>
                </c:pt>
                <c:pt idx="8781">
                  <c:v>113.7</c:v>
                </c:pt>
                <c:pt idx="8782">
                  <c:v>113.7</c:v>
                </c:pt>
                <c:pt idx="8783">
                  <c:v>113.7</c:v>
                </c:pt>
                <c:pt idx="8784">
                  <c:v>113.8</c:v>
                </c:pt>
                <c:pt idx="8785">
                  <c:v>113.7</c:v>
                </c:pt>
                <c:pt idx="8786">
                  <c:v>113.8</c:v>
                </c:pt>
                <c:pt idx="8787">
                  <c:v>113.8</c:v>
                </c:pt>
                <c:pt idx="8788">
                  <c:v>113.8</c:v>
                </c:pt>
                <c:pt idx="8789">
                  <c:v>113.8</c:v>
                </c:pt>
                <c:pt idx="8790">
                  <c:v>113.8</c:v>
                </c:pt>
                <c:pt idx="8791">
                  <c:v>113.8</c:v>
                </c:pt>
                <c:pt idx="8792">
                  <c:v>113.8</c:v>
                </c:pt>
                <c:pt idx="8793">
                  <c:v>113.8</c:v>
                </c:pt>
                <c:pt idx="8794">
                  <c:v>113.8</c:v>
                </c:pt>
                <c:pt idx="8795">
                  <c:v>113.8</c:v>
                </c:pt>
                <c:pt idx="8796">
                  <c:v>113.8</c:v>
                </c:pt>
                <c:pt idx="8797">
                  <c:v>113.8</c:v>
                </c:pt>
                <c:pt idx="8798">
                  <c:v>113.8</c:v>
                </c:pt>
                <c:pt idx="8799">
                  <c:v>113.8</c:v>
                </c:pt>
                <c:pt idx="8800">
                  <c:v>113.8</c:v>
                </c:pt>
                <c:pt idx="8801">
                  <c:v>113.8</c:v>
                </c:pt>
                <c:pt idx="8802">
                  <c:v>113.8</c:v>
                </c:pt>
                <c:pt idx="8803">
                  <c:v>113.8</c:v>
                </c:pt>
                <c:pt idx="8804">
                  <c:v>113.8</c:v>
                </c:pt>
                <c:pt idx="8805">
                  <c:v>113.8</c:v>
                </c:pt>
                <c:pt idx="8806">
                  <c:v>113.8</c:v>
                </c:pt>
                <c:pt idx="8807">
                  <c:v>113.8</c:v>
                </c:pt>
                <c:pt idx="8808">
                  <c:v>113.8</c:v>
                </c:pt>
                <c:pt idx="8809">
                  <c:v>113.8</c:v>
                </c:pt>
                <c:pt idx="8810">
                  <c:v>113.8</c:v>
                </c:pt>
                <c:pt idx="8811">
                  <c:v>113.8</c:v>
                </c:pt>
                <c:pt idx="8812">
                  <c:v>113.8</c:v>
                </c:pt>
                <c:pt idx="8813">
                  <c:v>113.8</c:v>
                </c:pt>
                <c:pt idx="8814">
                  <c:v>113.8</c:v>
                </c:pt>
                <c:pt idx="8815">
                  <c:v>113.8</c:v>
                </c:pt>
                <c:pt idx="8816">
                  <c:v>113.8</c:v>
                </c:pt>
                <c:pt idx="8817">
                  <c:v>113.8</c:v>
                </c:pt>
                <c:pt idx="8818">
                  <c:v>113.8</c:v>
                </c:pt>
                <c:pt idx="8819">
                  <c:v>113.8</c:v>
                </c:pt>
                <c:pt idx="8820">
                  <c:v>113.8</c:v>
                </c:pt>
                <c:pt idx="8821">
                  <c:v>113.8</c:v>
                </c:pt>
                <c:pt idx="8822">
                  <c:v>113.8</c:v>
                </c:pt>
                <c:pt idx="8823">
                  <c:v>113.8</c:v>
                </c:pt>
                <c:pt idx="8824">
                  <c:v>113.8</c:v>
                </c:pt>
                <c:pt idx="8825">
                  <c:v>113.8</c:v>
                </c:pt>
                <c:pt idx="8826">
                  <c:v>113.8</c:v>
                </c:pt>
                <c:pt idx="8827">
                  <c:v>113.8</c:v>
                </c:pt>
                <c:pt idx="8828">
                  <c:v>113.8</c:v>
                </c:pt>
                <c:pt idx="8829">
                  <c:v>113.8</c:v>
                </c:pt>
                <c:pt idx="8830">
                  <c:v>113.8</c:v>
                </c:pt>
                <c:pt idx="8831">
                  <c:v>113.8</c:v>
                </c:pt>
                <c:pt idx="8832">
                  <c:v>113.8</c:v>
                </c:pt>
                <c:pt idx="8833">
                  <c:v>113.8</c:v>
                </c:pt>
                <c:pt idx="8834">
                  <c:v>113.8</c:v>
                </c:pt>
                <c:pt idx="8835">
                  <c:v>113.8</c:v>
                </c:pt>
                <c:pt idx="8836">
                  <c:v>113.8</c:v>
                </c:pt>
                <c:pt idx="8837">
                  <c:v>113.8</c:v>
                </c:pt>
                <c:pt idx="8838">
                  <c:v>113.8</c:v>
                </c:pt>
                <c:pt idx="8839">
                  <c:v>113.8</c:v>
                </c:pt>
                <c:pt idx="8840">
                  <c:v>113.8</c:v>
                </c:pt>
                <c:pt idx="8841">
                  <c:v>113.8</c:v>
                </c:pt>
                <c:pt idx="8842">
                  <c:v>113.8</c:v>
                </c:pt>
                <c:pt idx="8843">
                  <c:v>113.8</c:v>
                </c:pt>
                <c:pt idx="8844">
                  <c:v>113.9</c:v>
                </c:pt>
                <c:pt idx="8845">
                  <c:v>113.8</c:v>
                </c:pt>
                <c:pt idx="8846">
                  <c:v>113.8</c:v>
                </c:pt>
                <c:pt idx="8847">
                  <c:v>113.9</c:v>
                </c:pt>
                <c:pt idx="8848">
                  <c:v>113.9</c:v>
                </c:pt>
                <c:pt idx="8849">
                  <c:v>113.9</c:v>
                </c:pt>
                <c:pt idx="8850">
                  <c:v>113.9</c:v>
                </c:pt>
                <c:pt idx="8851">
                  <c:v>113.9</c:v>
                </c:pt>
                <c:pt idx="8852">
                  <c:v>113.9</c:v>
                </c:pt>
                <c:pt idx="8853">
                  <c:v>113.9</c:v>
                </c:pt>
                <c:pt idx="8854">
                  <c:v>113.9</c:v>
                </c:pt>
                <c:pt idx="8855">
                  <c:v>113.9</c:v>
                </c:pt>
                <c:pt idx="8856">
                  <c:v>113.9</c:v>
                </c:pt>
                <c:pt idx="8857">
                  <c:v>113.9</c:v>
                </c:pt>
                <c:pt idx="8858">
                  <c:v>113.9</c:v>
                </c:pt>
                <c:pt idx="8859">
                  <c:v>113.9</c:v>
                </c:pt>
                <c:pt idx="8860">
                  <c:v>113.9</c:v>
                </c:pt>
                <c:pt idx="8861">
                  <c:v>113.9</c:v>
                </c:pt>
                <c:pt idx="8862">
                  <c:v>113.9</c:v>
                </c:pt>
                <c:pt idx="8863">
                  <c:v>113.9</c:v>
                </c:pt>
                <c:pt idx="8864">
                  <c:v>113.9</c:v>
                </c:pt>
                <c:pt idx="8865">
                  <c:v>113.9</c:v>
                </c:pt>
                <c:pt idx="8866">
                  <c:v>113.9</c:v>
                </c:pt>
                <c:pt idx="8867">
                  <c:v>113.9</c:v>
                </c:pt>
                <c:pt idx="8868">
                  <c:v>113.9</c:v>
                </c:pt>
                <c:pt idx="8869">
                  <c:v>113.9</c:v>
                </c:pt>
                <c:pt idx="8870">
                  <c:v>113.9</c:v>
                </c:pt>
                <c:pt idx="8871">
                  <c:v>113.9</c:v>
                </c:pt>
                <c:pt idx="8872">
                  <c:v>113.9</c:v>
                </c:pt>
                <c:pt idx="8873">
                  <c:v>113.9</c:v>
                </c:pt>
                <c:pt idx="8874">
                  <c:v>113.9</c:v>
                </c:pt>
                <c:pt idx="8875">
                  <c:v>113.9</c:v>
                </c:pt>
                <c:pt idx="8876">
                  <c:v>113.9</c:v>
                </c:pt>
                <c:pt idx="8877">
                  <c:v>113.9</c:v>
                </c:pt>
                <c:pt idx="8878">
                  <c:v>113.9</c:v>
                </c:pt>
                <c:pt idx="8879">
                  <c:v>113.9</c:v>
                </c:pt>
                <c:pt idx="8880">
                  <c:v>113.9</c:v>
                </c:pt>
                <c:pt idx="8881">
                  <c:v>113.9</c:v>
                </c:pt>
                <c:pt idx="8882">
                  <c:v>113.9</c:v>
                </c:pt>
                <c:pt idx="8883">
                  <c:v>113.9</c:v>
                </c:pt>
                <c:pt idx="8884">
                  <c:v>113.9</c:v>
                </c:pt>
                <c:pt idx="8885">
                  <c:v>113.9</c:v>
                </c:pt>
                <c:pt idx="8886">
                  <c:v>113.9</c:v>
                </c:pt>
                <c:pt idx="8887">
                  <c:v>113.9</c:v>
                </c:pt>
                <c:pt idx="8888">
                  <c:v>113.9</c:v>
                </c:pt>
                <c:pt idx="8889">
                  <c:v>113.9</c:v>
                </c:pt>
                <c:pt idx="8890">
                  <c:v>113.9</c:v>
                </c:pt>
                <c:pt idx="8891">
                  <c:v>113.9</c:v>
                </c:pt>
                <c:pt idx="8892">
                  <c:v>113.9</c:v>
                </c:pt>
                <c:pt idx="8893">
                  <c:v>113.9</c:v>
                </c:pt>
                <c:pt idx="8894">
                  <c:v>113.9</c:v>
                </c:pt>
                <c:pt idx="8895">
                  <c:v>113.9</c:v>
                </c:pt>
                <c:pt idx="8896">
                  <c:v>113.9</c:v>
                </c:pt>
                <c:pt idx="8897">
                  <c:v>113.9</c:v>
                </c:pt>
                <c:pt idx="8898">
                  <c:v>113.9</c:v>
                </c:pt>
                <c:pt idx="8899">
                  <c:v>113.9</c:v>
                </c:pt>
                <c:pt idx="8900">
                  <c:v>113.9</c:v>
                </c:pt>
                <c:pt idx="8901">
                  <c:v>113.9</c:v>
                </c:pt>
                <c:pt idx="8902">
                  <c:v>113.9</c:v>
                </c:pt>
                <c:pt idx="8903">
                  <c:v>113.9</c:v>
                </c:pt>
                <c:pt idx="8904">
                  <c:v>113.9</c:v>
                </c:pt>
                <c:pt idx="8905">
                  <c:v>113.9</c:v>
                </c:pt>
                <c:pt idx="8906">
                  <c:v>113.9</c:v>
                </c:pt>
                <c:pt idx="8907">
                  <c:v>113.9</c:v>
                </c:pt>
                <c:pt idx="8908">
                  <c:v>113.9</c:v>
                </c:pt>
                <c:pt idx="8909">
                  <c:v>114</c:v>
                </c:pt>
                <c:pt idx="8910">
                  <c:v>114</c:v>
                </c:pt>
                <c:pt idx="8911">
                  <c:v>114</c:v>
                </c:pt>
                <c:pt idx="8912">
                  <c:v>113.9</c:v>
                </c:pt>
                <c:pt idx="8913">
                  <c:v>114</c:v>
                </c:pt>
                <c:pt idx="8914">
                  <c:v>114</c:v>
                </c:pt>
                <c:pt idx="8915">
                  <c:v>114</c:v>
                </c:pt>
                <c:pt idx="8916">
                  <c:v>114</c:v>
                </c:pt>
                <c:pt idx="8917">
                  <c:v>114</c:v>
                </c:pt>
                <c:pt idx="8918">
                  <c:v>114</c:v>
                </c:pt>
                <c:pt idx="8919">
                  <c:v>114</c:v>
                </c:pt>
                <c:pt idx="8920">
                  <c:v>114</c:v>
                </c:pt>
                <c:pt idx="8921">
                  <c:v>114</c:v>
                </c:pt>
                <c:pt idx="8922">
                  <c:v>114</c:v>
                </c:pt>
                <c:pt idx="8923">
                  <c:v>114</c:v>
                </c:pt>
                <c:pt idx="8924">
                  <c:v>114</c:v>
                </c:pt>
                <c:pt idx="8925">
                  <c:v>114</c:v>
                </c:pt>
                <c:pt idx="8926">
                  <c:v>114</c:v>
                </c:pt>
                <c:pt idx="8927">
                  <c:v>114</c:v>
                </c:pt>
                <c:pt idx="8928">
                  <c:v>114</c:v>
                </c:pt>
                <c:pt idx="8929">
                  <c:v>114</c:v>
                </c:pt>
                <c:pt idx="8930">
                  <c:v>114</c:v>
                </c:pt>
                <c:pt idx="8931">
                  <c:v>114</c:v>
                </c:pt>
                <c:pt idx="8932">
                  <c:v>114</c:v>
                </c:pt>
                <c:pt idx="8933">
                  <c:v>114</c:v>
                </c:pt>
                <c:pt idx="8934">
                  <c:v>114</c:v>
                </c:pt>
                <c:pt idx="8935">
                  <c:v>114</c:v>
                </c:pt>
                <c:pt idx="8936">
                  <c:v>114</c:v>
                </c:pt>
                <c:pt idx="8937">
                  <c:v>114</c:v>
                </c:pt>
                <c:pt idx="8938">
                  <c:v>114</c:v>
                </c:pt>
                <c:pt idx="8939">
                  <c:v>114</c:v>
                </c:pt>
                <c:pt idx="8940">
                  <c:v>114</c:v>
                </c:pt>
                <c:pt idx="8941">
                  <c:v>114</c:v>
                </c:pt>
                <c:pt idx="8942">
                  <c:v>114</c:v>
                </c:pt>
                <c:pt idx="8943">
                  <c:v>114</c:v>
                </c:pt>
                <c:pt idx="8944">
                  <c:v>114</c:v>
                </c:pt>
                <c:pt idx="8945">
                  <c:v>114</c:v>
                </c:pt>
                <c:pt idx="8946">
                  <c:v>114</c:v>
                </c:pt>
                <c:pt idx="8947">
                  <c:v>114</c:v>
                </c:pt>
                <c:pt idx="8948">
                  <c:v>114</c:v>
                </c:pt>
                <c:pt idx="8949">
                  <c:v>114</c:v>
                </c:pt>
                <c:pt idx="8950">
                  <c:v>114</c:v>
                </c:pt>
                <c:pt idx="8951">
                  <c:v>114</c:v>
                </c:pt>
                <c:pt idx="8952">
                  <c:v>114</c:v>
                </c:pt>
                <c:pt idx="8953">
                  <c:v>114</c:v>
                </c:pt>
                <c:pt idx="8954">
                  <c:v>114</c:v>
                </c:pt>
                <c:pt idx="8955">
                  <c:v>114</c:v>
                </c:pt>
                <c:pt idx="8956">
                  <c:v>114</c:v>
                </c:pt>
                <c:pt idx="8957">
                  <c:v>114</c:v>
                </c:pt>
                <c:pt idx="8958">
                  <c:v>114</c:v>
                </c:pt>
                <c:pt idx="8959">
                  <c:v>114</c:v>
                </c:pt>
                <c:pt idx="8960">
                  <c:v>114</c:v>
                </c:pt>
                <c:pt idx="8961">
                  <c:v>114</c:v>
                </c:pt>
                <c:pt idx="8962">
                  <c:v>114</c:v>
                </c:pt>
                <c:pt idx="8963">
                  <c:v>114</c:v>
                </c:pt>
                <c:pt idx="8964">
                  <c:v>114</c:v>
                </c:pt>
                <c:pt idx="8965">
                  <c:v>114</c:v>
                </c:pt>
                <c:pt idx="8966">
                  <c:v>114</c:v>
                </c:pt>
                <c:pt idx="8967">
                  <c:v>114</c:v>
                </c:pt>
                <c:pt idx="8968">
                  <c:v>114</c:v>
                </c:pt>
                <c:pt idx="8969">
                  <c:v>114</c:v>
                </c:pt>
                <c:pt idx="8970">
                  <c:v>114</c:v>
                </c:pt>
                <c:pt idx="8971">
                  <c:v>114</c:v>
                </c:pt>
                <c:pt idx="8972">
                  <c:v>114</c:v>
                </c:pt>
                <c:pt idx="8973">
                  <c:v>114</c:v>
                </c:pt>
                <c:pt idx="8974">
                  <c:v>114</c:v>
                </c:pt>
                <c:pt idx="8975">
                  <c:v>114</c:v>
                </c:pt>
                <c:pt idx="8976">
                  <c:v>114</c:v>
                </c:pt>
                <c:pt idx="8977">
                  <c:v>114</c:v>
                </c:pt>
                <c:pt idx="8978">
                  <c:v>114</c:v>
                </c:pt>
                <c:pt idx="8979">
                  <c:v>114.1</c:v>
                </c:pt>
                <c:pt idx="8980">
                  <c:v>114</c:v>
                </c:pt>
                <c:pt idx="8981">
                  <c:v>114.1</c:v>
                </c:pt>
                <c:pt idx="8982">
                  <c:v>114.1</c:v>
                </c:pt>
                <c:pt idx="8983">
                  <c:v>114.1</c:v>
                </c:pt>
                <c:pt idx="8984">
                  <c:v>114.1</c:v>
                </c:pt>
                <c:pt idx="8985">
                  <c:v>114</c:v>
                </c:pt>
                <c:pt idx="8986">
                  <c:v>114.1</c:v>
                </c:pt>
                <c:pt idx="8987">
                  <c:v>114.1</c:v>
                </c:pt>
                <c:pt idx="8988">
                  <c:v>114.1</c:v>
                </c:pt>
                <c:pt idx="8989">
                  <c:v>114.1</c:v>
                </c:pt>
                <c:pt idx="8990">
                  <c:v>114.1</c:v>
                </c:pt>
                <c:pt idx="8991">
                  <c:v>114.1</c:v>
                </c:pt>
                <c:pt idx="8992">
                  <c:v>114.1</c:v>
                </c:pt>
                <c:pt idx="8993">
                  <c:v>114.1</c:v>
                </c:pt>
                <c:pt idx="8994">
                  <c:v>114.1</c:v>
                </c:pt>
                <c:pt idx="8995">
                  <c:v>114.1</c:v>
                </c:pt>
                <c:pt idx="8996">
                  <c:v>114.1</c:v>
                </c:pt>
                <c:pt idx="8997">
                  <c:v>114.1</c:v>
                </c:pt>
                <c:pt idx="8998">
                  <c:v>114.1</c:v>
                </c:pt>
                <c:pt idx="8999">
                  <c:v>114.1</c:v>
                </c:pt>
                <c:pt idx="9000">
                  <c:v>114.1</c:v>
                </c:pt>
                <c:pt idx="9001">
                  <c:v>114.1</c:v>
                </c:pt>
                <c:pt idx="9002">
                  <c:v>114.1</c:v>
                </c:pt>
                <c:pt idx="9003">
                  <c:v>114.1</c:v>
                </c:pt>
                <c:pt idx="9004">
                  <c:v>114.1</c:v>
                </c:pt>
                <c:pt idx="9005">
                  <c:v>114.1</c:v>
                </c:pt>
                <c:pt idx="9006">
                  <c:v>114.1</c:v>
                </c:pt>
                <c:pt idx="9007">
                  <c:v>114.1</c:v>
                </c:pt>
                <c:pt idx="9008">
                  <c:v>114.1</c:v>
                </c:pt>
                <c:pt idx="9009">
                  <c:v>114.1</c:v>
                </c:pt>
                <c:pt idx="9010">
                  <c:v>114.1</c:v>
                </c:pt>
                <c:pt idx="9011">
                  <c:v>114.1</c:v>
                </c:pt>
                <c:pt idx="9012">
                  <c:v>114.1</c:v>
                </c:pt>
                <c:pt idx="9013">
                  <c:v>114.1</c:v>
                </c:pt>
                <c:pt idx="9014">
                  <c:v>114.1</c:v>
                </c:pt>
                <c:pt idx="9015">
                  <c:v>114.1</c:v>
                </c:pt>
                <c:pt idx="9016">
                  <c:v>114.1</c:v>
                </c:pt>
                <c:pt idx="9017">
                  <c:v>114.1</c:v>
                </c:pt>
                <c:pt idx="9018">
                  <c:v>114.1</c:v>
                </c:pt>
                <c:pt idx="9019">
                  <c:v>114.1</c:v>
                </c:pt>
                <c:pt idx="9020">
                  <c:v>114.1</c:v>
                </c:pt>
                <c:pt idx="9021">
                  <c:v>114.1</c:v>
                </c:pt>
                <c:pt idx="9022">
                  <c:v>114.1</c:v>
                </c:pt>
                <c:pt idx="9023">
                  <c:v>114.1</c:v>
                </c:pt>
                <c:pt idx="9024">
                  <c:v>114.1</c:v>
                </c:pt>
                <c:pt idx="9025">
                  <c:v>114.1</c:v>
                </c:pt>
                <c:pt idx="9026">
                  <c:v>114.1</c:v>
                </c:pt>
                <c:pt idx="9027">
                  <c:v>114.1</c:v>
                </c:pt>
                <c:pt idx="9028">
                  <c:v>114.1</c:v>
                </c:pt>
                <c:pt idx="9029">
                  <c:v>114.1</c:v>
                </c:pt>
                <c:pt idx="9030">
                  <c:v>114.1</c:v>
                </c:pt>
                <c:pt idx="9031">
                  <c:v>114.1</c:v>
                </c:pt>
                <c:pt idx="9032">
                  <c:v>114.1</c:v>
                </c:pt>
                <c:pt idx="9033">
                  <c:v>114.1</c:v>
                </c:pt>
                <c:pt idx="9034">
                  <c:v>114.1</c:v>
                </c:pt>
                <c:pt idx="9035">
                  <c:v>114.1</c:v>
                </c:pt>
                <c:pt idx="9036">
                  <c:v>114.1</c:v>
                </c:pt>
                <c:pt idx="9037">
                  <c:v>114.1</c:v>
                </c:pt>
                <c:pt idx="9038">
                  <c:v>114.1</c:v>
                </c:pt>
                <c:pt idx="9039">
                  <c:v>114.1</c:v>
                </c:pt>
                <c:pt idx="9040">
                  <c:v>114.1</c:v>
                </c:pt>
                <c:pt idx="9041">
                  <c:v>114.1</c:v>
                </c:pt>
                <c:pt idx="9042">
                  <c:v>114.1</c:v>
                </c:pt>
                <c:pt idx="9043">
                  <c:v>114.1</c:v>
                </c:pt>
                <c:pt idx="9044">
                  <c:v>114.1</c:v>
                </c:pt>
                <c:pt idx="9045">
                  <c:v>114.1</c:v>
                </c:pt>
                <c:pt idx="9046">
                  <c:v>114.1</c:v>
                </c:pt>
                <c:pt idx="9047">
                  <c:v>114.1</c:v>
                </c:pt>
                <c:pt idx="9048">
                  <c:v>114.1</c:v>
                </c:pt>
                <c:pt idx="9049">
                  <c:v>114.1</c:v>
                </c:pt>
                <c:pt idx="9050">
                  <c:v>114.2</c:v>
                </c:pt>
                <c:pt idx="9051">
                  <c:v>114.2</c:v>
                </c:pt>
                <c:pt idx="9052">
                  <c:v>114.2</c:v>
                </c:pt>
                <c:pt idx="9053">
                  <c:v>114.1</c:v>
                </c:pt>
                <c:pt idx="9054">
                  <c:v>114.2</c:v>
                </c:pt>
                <c:pt idx="9055">
                  <c:v>114.2</c:v>
                </c:pt>
                <c:pt idx="9056">
                  <c:v>114.2</c:v>
                </c:pt>
                <c:pt idx="9057">
                  <c:v>114.2</c:v>
                </c:pt>
                <c:pt idx="9058">
                  <c:v>114.2</c:v>
                </c:pt>
                <c:pt idx="9059">
                  <c:v>114.2</c:v>
                </c:pt>
                <c:pt idx="9060">
                  <c:v>114.2</c:v>
                </c:pt>
                <c:pt idx="9061">
                  <c:v>114.2</c:v>
                </c:pt>
                <c:pt idx="9062">
                  <c:v>114.2</c:v>
                </c:pt>
                <c:pt idx="9063">
                  <c:v>114.2</c:v>
                </c:pt>
                <c:pt idx="9064">
                  <c:v>114.2</c:v>
                </c:pt>
                <c:pt idx="9065">
                  <c:v>114.2</c:v>
                </c:pt>
                <c:pt idx="9066">
                  <c:v>114.2</c:v>
                </c:pt>
                <c:pt idx="9067">
                  <c:v>114.2</c:v>
                </c:pt>
                <c:pt idx="9068">
                  <c:v>114.2</c:v>
                </c:pt>
                <c:pt idx="9069">
                  <c:v>114.2</c:v>
                </c:pt>
                <c:pt idx="9070">
                  <c:v>114.2</c:v>
                </c:pt>
                <c:pt idx="9071">
                  <c:v>114.2</c:v>
                </c:pt>
                <c:pt idx="9072">
                  <c:v>114.2</c:v>
                </c:pt>
                <c:pt idx="9073">
                  <c:v>114.2</c:v>
                </c:pt>
                <c:pt idx="9074">
                  <c:v>114.2</c:v>
                </c:pt>
                <c:pt idx="9075">
                  <c:v>114.2</c:v>
                </c:pt>
                <c:pt idx="9076">
                  <c:v>114.2</c:v>
                </c:pt>
                <c:pt idx="9077">
                  <c:v>114.2</c:v>
                </c:pt>
                <c:pt idx="9078">
                  <c:v>114.2</c:v>
                </c:pt>
                <c:pt idx="9079">
                  <c:v>114.2</c:v>
                </c:pt>
                <c:pt idx="9080">
                  <c:v>114.2</c:v>
                </c:pt>
                <c:pt idx="9081">
                  <c:v>114.2</c:v>
                </c:pt>
                <c:pt idx="9082">
                  <c:v>114.2</c:v>
                </c:pt>
                <c:pt idx="9083">
                  <c:v>114.2</c:v>
                </c:pt>
                <c:pt idx="9084">
                  <c:v>114.2</c:v>
                </c:pt>
                <c:pt idx="9085">
                  <c:v>114.2</c:v>
                </c:pt>
                <c:pt idx="9086">
                  <c:v>114.2</c:v>
                </c:pt>
                <c:pt idx="9087">
                  <c:v>114.2</c:v>
                </c:pt>
                <c:pt idx="9088">
                  <c:v>114.2</c:v>
                </c:pt>
                <c:pt idx="9089">
                  <c:v>114.2</c:v>
                </c:pt>
                <c:pt idx="9090">
                  <c:v>114.2</c:v>
                </c:pt>
                <c:pt idx="9091">
                  <c:v>114.2</c:v>
                </c:pt>
                <c:pt idx="9092">
                  <c:v>114.2</c:v>
                </c:pt>
                <c:pt idx="9093">
                  <c:v>114.2</c:v>
                </c:pt>
                <c:pt idx="9094">
                  <c:v>114.2</c:v>
                </c:pt>
                <c:pt idx="9095">
                  <c:v>114.2</c:v>
                </c:pt>
                <c:pt idx="9096">
                  <c:v>114.2</c:v>
                </c:pt>
                <c:pt idx="9097">
                  <c:v>114.2</c:v>
                </c:pt>
                <c:pt idx="9098">
                  <c:v>114.2</c:v>
                </c:pt>
                <c:pt idx="9099">
                  <c:v>114.2</c:v>
                </c:pt>
                <c:pt idx="9100">
                  <c:v>114.2</c:v>
                </c:pt>
                <c:pt idx="9101">
                  <c:v>114.2</c:v>
                </c:pt>
                <c:pt idx="9102">
                  <c:v>114.2</c:v>
                </c:pt>
                <c:pt idx="9103">
                  <c:v>114.2</c:v>
                </c:pt>
                <c:pt idx="9104">
                  <c:v>114.2</c:v>
                </c:pt>
                <c:pt idx="9105">
                  <c:v>114.2</c:v>
                </c:pt>
                <c:pt idx="9106">
                  <c:v>114.2</c:v>
                </c:pt>
                <c:pt idx="9107">
                  <c:v>114.2</c:v>
                </c:pt>
                <c:pt idx="9108">
                  <c:v>114.2</c:v>
                </c:pt>
                <c:pt idx="9109">
                  <c:v>114.2</c:v>
                </c:pt>
                <c:pt idx="9110">
                  <c:v>114.2</c:v>
                </c:pt>
                <c:pt idx="9111">
                  <c:v>114.2</c:v>
                </c:pt>
                <c:pt idx="9112">
                  <c:v>114.2</c:v>
                </c:pt>
                <c:pt idx="9113">
                  <c:v>114.2</c:v>
                </c:pt>
                <c:pt idx="9114">
                  <c:v>114.2</c:v>
                </c:pt>
                <c:pt idx="9115">
                  <c:v>114.2</c:v>
                </c:pt>
                <c:pt idx="9116">
                  <c:v>114.2</c:v>
                </c:pt>
                <c:pt idx="9117">
                  <c:v>114.2</c:v>
                </c:pt>
                <c:pt idx="9118">
                  <c:v>114.2</c:v>
                </c:pt>
                <c:pt idx="9119">
                  <c:v>114.2</c:v>
                </c:pt>
                <c:pt idx="9120">
                  <c:v>114.2</c:v>
                </c:pt>
                <c:pt idx="9121">
                  <c:v>114.2</c:v>
                </c:pt>
                <c:pt idx="9122">
                  <c:v>114.2</c:v>
                </c:pt>
                <c:pt idx="9123">
                  <c:v>114.2</c:v>
                </c:pt>
                <c:pt idx="9124">
                  <c:v>114.2</c:v>
                </c:pt>
                <c:pt idx="9125">
                  <c:v>114.2</c:v>
                </c:pt>
                <c:pt idx="9126">
                  <c:v>114.2</c:v>
                </c:pt>
                <c:pt idx="9127">
                  <c:v>114.2</c:v>
                </c:pt>
                <c:pt idx="9128">
                  <c:v>114.2</c:v>
                </c:pt>
                <c:pt idx="9129">
                  <c:v>114.2</c:v>
                </c:pt>
                <c:pt idx="9130">
                  <c:v>114.2</c:v>
                </c:pt>
                <c:pt idx="9131">
                  <c:v>114.2</c:v>
                </c:pt>
                <c:pt idx="9132">
                  <c:v>114.2</c:v>
                </c:pt>
                <c:pt idx="9133">
                  <c:v>114.2</c:v>
                </c:pt>
                <c:pt idx="9134">
                  <c:v>114.2</c:v>
                </c:pt>
                <c:pt idx="9135">
                  <c:v>114.2</c:v>
                </c:pt>
                <c:pt idx="9136">
                  <c:v>114.2</c:v>
                </c:pt>
                <c:pt idx="9137">
                  <c:v>114.2</c:v>
                </c:pt>
                <c:pt idx="9138">
                  <c:v>114.2</c:v>
                </c:pt>
                <c:pt idx="9139">
                  <c:v>114.2</c:v>
                </c:pt>
                <c:pt idx="9140">
                  <c:v>114.2</c:v>
                </c:pt>
                <c:pt idx="9141">
                  <c:v>114.2</c:v>
                </c:pt>
                <c:pt idx="9142">
                  <c:v>114.2</c:v>
                </c:pt>
                <c:pt idx="9143">
                  <c:v>114.2</c:v>
                </c:pt>
                <c:pt idx="9144">
                  <c:v>114.2</c:v>
                </c:pt>
                <c:pt idx="9145">
                  <c:v>114.2</c:v>
                </c:pt>
                <c:pt idx="9146">
                  <c:v>114.2</c:v>
                </c:pt>
                <c:pt idx="9147">
                  <c:v>114.2</c:v>
                </c:pt>
                <c:pt idx="9148">
                  <c:v>114.2</c:v>
                </c:pt>
                <c:pt idx="9149">
                  <c:v>114.2</c:v>
                </c:pt>
                <c:pt idx="9150">
                  <c:v>114.2</c:v>
                </c:pt>
                <c:pt idx="9151">
                  <c:v>114.2</c:v>
                </c:pt>
                <c:pt idx="9152">
                  <c:v>114.2</c:v>
                </c:pt>
                <c:pt idx="9153">
                  <c:v>114.2</c:v>
                </c:pt>
                <c:pt idx="9154">
                  <c:v>114.2</c:v>
                </c:pt>
                <c:pt idx="9155">
                  <c:v>114.2</c:v>
                </c:pt>
                <c:pt idx="9156">
                  <c:v>114.2</c:v>
                </c:pt>
                <c:pt idx="9157">
                  <c:v>114.2</c:v>
                </c:pt>
                <c:pt idx="9158">
                  <c:v>114.2</c:v>
                </c:pt>
                <c:pt idx="9159">
                  <c:v>114.2</c:v>
                </c:pt>
                <c:pt idx="9160">
                  <c:v>114.2</c:v>
                </c:pt>
                <c:pt idx="9161">
                  <c:v>114.2</c:v>
                </c:pt>
                <c:pt idx="9162">
                  <c:v>114.2</c:v>
                </c:pt>
                <c:pt idx="9163">
                  <c:v>114.2</c:v>
                </c:pt>
                <c:pt idx="9164">
                  <c:v>114.2</c:v>
                </c:pt>
                <c:pt idx="9165">
                  <c:v>114.2</c:v>
                </c:pt>
                <c:pt idx="9166">
                  <c:v>114.2</c:v>
                </c:pt>
                <c:pt idx="9167">
                  <c:v>114.2</c:v>
                </c:pt>
                <c:pt idx="9168">
                  <c:v>114.2</c:v>
                </c:pt>
                <c:pt idx="9169">
                  <c:v>114.2</c:v>
                </c:pt>
                <c:pt idx="9170">
                  <c:v>114.2</c:v>
                </c:pt>
                <c:pt idx="9171">
                  <c:v>114.2</c:v>
                </c:pt>
                <c:pt idx="9172">
                  <c:v>114.2</c:v>
                </c:pt>
                <c:pt idx="9173">
                  <c:v>114.2</c:v>
                </c:pt>
                <c:pt idx="9174">
                  <c:v>114.2</c:v>
                </c:pt>
                <c:pt idx="9175">
                  <c:v>114.2</c:v>
                </c:pt>
                <c:pt idx="9176">
                  <c:v>114.2</c:v>
                </c:pt>
                <c:pt idx="9177">
                  <c:v>114.2</c:v>
                </c:pt>
                <c:pt idx="9178">
                  <c:v>114.2</c:v>
                </c:pt>
                <c:pt idx="9179">
                  <c:v>114.2</c:v>
                </c:pt>
                <c:pt idx="9180">
                  <c:v>114.2</c:v>
                </c:pt>
                <c:pt idx="9181">
                  <c:v>114.2</c:v>
                </c:pt>
                <c:pt idx="9182">
                  <c:v>114.2</c:v>
                </c:pt>
                <c:pt idx="9183">
                  <c:v>114.2</c:v>
                </c:pt>
                <c:pt idx="9184">
                  <c:v>114.2</c:v>
                </c:pt>
                <c:pt idx="9185">
                  <c:v>114.2</c:v>
                </c:pt>
                <c:pt idx="9186">
                  <c:v>114.2</c:v>
                </c:pt>
                <c:pt idx="9187">
                  <c:v>114.2</c:v>
                </c:pt>
                <c:pt idx="9188">
                  <c:v>114.2</c:v>
                </c:pt>
                <c:pt idx="9189">
                  <c:v>114.2</c:v>
                </c:pt>
                <c:pt idx="9190">
                  <c:v>114.2</c:v>
                </c:pt>
                <c:pt idx="9191">
                  <c:v>114.2</c:v>
                </c:pt>
                <c:pt idx="9192">
                  <c:v>114.2</c:v>
                </c:pt>
                <c:pt idx="9193">
                  <c:v>114.2</c:v>
                </c:pt>
                <c:pt idx="9194">
                  <c:v>114.2</c:v>
                </c:pt>
                <c:pt idx="9195">
                  <c:v>114.2</c:v>
                </c:pt>
                <c:pt idx="9196">
                  <c:v>114.2</c:v>
                </c:pt>
                <c:pt idx="9197">
                  <c:v>114.2</c:v>
                </c:pt>
                <c:pt idx="9198">
                  <c:v>114.2</c:v>
                </c:pt>
                <c:pt idx="9199">
                  <c:v>114.2</c:v>
                </c:pt>
                <c:pt idx="9200">
                  <c:v>114.2</c:v>
                </c:pt>
                <c:pt idx="9201">
                  <c:v>114.2</c:v>
                </c:pt>
                <c:pt idx="9202">
                  <c:v>114.2</c:v>
                </c:pt>
                <c:pt idx="9203">
                  <c:v>114.2</c:v>
                </c:pt>
                <c:pt idx="9204">
                  <c:v>114.2</c:v>
                </c:pt>
                <c:pt idx="9205">
                  <c:v>114.2</c:v>
                </c:pt>
                <c:pt idx="9206">
                  <c:v>114.2</c:v>
                </c:pt>
                <c:pt idx="9207">
                  <c:v>114.2</c:v>
                </c:pt>
                <c:pt idx="9208">
                  <c:v>114.2</c:v>
                </c:pt>
                <c:pt idx="9209">
                  <c:v>114.2</c:v>
                </c:pt>
                <c:pt idx="9210">
                  <c:v>114.2</c:v>
                </c:pt>
                <c:pt idx="9211">
                  <c:v>114.2</c:v>
                </c:pt>
                <c:pt idx="9212">
                  <c:v>114.2</c:v>
                </c:pt>
                <c:pt idx="9213">
                  <c:v>114.2</c:v>
                </c:pt>
                <c:pt idx="9214">
                  <c:v>114.2</c:v>
                </c:pt>
                <c:pt idx="9215">
                  <c:v>114.2</c:v>
                </c:pt>
                <c:pt idx="9216">
                  <c:v>114.2</c:v>
                </c:pt>
                <c:pt idx="9217">
                  <c:v>114.2</c:v>
                </c:pt>
                <c:pt idx="9218">
                  <c:v>114.2</c:v>
                </c:pt>
                <c:pt idx="9219">
                  <c:v>114.2</c:v>
                </c:pt>
                <c:pt idx="9220">
                  <c:v>114.2</c:v>
                </c:pt>
                <c:pt idx="9221">
                  <c:v>114.2</c:v>
                </c:pt>
                <c:pt idx="9222">
                  <c:v>114.2</c:v>
                </c:pt>
                <c:pt idx="9223">
                  <c:v>114.2</c:v>
                </c:pt>
                <c:pt idx="9224">
                  <c:v>114.2</c:v>
                </c:pt>
                <c:pt idx="9225">
                  <c:v>114.2</c:v>
                </c:pt>
                <c:pt idx="9226">
                  <c:v>114.2</c:v>
                </c:pt>
                <c:pt idx="9227">
                  <c:v>114.2</c:v>
                </c:pt>
                <c:pt idx="9228">
                  <c:v>114.2</c:v>
                </c:pt>
                <c:pt idx="9229">
                  <c:v>114.2</c:v>
                </c:pt>
                <c:pt idx="9230">
                  <c:v>114.2</c:v>
                </c:pt>
                <c:pt idx="9231">
                  <c:v>114.2</c:v>
                </c:pt>
                <c:pt idx="9232">
                  <c:v>114.2</c:v>
                </c:pt>
                <c:pt idx="9233">
                  <c:v>114.2</c:v>
                </c:pt>
                <c:pt idx="9234">
                  <c:v>114.2</c:v>
                </c:pt>
                <c:pt idx="9235">
                  <c:v>114.2</c:v>
                </c:pt>
                <c:pt idx="9236">
                  <c:v>114.2</c:v>
                </c:pt>
                <c:pt idx="9237">
                  <c:v>114.2</c:v>
                </c:pt>
                <c:pt idx="9238">
                  <c:v>114.2</c:v>
                </c:pt>
                <c:pt idx="9239">
                  <c:v>114.2</c:v>
                </c:pt>
                <c:pt idx="9240">
                  <c:v>114.2</c:v>
                </c:pt>
                <c:pt idx="9241">
                  <c:v>114.2</c:v>
                </c:pt>
                <c:pt idx="9242">
                  <c:v>114.2</c:v>
                </c:pt>
                <c:pt idx="9243">
                  <c:v>114.2</c:v>
                </c:pt>
                <c:pt idx="9244">
                  <c:v>114.2</c:v>
                </c:pt>
                <c:pt idx="9245">
                  <c:v>114.2</c:v>
                </c:pt>
                <c:pt idx="9246">
                  <c:v>114.2</c:v>
                </c:pt>
                <c:pt idx="9247">
                  <c:v>114.2</c:v>
                </c:pt>
                <c:pt idx="9248">
                  <c:v>114.2</c:v>
                </c:pt>
                <c:pt idx="9249">
                  <c:v>114.2</c:v>
                </c:pt>
                <c:pt idx="9250">
                  <c:v>114.2</c:v>
                </c:pt>
                <c:pt idx="9251">
                  <c:v>114.2</c:v>
                </c:pt>
                <c:pt idx="9252">
                  <c:v>114.2</c:v>
                </c:pt>
                <c:pt idx="9253">
                  <c:v>114.2</c:v>
                </c:pt>
                <c:pt idx="9254">
                  <c:v>114.2</c:v>
                </c:pt>
                <c:pt idx="9255">
                  <c:v>114.2</c:v>
                </c:pt>
                <c:pt idx="9256">
                  <c:v>114.2</c:v>
                </c:pt>
                <c:pt idx="9257">
                  <c:v>114.2</c:v>
                </c:pt>
                <c:pt idx="9258">
                  <c:v>114.2</c:v>
                </c:pt>
                <c:pt idx="9259">
                  <c:v>114.2</c:v>
                </c:pt>
                <c:pt idx="9260">
                  <c:v>114.2</c:v>
                </c:pt>
                <c:pt idx="9261">
                  <c:v>114.2</c:v>
                </c:pt>
                <c:pt idx="9262">
                  <c:v>114.2</c:v>
                </c:pt>
                <c:pt idx="9263">
                  <c:v>114.2</c:v>
                </c:pt>
                <c:pt idx="9264">
                  <c:v>114.2</c:v>
                </c:pt>
                <c:pt idx="9265">
                  <c:v>114.2</c:v>
                </c:pt>
                <c:pt idx="9266">
                  <c:v>114.2</c:v>
                </c:pt>
                <c:pt idx="9267">
                  <c:v>114.2</c:v>
                </c:pt>
                <c:pt idx="9268">
                  <c:v>114.2</c:v>
                </c:pt>
                <c:pt idx="9269">
                  <c:v>114.2</c:v>
                </c:pt>
                <c:pt idx="9270">
                  <c:v>114.2</c:v>
                </c:pt>
                <c:pt idx="9271">
                  <c:v>114.2</c:v>
                </c:pt>
                <c:pt idx="9272">
                  <c:v>114.2</c:v>
                </c:pt>
                <c:pt idx="9273">
                  <c:v>114.2</c:v>
                </c:pt>
                <c:pt idx="9274">
                  <c:v>114.2</c:v>
                </c:pt>
                <c:pt idx="9275">
                  <c:v>114.2</c:v>
                </c:pt>
                <c:pt idx="9276">
                  <c:v>114.2</c:v>
                </c:pt>
                <c:pt idx="9277">
                  <c:v>114.2</c:v>
                </c:pt>
                <c:pt idx="9278">
                  <c:v>114.2</c:v>
                </c:pt>
                <c:pt idx="9279">
                  <c:v>114.2</c:v>
                </c:pt>
                <c:pt idx="9280">
                  <c:v>114.2</c:v>
                </c:pt>
                <c:pt idx="9281">
                  <c:v>114.2</c:v>
                </c:pt>
                <c:pt idx="9282">
                  <c:v>114.2</c:v>
                </c:pt>
                <c:pt idx="9283">
                  <c:v>114.2</c:v>
                </c:pt>
                <c:pt idx="9284">
                  <c:v>114.2</c:v>
                </c:pt>
                <c:pt idx="9285">
                  <c:v>114.2</c:v>
                </c:pt>
                <c:pt idx="9286">
                  <c:v>114.2</c:v>
                </c:pt>
                <c:pt idx="9287">
                  <c:v>114.2</c:v>
                </c:pt>
                <c:pt idx="9288">
                  <c:v>114.2</c:v>
                </c:pt>
                <c:pt idx="9289">
                  <c:v>114.2</c:v>
                </c:pt>
                <c:pt idx="9290">
                  <c:v>114.2</c:v>
                </c:pt>
                <c:pt idx="9291">
                  <c:v>114.2</c:v>
                </c:pt>
                <c:pt idx="9292">
                  <c:v>114.2</c:v>
                </c:pt>
                <c:pt idx="9293">
                  <c:v>114.2</c:v>
                </c:pt>
                <c:pt idx="9294">
                  <c:v>114.2</c:v>
                </c:pt>
                <c:pt idx="9295">
                  <c:v>114.2</c:v>
                </c:pt>
                <c:pt idx="9296">
                  <c:v>114.2</c:v>
                </c:pt>
                <c:pt idx="9297">
                  <c:v>114.2</c:v>
                </c:pt>
                <c:pt idx="9298">
                  <c:v>114.2</c:v>
                </c:pt>
                <c:pt idx="9299">
                  <c:v>114.2</c:v>
                </c:pt>
                <c:pt idx="9300">
                  <c:v>114.2</c:v>
                </c:pt>
                <c:pt idx="9301">
                  <c:v>114.2</c:v>
                </c:pt>
                <c:pt idx="9302">
                  <c:v>114.2</c:v>
                </c:pt>
                <c:pt idx="9303">
                  <c:v>114.2</c:v>
                </c:pt>
                <c:pt idx="9304">
                  <c:v>114.2</c:v>
                </c:pt>
                <c:pt idx="9305">
                  <c:v>114.2</c:v>
                </c:pt>
                <c:pt idx="9306">
                  <c:v>114.2</c:v>
                </c:pt>
                <c:pt idx="9307">
                  <c:v>114.2</c:v>
                </c:pt>
                <c:pt idx="9308">
                  <c:v>114.2</c:v>
                </c:pt>
                <c:pt idx="9309">
                  <c:v>114.2</c:v>
                </c:pt>
                <c:pt idx="9310">
                  <c:v>114.2</c:v>
                </c:pt>
                <c:pt idx="9311">
                  <c:v>114.2</c:v>
                </c:pt>
                <c:pt idx="9312">
                  <c:v>114.2</c:v>
                </c:pt>
                <c:pt idx="9313">
                  <c:v>114.2</c:v>
                </c:pt>
                <c:pt idx="9314">
                  <c:v>114.2</c:v>
                </c:pt>
                <c:pt idx="9315">
                  <c:v>114.2</c:v>
                </c:pt>
                <c:pt idx="9316">
                  <c:v>114.2</c:v>
                </c:pt>
                <c:pt idx="9317">
                  <c:v>114.3</c:v>
                </c:pt>
                <c:pt idx="9318">
                  <c:v>114.3</c:v>
                </c:pt>
                <c:pt idx="9319">
                  <c:v>114.3</c:v>
                </c:pt>
                <c:pt idx="9320">
                  <c:v>114.3</c:v>
                </c:pt>
                <c:pt idx="9321">
                  <c:v>114.3</c:v>
                </c:pt>
                <c:pt idx="9322">
                  <c:v>114.3</c:v>
                </c:pt>
                <c:pt idx="9323">
                  <c:v>114.3</c:v>
                </c:pt>
                <c:pt idx="9324">
                  <c:v>114.3</c:v>
                </c:pt>
                <c:pt idx="9325">
                  <c:v>114.3</c:v>
                </c:pt>
                <c:pt idx="9326">
                  <c:v>114.3</c:v>
                </c:pt>
                <c:pt idx="9327">
                  <c:v>114.3</c:v>
                </c:pt>
                <c:pt idx="9328">
                  <c:v>114.3</c:v>
                </c:pt>
                <c:pt idx="9329">
                  <c:v>114.3</c:v>
                </c:pt>
                <c:pt idx="9330">
                  <c:v>114.3</c:v>
                </c:pt>
                <c:pt idx="9331">
                  <c:v>114.3</c:v>
                </c:pt>
                <c:pt idx="9332">
                  <c:v>114.3</c:v>
                </c:pt>
                <c:pt idx="9333">
                  <c:v>114.3</c:v>
                </c:pt>
                <c:pt idx="9334">
                  <c:v>114.3</c:v>
                </c:pt>
                <c:pt idx="9335">
                  <c:v>114.3</c:v>
                </c:pt>
                <c:pt idx="9336">
                  <c:v>114.3</c:v>
                </c:pt>
                <c:pt idx="9337">
                  <c:v>114.3</c:v>
                </c:pt>
                <c:pt idx="9338">
                  <c:v>114.3</c:v>
                </c:pt>
                <c:pt idx="9339">
                  <c:v>114.3</c:v>
                </c:pt>
                <c:pt idx="9340">
                  <c:v>114.3</c:v>
                </c:pt>
                <c:pt idx="9341">
                  <c:v>114.3</c:v>
                </c:pt>
                <c:pt idx="9342">
                  <c:v>114.3</c:v>
                </c:pt>
                <c:pt idx="9343">
                  <c:v>114.3</c:v>
                </c:pt>
                <c:pt idx="9344">
                  <c:v>114.3</c:v>
                </c:pt>
                <c:pt idx="9345">
                  <c:v>114.3</c:v>
                </c:pt>
                <c:pt idx="9346">
                  <c:v>114.3</c:v>
                </c:pt>
                <c:pt idx="9347">
                  <c:v>114.3</c:v>
                </c:pt>
                <c:pt idx="9348">
                  <c:v>114.3</c:v>
                </c:pt>
                <c:pt idx="9349">
                  <c:v>114.3</c:v>
                </c:pt>
                <c:pt idx="9350">
                  <c:v>114.3</c:v>
                </c:pt>
                <c:pt idx="9351">
                  <c:v>114.3</c:v>
                </c:pt>
                <c:pt idx="9352">
                  <c:v>114.3</c:v>
                </c:pt>
                <c:pt idx="9353">
                  <c:v>114.3</c:v>
                </c:pt>
                <c:pt idx="9354">
                  <c:v>114.3</c:v>
                </c:pt>
                <c:pt idx="9355">
                  <c:v>114.3</c:v>
                </c:pt>
                <c:pt idx="9356">
                  <c:v>114.3</c:v>
                </c:pt>
                <c:pt idx="9357">
                  <c:v>114.3</c:v>
                </c:pt>
                <c:pt idx="9358">
                  <c:v>114.3</c:v>
                </c:pt>
                <c:pt idx="9359">
                  <c:v>114.3</c:v>
                </c:pt>
                <c:pt idx="9360">
                  <c:v>114.3</c:v>
                </c:pt>
                <c:pt idx="9361">
                  <c:v>114.3</c:v>
                </c:pt>
                <c:pt idx="9362">
                  <c:v>114.3</c:v>
                </c:pt>
                <c:pt idx="9363">
                  <c:v>114.3</c:v>
                </c:pt>
                <c:pt idx="9364">
                  <c:v>114.3</c:v>
                </c:pt>
                <c:pt idx="9365">
                  <c:v>114.3</c:v>
                </c:pt>
                <c:pt idx="9366">
                  <c:v>114.3</c:v>
                </c:pt>
                <c:pt idx="9367">
                  <c:v>114.3</c:v>
                </c:pt>
                <c:pt idx="9368">
                  <c:v>114.3</c:v>
                </c:pt>
                <c:pt idx="9369">
                  <c:v>114.3</c:v>
                </c:pt>
                <c:pt idx="9370">
                  <c:v>114.3</c:v>
                </c:pt>
                <c:pt idx="9371">
                  <c:v>114.3</c:v>
                </c:pt>
                <c:pt idx="9372">
                  <c:v>114.3</c:v>
                </c:pt>
                <c:pt idx="9373">
                  <c:v>114.3</c:v>
                </c:pt>
                <c:pt idx="9374">
                  <c:v>114.3</c:v>
                </c:pt>
                <c:pt idx="9375">
                  <c:v>114.3</c:v>
                </c:pt>
                <c:pt idx="9376">
                  <c:v>114.3</c:v>
                </c:pt>
                <c:pt idx="9377">
                  <c:v>114.3</c:v>
                </c:pt>
                <c:pt idx="9378">
                  <c:v>114.3</c:v>
                </c:pt>
                <c:pt idx="9379">
                  <c:v>114.3</c:v>
                </c:pt>
                <c:pt idx="9380">
                  <c:v>114.3</c:v>
                </c:pt>
                <c:pt idx="9381">
                  <c:v>114.3</c:v>
                </c:pt>
                <c:pt idx="9382">
                  <c:v>114.3</c:v>
                </c:pt>
                <c:pt idx="9383">
                  <c:v>114.3</c:v>
                </c:pt>
                <c:pt idx="9384">
                  <c:v>114.3</c:v>
                </c:pt>
                <c:pt idx="9385">
                  <c:v>114.3</c:v>
                </c:pt>
                <c:pt idx="9386">
                  <c:v>114.3</c:v>
                </c:pt>
                <c:pt idx="9387">
                  <c:v>114.3</c:v>
                </c:pt>
                <c:pt idx="9388">
                  <c:v>114.3</c:v>
                </c:pt>
                <c:pt idx="9389">
                  <c:v>114.3</c:v>
                </c:pt>
                <c:pt idx="9390">
                  <c:v>114.3</c:v>
                </c:pt>
                <c:pt idx="9391">
                  <c:v>114.3</c:v>
                </c:pt>
                <c:pt idx="9392">
                  <c:v>114.3</c:v>
                </c:pt>
                <c:pt idx="9393">
                  <c:v>114.3</c:v>
                </c:pt>
                <c:pt idx="9394">
                  <c:v>114.3</c:v>
                </c:pt>
                <c:pt idx="9395">
                  <c:v>114.3</c:v>
                </c:pt>
                <c:pt idx="9396">
                  <c:v>114.3</c:v>
                </c:pt>
                <c:pt idx="9397">
                  <c:v>114.3</c:v>
                </c:pt>
                <c:pt idx="9398">
                  <c:v>114.3</c:v>
                </c:pt>
                <c:pt idx="9399">
                  <c:v>114.3</c:v>
                </c:pt>
                <c:pt idx="9400">
                  <c:v>114.3</c:v>
                </c:pt>
                <c:pt idx="9401">
                  <c:v>114.3</c:v>
                </c:pt>
                <c:pt idx="9402">
                  <c:v>114.3</c:v>
                </c:pt>
                <c:pt idx="9403">
                  <c:v>114.3</c:v>
                </c:pt>
                <c:pt idx="9404">
                  <c:v>114.3</c:v>
                </c:pt>
                <c:pt idx="9405">
                  <c:v>114.3</c:v>
                </c:pt>
                <c:pt idx="9406">
                  <c:v>114.3</c:v>
                </c:pt>
                <c:pt idx="9407">
                  <c:v>114.3</c:v>
                </c:pt>
                <c:pt idx="9408">
                  <c:v>114.3</c:v>
                </c:pt>
                <c:pt idx="9409">
                  <c:v>114.3</c:v>
                </c:pt>
                <c:pt idx="9410">
                  <c:v>114.3</c:v>
                </c:pt>
                <c:pt idx="9411">
                  <c:v>114.3</c:v>
                </c:pt>
                <c:pt idx="9412">
                  <c:v>114.3</c:v>
                </c:pt>
                <c:pt idx="9413">
                  <c:v>114.3</c:v>
                </c:pt>
                <c:pt idx="9414">
                  <c:v>114.3</c:v>
                </c:pt>
                <c:pt idx="9415">
                  <c:v>114.3</c:v>
                </c:pt>
                <c:pt idx="9416">
                  <c:v>114.3</c:v>
                </c:pt>
                <c:pt idx="9417">
                  <c:v>114.3</c:v>
                </c:pt>
                <c:pt idx="9418">
                  <c:v>114.3</c:v>
                </c:pt>
                <c:pt idx="9419">
                  <c:v>114.4</c:v>
                </c:pt>
                <c:pt idx="9420">
                  <c:v>114.4</c:v>
                </c:pt>
                <c:pt idx="9421">
                  <c:v>114.3</c:v>
                </c:pt>
                <c:pt idx="9422">
                  <c:v>114.4</c:v>
                </c:pt>
                <c:pt idx="9423">
                  <c:v>114.4</c:v>
                </c:pt>
                <c:pt idx="9424">
                  <c:v>114.4</c:v>
                </c:pt>
                <c:pt idx="9425">
                  <c:v>114.4</c:v>
                </c:pt>
                <c:pt idx="9426">
                  <c:v>114.4</c:v>
                </c:pt>
                <c:pt idx="9427">
                  <c:v>114.4</c:v>
                </c:pt>
                <c:pt idx="9428">
                  <c:v>114.4</c:v>
                </c:pt>
                <c:pt idx="9429">
                  <c:v>114.4</c:v>
                </c:pt>
                <c:pt idx="9430">
                  <c:v>114.4</c:v>
                </c:pt>
                <c:pt idx="9431">
                  <c:v>114.4</c:v>
                </c:pt>
                <c:pt idx="9432">
                  <c:v>114.4</c:v>
                </c:pt>
                <c:pt idx="9433">
                  <c:v>114.4</c:v>
                </c:pt>
                <c:pt idx="9434">
                  <c:v>114.4</c:v>
                </c:pt>
                <c:pt idx="9435">
                  <c:v>114.4</c:v>
                </c:pt>
                <c:pt idx="9436">
                  <c:v>114.4</c:v>
                </c:pt>
                <c:pt idx="9437">
                  <c:v>114.4</c:v>
                </c:pt>
                <c:pt idx="9438">
                  <c:v>114.4</c:v>
                </c:pt>
                <c:pt idx="9439">
                  <c:v>114.4</c:v>
                </c:pt>
                <c:pt idx="9440">
                  <c:v>114.4</c:v>
                </c:pt>
                <c:pt idx="9441">
                  <c:v>114.4</c:v>
                </c:pt>
                <c:pt idx="9442">
                  <c:v>114.4</c:v>
                </c:pt>
                <c:pt idx="9443">
                  <c:v>114.4</c:v>
                </c:pt>
                <c:pt idx="9444">
                  <c:v>114.4</c:v>
                </c:pt>
                <c:pt idx="9445">
                  <c:v>114.4</c:v>
                </c:pt>
                <c:pt idx="9446">
                  <c:v>114.4</c:v>
                </c:pt>
                <c:pt idx="9447">
                  <c:v>114.4</c:v>
                </c:pt>
                <c:pt idx="9448">
                  <c:v>114.4</c:v>
                </c:pt>
                <c:pt idx="9449">
                  <c:v>114.4</c:v>
                </c:pt>
                <c:pt idx="9450">
                  <c:v>114.4</c:v>
                </c:pt>
                <c:pt idx="9451">
                  <c:v>114.4</c:v>
                </c:pt>
                <c:pt idx="9452">
                  <c:v>114.4</c:v>
                </c:pt>
                <c:pt idx="9453">
                  <c:v>114.4</c:v>
                </c:pt>
                <c:pt idx="9454">
                  <c:v>114.4</c:v>
                </c:pt>
                <c:pt idx="9455">
                  <c:v>114.4</c:v>
                </c:pt>
                <c:pt idx="9456">
                  <c:v>114.4</c:v>
                </c:pt>
                <c:pt idx="9457">
                  <c:v>114.4</c:v>
                </c:pt>
                <c:pt idx="9458">
                  <c:v>114.4</c:v>
                </c:pt>
                <c:pt idx="9459">
                  <c:v>114.4</c:v>
                </c:pt>
                <c:pt idx="9460">
                  <c:v>114.4</c:v>
                </c:pt>
                <c:pt idx="9461">
                  <c:v>114.4</c:v>
                </c:pt>
                <c:pt idx="9462">
                  <c:v>114.4</c:v>
                </c:pt>
                <c:pt idx="9463">
                  <c:v>114.4</c:v>
                </c:pt>
                <c:pt idx="9464">
                  <c:v>114.4</c:v>
                </c:pt>
                <c:pt idx="9465">
                  <c:v>114.4</c:v>
                </c:pt>
                <c:pt idx="9466">
                  <c:v>114.4</c:v>
                </c:pt>
                <c:pt idx="9467">
                  <c:v>114.4</c:v>
                </c:pt>
                <c:pt idx="9468">
                  <c:v>114.4</c:v>
                </c:pt>
                <c:pt idx="9469">
                  <c:v>114.4</c:v>
                </c:pt>
                <c:pt idx="9470">
                  <c:v>114.4</c:v>
                </c:pt>
                <c:pt idx="9471">
                  <c:v>114.4</c:v>
                </c:pt>
                <c:pt idx="9472">
                  <c:v>114.4</c:v>
                </c:pt>
                <c:pt idx="9473">
                  <c:v>114.4</c:v>
                </c:pt>
                <c:pt idx="9474">
                  <c:v>114.4</c:v>
                </c:pt>
                <c:pt idx="9475">
                  <c:v>114.4</c:v>
                </c:pt>
                <c:pt idx="9476">
                  <c:v>114.4</c:v>
                </c:pt>
                <c:pt idx="9477">
                  <c:v>114.4</c:v>
                </c:pt>
                <c:pt idx="9478">
                  <c:v>114.4</c:v>
                </c:pt>
                <c:pt idx="9479">
                  <c:v>114.4</c:v>
                </c:pt>
                <c:pt idx="9480">
                  <c:v>114.4</c:v>
                </c:pt>
                <c:pt idx="9481">
                  <c:v>114.4</c:v>
                </c:pt>
                <c:pt idx="9482">
                  <c:v>114.4</c:v>
                </c:pt>
                <c:pt idx="9483">
                  <c:v>114.4</c:v>
                </c:pt>
                <c:pt idx="9484">
                  <c:v>114.4</c:v>
                </c:pt>
                <c:pt idx="9485">
                  <c:v>114.4</c:v>
                </c:pt>
                <c:pt idx="9486">
                  <c:v>114.4</c:v>
                </c:pt>
                <c:pt idx="9487">
                  <c:v>114.4</c:v>
                </c:pt>
                <c:pt idx="9488">
                  <c:v>114.4</c:v>
                </c:pt>
                <c:pt idx="9489">
                  <c:v>114.4</c:v>
                </c:pt>
                <c:pt idx="9490">
                  <c:v>114.4</c:v>
                </c:pt>
                <c:pt idx="9491">
                  <c:v>114.4</c:v>
                </c:pt>
                <c:pt idx="9492">
                  <c:v>114.4</c:v>
                </c:pt>
                <c:pt idx="9493">
                  <c:v>114.4</c:v>
                </c:pt>
                <c:pt idx="9494">
                  <c:v>114.4</c:v>
                </c:pt>
                <c:pt idx="9495">
                  <c:v>114.4</c:v>
                </c:pt>
                <c:pt idx="9496">
                  <c:v>114.4</c:v>
                </c:pt>
                <c:pt idx="9497">
                  <c:v>114.4</c:v>
                </c:pt>
                <c:pt idx="9498">
                  <c:v>114.4</c:v>
                </c:pt>
                <c:pt idx="9499">
                  <c:v>114.5</c:v>
                </c:pt>
                <c:pt idx="9500">
                  <c:v>114.5</c:v>
                </c:pt>
                <c:pt idx="9501">
                  <c:v>114.5</c:v>
                </c:pt>
                <c:pt idx="9502">
                  <c:v>114.5</c:v>
                </c:pt>
                <c:pt idx="9503">
                  <c:v>114.5</c:v>
                </c:pt>
                <c:pt idx="9504">
                  <c:v>114.5</c:v>
                </c:pt>
                <c:pt idx="9505">
                  <c:v>114.5</c:v>
                </c:pt>
                <c:pt idx="9506">
                  <c:v>114.5</c:v>
                </c:pt>
                <c:pt idx="9507">
                  <c:v>114.5</c:v>
                </c:pt>
                <c:pt idx="9508">
                  <c:v>114.5</c:v>
                </c:pt>
                <c:pt idx="9509">
                  <c:v>114.5</c:v>
                </c:pt>
                <c:pt idx="9510">
                  <c:v>114.5</c:v>
                </c:pt>
                <c:pt idx="9511">
                  <c:v>114.5</c:v>
                </c:pt>
                <c:pt idx="9512">
                  <c:v>114.5</c:v>
                </c:pt>
                <c:pt idx="9513">
                  <c:v>114.5</c:v>
                </c:pt>
                <c:pt idx="9514">
                  <c:v>114.5</c:v>
                </c:pt>
                <c:pt idx="9515">
                  <c:v>114.5</c:v>
                </c:pt>
                <c:pt idx="9516">
                  <c:v>114.5</c:v>
                </c:pt>
                <c:pt idx="9517">
                  <c:v>114.5</c:v>
                </c:pt>
                <c:pt idx="9518">
                  <c:v>114.5</c:v>
                </c:pt>
                <c:pt idx="9519">
                  <c:v>114.5</c:v>
                </c:pt>
                <c:pt idx="9520">
                  <c:v>114.5</c:v>
                </c:pt>
                <c:pt idx="9521">
                  <c:v>114.5</c:v>
                </c:pt>
                <c:pt idx="9522">
                  <c:v>114.5</c:v>
                </c:pt>
                <c:pt idx="9523">
                  <c:v>114.5</c:v>
                </c:pt>
                <c:pt idx="9524">
                  <c:v>114.5</c:v>
                </c:pt>
                <c:pt idx="9525">
                  <c:v>114.5</c:v>
                </c:pt>
                <c:pt idx="9526">
                  <c:v>114.5</c:v>
                </c:pt>
                <c:pt idx="9527">
                  <c:v>114.5</c:v>
                </c:pt>
                <c:pt idx="9528">
                  <c:v>114.5</c:v>
                </c:pt>
                <c:pt idx="9529">
                  <c:v>114.5</c:v>
                </c:pt>
                <c:pt idx="9530">
                  <c:v>114.5</c:v>
                </c:pt>
                <c:pt idx="9531">
                  <c:v>114.5</c:v>
                </c:pt>
                <c:pt idx="9532">
                  <c:v>114.5</c:v>
                </c:pt>
                <c:pt idx="9533">
                  <c:v>114.5</c:v>
                </c:pt>
                <c:pt idx="9534">
                  <c:v>114.5</c:v>
                </c:pt>
                <c:pt idx="9535">
                  <c:v>114.5</c:v>
                </c:pt>
                <c:pt idx="9536">
                  <c:v>114.5</c:v>
                </c:pt>
                <c:pt idx="9537">
                  <c:v>114.5</c:v>
                </c:pt>
                <c:pt idx="9538">
                  <c:v>114.5</c:v>
                </c:pt>
                <c:pt idx="9539">
                  <c:v>114.5</c:v>
                </c:pt>
                <c:pt idx="9540">
                  <c:v>114.5</c:v>
                </c:pt>
                <c:pt idx="9541">
                  <c:v>114.5</c:v>
                </c:pt>
                <c:pt idx="9542">
                  <c:v>114.5</c:v>
                </c:pt>
                <c:pt idx="9543">
                  <c:v>114.5</c:v>
                </c:pt>
                <c:pt idx="9544">
                  <c:v>114.5</c:v>
                </c:pt>
                <c:pt idx="9545">
                  <c:v>114.5</c:v>
                </c:pt>
                <c:pt idx="9546">
                  <c:v>114.5</c:v>
                </c:pt>
                <c:pt idx="9547">
                  <c:v>114.5</c:v>
                </c:pt>
                <c:pt idx="9548">
                  <c:v>114.5</c:v>
                </c:pt>
                <c:pt idx="9549">
                  <c:v>114.5</c:v>
                </c:pt>
                <c:pt idx="9550">
                  <c:v>114.5</c:v>
                </c:pt>
                <c:pt idx="9551">
                  <c:v>114.5</c:v>
                </c:pt>
                <c:pt idx="9552">
                  <c:v>114.5</c:v>
                </c:pt>
                <c:pt idx="9553">
                  <c:v>114.5</c:v>
                </c:pt>
                <c:pt idx="9554">
                  <c:v>114.5</c:v>
                </c:pt>
                <c:pt idx="9555">
                  <c:v>114.5</c:v>
                </c:pt>
                <c:pt idx="9556">
                  <c:v>114.5</c:v>
                </c:pt>
                <c:pt idx="9557">
                  <c:v>114.5</c:v>
                </c:pt>
                <c:pt idx="9558">
                  <c:v>114.5</c:v>
                </c:pt>
                <c:pt idx="9559">
                  <c:v>114.5</c:v>
                </c:pt>
                <c:pt idx="9560">
                  <c:v>114.5</c:v>
                </c:pt>
                <c:pt idx="9561">
                  <c:v>114.5</c:v>
                </c:pt>
                <c:pt idx="9562">
                  <c:v>114.5</c:v>
                </c:pt>
                <c:pt idx="9563">
                  <c:v>114.5</c:v>
                </c:pt>
                <c:pt idx="9564">
                  <c:v>114.5</c:v>
                </c:pt>
                <c:pt idx="9565">
                  <c:v>114.5</c:v>
                </c:pt>
                <c:pt idx="9566">
                  <c:v>114.5</c:v>
                </c:pt>
                <c:pt idx="9567">
                  <c:v>114.5</c:v>
                </c:pt>
                <c:pt idx="9568">
                  <c:v>114.5</c:v>
                </c:pt>
                <c:pt idx="9569">
                  <c:v>114.5</c:v>
                </c:pt>
                <c:pt idx="9570">
                  <c:v>114.5</c:v>
                </c:pt>
                <c:pt idx="9571">
                  <c:v>114.6</c:v>
                </c:pt>
                <c:pt idx="9572">
                  <c:v>114.5</c:v>
                </c:pt>
                <c:pt idx="9573">
                  <c:v>114.5</c:v>
                </c:pt>
                <c:pt idx="9574">
                  <c:v>114.5</c:v>
                </c:pt>
                <c:pt idx="9575">
                  <c:v>114.5</c:v>
                </c:pt>
                <c:pt idx="9576">
                  <c:v>114.6</c:v>
                </c:pt>
                <c:pt idx="9577">
                  <c:v>114.5</c:v>
                </c:pt>
                <c:pt idx="9578">
                  <c:v>114.6</c:v>
                </c:pt>
                <c:pt idx="9579">
                  <c:v>114.5</c:v>
                </c:pt>
                <c:pt idx="9580">
                  <c:v>114.6</c:v>
                </c:pt>
                <c:pt idx="9581">
                  <c:v>114.5</c:v>
                </c:pt>
                <c:pt idx="9582">
                  <c:v>114.6</c:v>
                </c:pt>
                <c:pt idx="9583">
                  <c:v>114.6</c:v>
                </c:pt>
                <c:pt idx="9584">
                  <c:v>114.6</c:v>
                </c:pt>
                <c:pt idx="9585">
                  <c:v>114.6</c:v>
                </c:pt>
                <c:pt idx="9586">
                  <c:v>114.6</c:v>
                </c:pt>
                <c:pt idx="9587">
                  <c:v>114.6</c:v>
                </c:pt>
                <c:pt idx="9588">
                  <c:v>114.6</c:v>
                </c:pt>
                <c:pt idx="9589">
                  <c:v>114.6</c:v>
                </c:pt>
                <c:pt idx="9590">
                  <c:v>114.6</c:v>
                </c:pt>
                <c:pt idx="9591">
                  <c:v>114.6</c:v>
                </c:pt>
                <c:pt idx="9592">
                  <c:v>114.6</c:v>
                </c:pt>
                <c:pt idx="9593">
                  <c:v>114.6</c:v>
                </c:pt>
                <c:pt idx="9594">
                  <c:v>114.6</c:v>
                </c:pt>
                <c:pt idx="9595">
                  <c:v>114.6</c:v>
                </c:pt>
                <c:pt idx="9596">
                  <c:v>114.6</c:v>
                </c:pt>
                <c:pt idx="9597">
                  <c:v>114.6</c:v>
                </c:pt>
                <c:pt idx="9598">
                  <c:v>114.6</c:v>
                </c:pt>
                <c:pt idx="9599">
                  <c:v>114.6</c:v>
                </c:pt>
                <c:pt idx="9600">
                  <c:v>114.6</c:v>
                </c:pt>
                <c:pt idx="9601">
                  <c:v>114.6</c:v>
                </c:pt>
                <c:pt idx="9602">
                  <c:v>114.6</c:v>
                </c:pt>
                <c:pt idx="9603">
                  <c:v>114.6</c:v>
                </c:pt>
                <c:pt idx="9604">
                  <c:v>114.6</c:v>
                </c:pt>
                <c:pt idx="9605">
                  <c:v>114.6</c:v>
                </c:pt>
                <c:pt idx="9606">
                  <c:v>114.6</c:v>
                </c:pt>
                <c:pt idx="9607">
                  <c:v>114.6</c:v>
                </c:pt>
                <c:pt idx="9608">
                  <c:v>114.6</c:v>
                </c:pt>
                <c:pt idx="9609">
                  <c:v>114.6</c:v>
                </c:pt>
                <c:pt idx="9610">
                  <c:v>114.6</c:v>
                </c:pt>
                <c:pt idx="9611">
                  <c:v>114.6</c:v>
                </c:pt>
                <c:pt idx="9612">
                  <c:v>114.6</c:v>
                </c:pt>
                <c:pt idx="9613">
                  <c:v>114.6</c:v>
                </c:pt>
                <c:pt idx="9614">
                  <c:v>114.6</c:v>
                </c:pt>
                <c:pt idx="9615">
                  <c:v>114.6</c:v>
                </c:pt>
                <c:pt idx="9616">
                  <c:v>114.6</c:v>
                </c:pt>
                <c:pt idx="9617">
                  <c:v>114.6</c:v>
                </c:pt>
                <c:pt idx="9618">
                  <c:v>114.6</c:v>
                </c:pt>
                <c:pt idx="9619">
                  <c:v>114.6</c:v>
                </c:pt>
                <c:pt idx="9620">
                  <c:v>114.6</c:v>
                </c:pt>
                <c:pt idx="9621">
                  <c:v>114.6</c:v>
                </c:pt>
                <c:pt idx="9622">
                  <c:v>114.6</c:v>
                </c:pt>
                <c:pt idx="9623">
                  <c:v>114.6</c:v>
                </c:pt>
                <c:pt idx="9624">
                  <c:v>114.6</c:v>
                </c:pt>
                <c:pt idx="9625">
                  <c:v>114.6</c:v>
                </c:pt>
                <c:pt idx="9626">
                  <c:v>114.6</c:v>
                </c:pt>
                <c:pt idx="9627">
                  <c:v>114.6</c:v>
                </c:pt>
                <c:pt idx="9628">
                  <c:v>114.6</c:v>
                </c:pt>
                <c:pt idx="9629">
                  <c:v>114.6</c:v>
                </c:pt>
                <c:pt idx="9630">
                  <c:v>114.6</c:v>
                </c:pt>
                <c:pt idx="9631">
                  <c:v>114.6</c:v>
                </c:pt>
                <c:pt idx="9632">
                  <c:v>114.6</c:v>
                </c:pt>
                <c:pt idx="9633">
                  <c:v>114.6</c:v>
                </c:pt>
                <c:pt idx="9634">
                  <c:v>114.6</c:v>
                </c:pt>
                <c:pt idx="9635">
                  <c:v>114.6</c:v>
                </c:pt>
                <c:pt idx="9636">
                  <c:v>114.6</c:v>
                </c:pt>
                <c:pt idx="9637">
                  <c:v>114.6</c:v>
                </c:pt>
                <c:pt idx="9638">
                  <c:v>114.6</c:v>
                </c:pt>
                <c:pt idx="9639">
                  <c:v>114.6</c:v>
                </c:pt>
                <c:pt idx="9640">
                  <c:v>114.6</c:v>
                </c:pt>
                <c:pt idx="9641">
                  <c:v>114.6</c:v>
                </c:pt>
                <c:pt idx="9642">
                  <c:v>114.6</c:v>
                </c:pt>
                <c:pt idx="9643">
                  <c:v>114.6</c:v>
                </c:pt>
                <c:pt idx="9644">
                  <c:v>114.6</c:v>
                </c:pt>
                <c:pt idx="9645">
                  <c:v>114.6</c:v>
                </c:pt>
                <c:pt idx="9646">
                  <c:v>114.6</c:v>
                </c:pt>
                <c:pt idx="9647">
                  <c:v>114.6</c:v>
                </c:pt>
                <c:pt idx="9648">
                  <c:v>114.6</c:v>
                </c:pt>
                <c:pt idx="9649">
                  <c:v>114.6</c:v>
                </c:pt>
                <c:pt idx="9650">
                  <c:v>114.6</c:v>
                </c:pt>
                <c:pt idx="9651">
                  <c:v>114.6</c:v>
                </c:pt>
                <c:pt idx="9652">
                  <c:v>114.6</c:v>
                </c:pt>
                <c:pt idx="9653">
                  <c:v>114.6</c:v>
                </c:pt>
                <c:pt idx="9654">
                  <c:v>114.6</c:v>
                </c:pt>
                <c:pt idx="9655">
                  <c:v>114.6</c:v>
                </c:pt>
                <c:pt idx="9656">
                  <c:v>114.6</c:v>
                </c:pt>
                <c:pt idx="9657">
                  <c:v>114.6</c:v>
                </c:pt>
                <c:pt idx="9658">
                  <c:v>114.6</c:v>
                </c:pt>
                <c:pt idx="9659">
                  <c:v>114.6</c:v>
                </c:pt>
                <c:pt idx="9660">
                  <c:v>114.6</c:v>
                </c:pt>
                <c:pt idx="9661">
                  <c:v>114.6</c:v>
                </c:pt>
                <c:pt idx="9662">
                  <c:v>114.6</c:v>
                </c:pt>
                <c:pt idx="9663">
                  <c:v>114.6</c:v>
                </c:pt>
                <c:pt idx="9664">
                  <c:v>114.7</c:v>
                </c:pt>
                <c:pt idx="9665">
                  <c:v>114.7</c:v>
                </c:pt>
                <c:pt idx="9666">
                  <c:v>114.7</c:v>
                </c:pt>
                <c:pt idx="9667">
                  <c:v>114.7</c:v>
                </c:pt>
                <c:pt idx="9668">
                  <c:v>114.7</c:v>
                </c:pt>
                <c:pt idx="9669">
                  <c:v>114.7</c:v>
                </c:pt>
                <c:pt idx="9670">
                  <c:v>114.7</c:v>
                </c:pt>
                <c:pt idx="9671">
                  <c:v>114.7</c:v>
                </c:pt>
                <c:pt idx="9672">
                  <c:v>114.7</c:v>
                </c:pt>
                <c:pt idx="9673">
                  <c:v>114.7</c:v>
                </c:pt>
                <c:pt idx="9674">
                  <c:v>114.7</c:v>
                </c:pt>
                <c:pt idx="9675">
                  <c:v>114.7</c:v>
                </c:pt>
                <c:pt idx="9676">
                  <c:v>114.7</c:v>
                </c:pt>
                <c:pt idx="9677">
                  <c:v>114.7</c:v>
                </c:pt>
                <c:pt idx="9678">
                  <c:v>114.7</c:v>
                </c:pt>
                <c:pt idx="9679">
                  <c:v>114.7</c:v>
                </c:pt>
                <c:pt idx="9680">
                  <c:v>114.7</c:v>
                </c:pt>
                <c:pt idx="9681">
                  <c:v>114.7</c:v>
                </c:pt>
                <c:pt idx="9682">
                  <c:v>114.7</c:v>
                </c:pt>
                <c:pt idx="9683">
                  <c:v>114.7</c:v>
                </c:pt>
                <c:pt idx="9684">
                  <c:v>114.7</c:v>
                </c:pt>
                <c:pt idx="9685">
                  <c:v>114.7</c:v>
                </c:pt>
                <c:pt idx="9686">
                  <c:v>114.7</c:v>
                </c:pt>
                <c:pt idx="9687">
                  <c:v>114.7</c:v>
                </c:pt>
                <c:pt idx="9688">
                  <c:v>114.7</c:v>
                </c:pt>
                <c:pt idx="9689">
                  <c:v>114.7</c:v>
                </c:pt>
                <c:pt idx="9690">
                  <c:v>114.7</c:v>
                </c:pt>
                <c:pt idx="9691">
                  <c:v>114.7</c:v>
                </c:pt>
                <c:pt idx="9692">
                  <c:v>114.7</c:v>
                </c:pt>
                <c:pt idx="9693">
                  <c:v>114.7</c:v>
                </c:pt>
                <c:pt idx="9694">
                  <c:v>114.7</c:v>
                </c:pt>
                <c:pt idx="9695">
                  <c:v>114.7</c:v>
                </c:pt>
                <c:pt idx="9696">
                  <c:v>114.7</c:v>
                </c:pt>
                <c:pt idx="9697">
                  <c:v>114.7</c:v>
                </c:pt>
                <c:pt idx="9698">
                  <c:v>114.7</c:v>
                </c:pt>
                <c:pt idx="9699">
                  <c:v>114.7</c:v>
                </c:pt>
                <c:pt idx="9700">
                  <c:v>114.7</c:v>
                </c:pt>
                <c:pt idx="9701">
                  <c:v>114.7</c:v>
                </c:pt>
                <c:pt idx="9702">
                  <c:v>114.7</c:v>
                </c:pt>
                <c:pt idx="9703">
                  <c:v>114.7</c:v>
                </c:pt>
                <c:pt idx="9704">
                  <c:v>114.7</c:v>
                </c:pt>
                <c:pt idx="9705">
                  <c:v>114.7</c:v>
                </c:pt>
                <c:pt idx="9706">
                  <c:v>114.7</c:v>
                </c:pt>
                <c:pt idx="9707">
                  <c:v>114.7</c:v>
                </c:pt>
                <c:pt idx="9708">
                  <c:v>114.7</c:v>
                </c:pt>
                <c:pt idx="9709">
                  <c:v>114.7</c:v>
                </c:pt>
                <c:pt idx="9710">
                  <c:v>114.7</c:v>
                </c:pt>
                <c:pt idx="9711">
                  <c:v>114.7</c:v>
                </c:pt>
                <c:pt idx="9712">
                  <c:v>114.7</c:v>
                </c:pt>
                <c:pt idx="9713">
                  <c:v>114.7</c:v>
                </c:pt>
                <c:pt idx="9714">
                  <c:v>114.7</c:v>
                </c:pt>
                <c:pt idx="9715">
                  <c:v>114.7</c:v>
                </c:pt>
                <c:pt idx="9716">
                  <c:v>114.7</c:v>
                </c:pt>
                <c:pt idx="9717">
                  <c:v>114.7</c:v>
                </c:pt>
                <c:pt idx="9718">
                  <c:v>114.7</c:v>
                </c:pt>
                <c:pt idx="9719">
                  <c:v>114.7</c:v>
                </c:pt>
                <c:pt idx="9720">
                  <c:v>114.7</c:v>
                </c:pt>
                <c:pt idx="9721">
                  <c:v>114.7</c:v>
                </c:pt>
                <c:pt idx="9722">
                  <c:v>114.7</c:v>
                </c:pt>
                <c:pt idx="9723">
                  <c:v>114.7</c:v>
                </c:pt>
                <c:pt idx="9724">
                  <c:v>114.7</c:v>
                </c:pt>
                <c:pt idx="9725">
                  <c:v>114.7</c:v>
                </c:pt>
                <c:pt idx="9726">
                  <c:v>114.7</c:v>
                </c:pt>
                <c:pt idx="9727">
                  <c:v>114.7</c:v>
                </c:pt>
                <c:pt idx="9728">
                  <c:v>114.7</c:v>
                </c:pt>
                <c:pt idx="9729">
                  <c:v>114.7</c:v>
                </c:pt>
                <c:pt idx="9730">
                  <c:v>114.7</c:v>
                </c:pt>
                <c:pt idx="9731">
                  <c:v>114.7</c:v>
                </c:pt>
                <c:pt idx="9732">
                  <c:v>114.7</c:v>
                </c:pt>
                <c:pt idx="9733">
                  <c:v>114.7</c:v>
                </c:pt>
                <c:pt idx="9734">
                  <c:v>114.7</c:v>
                </c:pt>
                <c:pt idx="9735">
                  <c:v>114.7</c:v>
                </c:pt>
                <c:pt idx="9736">
                  <c:v>114.7</c:v>
                </c:pt>
                <c:pt idx="9737">
                  <c:v>114.7</c:v>
                </c:pt>
                <c:pt idx="9738">
                  <c:v>114.7</c:v>
                </c:pt>
                <c:pt idx="9739">
                  <c:v>114.7</c:v>
                </c:pt>
                <c:pt idx="9740">
                  <c:v>114.7</c:v>
                </c:pt>
                <c:pt idx="9741">
                  <c:v>114.7</c:v>
                </c:pt>
                <c:pt idx="9742">
                  <c:v>114.7</c:v>
                </c:pt>
                <c:pt idx="9743">
                  <c:v>114.7</c:v>
                </c:pt>
                <c:pt idx="9744">
                  <c:v>114.7</c:v>
                </c:pt>
                <c:pt idx="9745">
                  <c:v>114.7</c:v>
                </c:pt>
                <c:pt idx="9746">
                  <c:v>114.7</c:v>
                </c:pt>
                <c:pt idx="9747">
                  <c:v>114.7</c:v>
                </c:pt>
                <c:pt idx="9748">
                  <c:v>114.7</c:v>
                </c:pt>
                <c:pt idx="9749">
                  <c:v>114.7</c:v>
                </c:pt>
                <c:pt idx="9750">
                  <c:v>114.7</c:v>
                </c:pt>
                <c:pt idx="9751">
                  <c:v>114.7</c:v>
                </c:pt>
                <c:pt idx="9752">
                  <c:v>114.7</c:v>
                </c:pt>
                <c:pt idx="9753">
                  <c:v>114.7</c:v>
                </c:pt>
                <c:pt idx="9754">
                  <c:v>114.8</c:v>
                </c:pt>
                <c:pt idx="9755">
                  <c:v>114.7</c:v>
                </c:pt>
                <c:pt idx="9756">
                  <c:v>114.8</c:v>
                </c:pt>
                <c:pt idx="9757">
                  <c:v>114.8</c:v>
                </c:pt>
                <c:pt idx="9758">
                  <c:v>114.8</c:v>
                </c:pt>
                <c:pt idx="9759">
                  <c:v>114.8</c:v>
                </c:pt>
                <c:pt idx="9760">
                  <c:v>114.8</c:v>
                </c:pt>
                <c:pt idx="9761">
                  <c:v>114.8</c:v>
                </c:pt>
                <c:pt idx="9762">
                  <c:v>114.8</c:v>
                </c:pt>
                <c:pt idx="9763">
                  <c:v>114.8</c:v>
                </c:pt>
                <c:pt idx="9764">
                  <c:v>114.8</c:v>
                </c:pt>
                <c:pt idx="9765">
                  <c:v>114.8</c:v>
                </c:pt>
                <c:pt idx="9766">
                  <c:v>114.8</c:v>
                </c:pt>
                <c:pt idx="9767">
                  <c:v>114.8</c:v>
                </c:pt>
                <c:pt idx="9768">
                  <c:v>114.8</c:v>
                </c:pt>
                <c:pt idx="9769">
                  <c:v>114.8</c:v>
                </c:pt>
                <c:pt idx="9770">
                  <c:v>114.8</c:v>
                </c:pt>
                <c:pt idx="9771">
                  <c:v>114.8</c:v>
                </c:pt>
                <c:pt idx="9772">
                  <c:v>114.8</c:v>
                </c:pt>
                <c:pt idx="9773">
                  <c:v>114.8</c:v>
                </c:pt>
                <c:pt idx="9774">
                  <c:v>114.8</c:v>
                </c:pt>
                <c:pt idx="9775">
                  <c:v>114.8</c:v>
                </c:pt>
                <c:pt idx="9776">
                  <c:v>114.8</c:v>
                </c:pt>
                <c:pt idx="9777">
                  <c:v>114.8</c:v>
                </c:pt>
                <c:pt idx="9778">
                  <c:v>114.8</c:v>
                </c:pt>
                <c:pt idx="9779">
                  <c:v>114.8</c:v>
                </c:pt>
                <c:pt idx="9780">
                  <c:v>114.8</c:v>
                </c:pt>
                <c:pt idx="9781">
                  <c:v>114.8</c:v>
                </c:pt>
                <c:pt idx="9782">
                  <c:v>114.8</c:v>
                </c:pt>
                <c:pt idx="9783">
                  <c:v>114.8</c:v>
                </c:pt>
                <c:pt idx="9784">
                  <c:v>114.8</c:v>
                </c:pt>
                <c:pt idx="9785">
                  <c:v>114.8</c:v>
                </c:pt>
                <c:pt idx="9786">
                  <c:v>114.8</c:v>
                </c:pt>
                <c:pt idx="9787">
                  <c:v>114.8</c:v>
                </c:pt>
                <c:pt idx="9788">
                  <c:v>114.8</c:v>
                </c:pt>
                <c:pt idx="9789">
                  <c:v>114.8</c:v>
                </c:pt>
                <c:pt idx="9790">
                  <c:v>114.8</c:v>
                </c:pt>
                <c:pt idx="9791">
                  <c:v>114.8</c:v>
                </c:pt>
                <c:pt idx="9792">
                  <c:v>114.8</c:v>
                </c:pt>
                <c:pt idx="9793">
                  <c:v>114.8</c:v>
                </c:pt>
                <c:pt idx="9794">
                  <c:v>114.8</c:v>
                </c:pt>
                <c:pt idx="9795">
                  <c:v>114.8</c:v>
                </c:pt>
                <c:pt idx="9796">
                  <c:v>114.8</c:v>
                </c:pt>
                <c:pt idx="9797">
                  <c:v>114.8</c:v>
                </c:pt>
                <c:pt idx="9798">
                  <c:v>114.8</c:v>
                </c:pt>
                <c:pt idx="9799">
                  <c:v>114.8</c:v>
                </c:pt>
                <c:pt idx="9800">
                  <c:v>114.8</c:v>
                </c:pt>
                <c:pt idx="9801">
                  <c:v>114.8</c:v>
                </c:pt>
                <c:pt idx="9802">
                  <c:v>114.8</c:v>
                </c:pt>
                <c:pt idx="9803">
                  <c:v>114.8</c:v>
                </c:pt>
                <c:pt idx="9804">
                  <c:v>114.8</c:v>
                </c:pt>
                <c:pt idx="9805">
                  <c:v>114.8</c:v>
                </c:pt>
                <c:pt idx="9806">
                  <c:v>114.8</c:v>
                </c:pt>
                <c:pt idx="9807">
                  <c:v>114.8</c:v>
                </c:pt>
                <c:pt idx="9808">
                  <c:v>114.8</c:v>
                </c:pt>
                <c:pt idx="9809">
                  <c:v>114.8</c:v>
                </c:pt>
                <c:pt idx="9810">
                  <c:v>114.8</c:v>
                </c:pt>
                <c:pt idx="9811">
                  <c:v>114.8</c:v>
                </c:pt>
                <c:pt idx="9812">
                  <c:v>114.8</c:v>
                </c:pt>
                <c:pt idx="9813">
                  <c:v>114.8</c:v>
                </c:pt>
                <c:pt idx="9814">
                  <c:v>114.8</c:v>
                </c:pt>
                <c:pt idx="9815">
                  <c:v>114.8</c:v>
                </c:pt>
                <c:pt idx="9816">
                  <c:v>114.8</c:v>
                </c:pt>
                <c:pt idx="9817">
                  <c:v>114.8</c:v>
                </c:pt>
                <c:pt idx="9818">
                  <c:v>114.8</c:v>
                </c:pt>
                <c:pt idx="9819">
                  <c:v>114.8</c:v>
                </c:pt>
                <c:pt idx="9820">
                  <c:v>114.8</c:v>
                </c:pt>
                <c:pt idx="9821">
                  <c:v>114.8</c:v>
                </c:pt>
                <c:pt idx="9822">
                  <c:v>114.8</c:v>
                </c:pt>
                <c:pt idx="9823">
                  <c:v>114.8</c:v>
                </c:pt>
                <c:pt idx="9824">
                  <c:v>114.8</c:v>
                </c:pt>
                <c:pt idx="9825">
                  <c:v>114.8</c:v>
                </c:pt>
                <c:pt idx="9826">
                  <c:v>114.8</c:v>
                </c:pt>
                <c:pt idx="9827">
                  <c:v>114.8</c:v>
                </c:pt>
                <c:pt idx="9828">
                  <c:v>114.8</c:v>
                </c:pt>
                <c:pt idx="9829">
                  <c:v>114.8</c:v>
                </c:pt>
                <c:pt idx="9830">
                  <c:v>114.8</c:v>
                </c:pt>
                <c:pt idx="9831">
                  <c:v>114.8</c:v>
                </c:pt>
                <c:pt idx="9832">
                  <c:v>114.8</c:v>
                </c:pt>
                <c:pt idx="9833">
                  <c:v>114.8</c:v>
                </c:pt>
                <c:pt idx="9834">
                  <c:v>114.8</c:v>
                </c:pt>
                <c:pt idx="9835">
                  <c:v>114.8</c:v>
                </c:pt>
                <c:pt idx="9836">
                  <c:v>114.8</c:v>
                </c:pt>
                <c:pt idx="9837">
                  <c:v>114.8</c:v>
                </c:pt>
                <c:pt idx="9838">
                  <c:v>114.8</c:v>
                </c:pt>
                <c:pt idx="9839">
                  <c:v>114.8</c:v>
                </c:pt>
                <c:pt idx="9840">
                  <c:v>114.8</c:v>
                </c:pt>
                <c:pt idx="9841">
                  <c:v>114.8</c:v>
                </c:pt>
                <c:pt idx="9842">
                  <c:v>114.8</c:v>
                </c:pt>
                <c:pt idx="9843">
                  <c:v>114.8</c:v>
                </c:pt>
                <c:pt idx="9844">
                  <c:v>114.8</c:v>
                </c:pt>
                <c:pt idx="9845">
                  <c:v>114.8</c:v>
                </c:pt>
                <c:pt idx="9846">
                  <c:v>114.8</c:v>
                </c:pt>
                <c:pt idx="9847">
                  <c:v>114.8</c:v>
                </c:pt>
                <c:pt idx="9848">
                  <c:v>114.8</c:v>
                </c:pt>
                <c:pt idx="9849">
                  <c:v>114.8</c:v>
                </c:pt>
                <c:pt idx="9850">
                  <c:v>114.8</c:v>
                </c:pt>
                <c:pt idx="9851">
                  <c:v>114.8</c:v>
                </c:pt>
                <c:pt idx="9852">
                  <c:v>114.8</c:v>
                </c:pt>
                <c:pt idx="9853">
                  <c:v>114.8</c:v>
                </c:pt>
                <c:pt idx="9854">
                  <c:v>114.8</c:v>
                </c:pt>
                <c:pt idx="9855">
                  <c:v>114.8</c:v>
                </c:pt>
                <c:pt idx="9856">
                  <c:v>114.8</c:v>
                </c:pt>
                <c:pt idx="9857">
                  <c:v>114.8</c:v>
                </c:pt>
                <c:pt idx="9858">
                  <c:v>114.8</c:v>
                </c:pt>
                <c:pt idx="9859">
                  <c:v>114.8</c:v>
                </c:pt>
                <c:pt idx="9860">
                  <c:v>114.8</c:v>
                </c:pt>
                <c:pt idx="9861">
                  <c:v>114.8</c:v>
                </c:pt>
                <c:pt idx="9862">
                  <c:v>114.8</c:v>
                </c:pt>
                <c:pt idx="9863">
                  <c:v>114.8</c:v>
                </c:pt>
                <c:pt idx="9864">
                  <c:v>114.8</c:v>
                </c:pt>
                <c:pt idx="9865">
                  <c:v>114.8</c:v>
                </c:pt>
                <c:pt idx="9866">
                  <c:v>114.8</c:v>
                </c:pt>
                <c:pt idx="9867">
                  <c:v>114.8</c:v>
                </c:pt>
                <c:pt idx="9868">
                  <c:v>114.8</c:v>
                </c:pt>
                <c:pt idx="9869">
                  <c:v>114.8</c:v>
                </c:pt>
                <c:pt idx="9870">
                  <c:v>114.8</c:v>
                </c:pt>
                <c:pt idx="9871">
                  <c:v>114.8</c:v>
                </c:pt>
                <c:pt idx="9872">
                  <c:v>114.8</c:v>
                </c:pt>
                <c:pt idx="9873">
                  <c:v>114.8</c:v>
                </c:pt>
                <c:pt idx="9874">
                  <c:v>114.8</c:v>
                </c:pt>
                <c:pt idx="9875">
                  <c:v>114.8</c:v>
                </c:pt>
                <c:pt idx="9876">
                  <c:v>114.8</c:v>
                </c:pt>
                <c:pt idx="9877">
                  <c:v>114.8</c:v>
                </c:pt>
                <c:pt idx="9878">
                  <c:v>114.8</c:v>
                </c:pt>
                <c:pt idx="9879">
                  <c:v>114.8</c:v>
                </c:pt>
                <c:pt idx="9880">
                  <c:v>114.8</c:v>
                </c:pt>
                <c:pt idx="9881">
                  <c:v>114.8</c:v>
                </c:pt>
                <c:pt idx="9882">
                  <c:v>114.8</c:v>
                </c:pt>
                <c:pt idx="9883">
                  <c:v>114.8</c:v>
                </c:pt>
                <c:pt idx="9884">
                  <c:v>114.8</c:v>
                </c:pt>
                <c:pt idx="9885">
                  <c:v>114.8</c:v>
                </c:pt>
                <c:pt idx="9886">
                  <c:v>114.8</c:v>
                </c:pt>
                <c:pt idx="9887">
                  <c:v>114.8</c:v>
                </c:pt>
                <c:pt idx="9888">
                  <c:v>114.8</c:v>
                </c:pt>
                <c:pt idx="9889">
                  <c:v>114.8</c:v>
                </c:pt>
                <c:pt idx="9890">
                  <c:v>114.8</c:v>
                </c:pt>
                <c:pt idx="9891">
                  <c:v>114.8</c:v>
                </c:pt>
                <c:pt idx="9892">
                  <c:v>114.8</c:v>
                </c:pt>
                <c:pt idx="9893">
                  <c:v>114.8</c:v>
                </c:pt>
                <c:pt idx="9894">
                  <c:v>114.8</c:v>
                </c:pt>
                <c:pt idx="9895">
                  <c:v>114.8</c:v>
                </c:pt>
                <c:pt idx="9896">
                  <c:v>114.8</c:v>
                </c:pt>
                <c:pt idx="9897">
                  <c:v>114.8</c:v>
                </c:pt>
                <c:pt idx="9898">
                  <c:v>114.8</c:v>
                </c:pt>
                <c:pt idx="9899">
                  <c:v>114.8</c:v>
                </c:pt>
                <c:pt idx="9900">
                  <c:v>114.8</c:v>
                </c:pt>
                <c:pt idx="9901">
                  <c:v>114.8</c:v>
                </c:pt>
                <c:pt idx="9902">
                  <c:v>114.8</c:v>
                </c:pt>
                <c:pt idx="9903">
                  <c:v>114.8</c:v>
                </c:pt>
                <c:pt idx="9904">
                  <c:v>114.8</c:v>
                </c:pt>
                <c:pt idx="9905">
                  <c:v>114.8</c:v>
                </c:pt>
                <c:pt idx="9906">
                  <c:v>114.8</c:v>
                </c:pt>
                <c:pt idx="9907">
                  <c:v>114.8</c:v>
                </c:pt>
                <c:pt idx="9908">
                  <c:v>114.8</c:v>
                </c:pt>
                <c:pt idx="9909">
                  <c:v>114.8</c:v>
                </c:pt>
                <c:pt idx="9910">
                  <c:v>114.8</c:v>
                </c:pt>
                <c:pt idx="9911">
                  <c:v>114.8</c:v>
                </c:pt>
                <c:pt idx="9912">
                  <c:v>114.8</c:v>
                </c:pt>
                <c:pt idx="9913">
                  <c:v>114.8</c:v>
                </c:pt>
                <c:pt idx="9914">
                  <c:v>114.8</c:v>
                </c:pt>
                <c:pt idx="9915">
                  <c:v>114.8</c:v>
                </c:pt>
                <c:pt idx="9916">
                  <c:v>114.8</c:v>
                </c:pt>
                <c:pt idx="9917">
                  <c:v>114.8</c:v>
                </c:pt>
                <c:pt idx="9918">
                  <c:v>114.8</c:v>
                </c:pt>
                <c:pt idx="9919">
                  <c:v>114.9</c:v>
                </c:pt>
                <c:pt idx="9920">
                  <c:v>114.8</c:v>
                </c:pt>
                <c:pt idx="9921">
                  <c:v>114.8</c:v>
                </c:pt>
                <c:pt idx="9922">
                  <c:v>114.8</c:v>
                </c:pt>
                <c:pt idx="9923">
                  <c:v>114.8</c:v>
                </c:pt>
                <c:pt idx="9924">
                  <c:v>114.8</c:v>
                </c:pt>
                <c:pt idx="9925">
                  <c:v>114.9</c:v>
                </c:pt>
                <c:pt idx="9926">
                  <c:v>114.9</c:v>
                </c:pt>
                <c:pt idx="9927">
                  <c:v>114.9</c:v>
                </c:pt>
                <c:pt idx="9928">
                  <c:v>114.9</c:v>
                </c:pt>
                <c:pt idx="9929">
                  <c:v>114.9</c:v>
                </c:pt>
                <c:pt idx="9930">
                  <c:v>114.9</c:v>
                </c:pt>
                <c:pt idx="9931">
                  <c:v>114.9</c:v>
                </c:pt>
                <c:pt idx="9932">
                  <c:v>114.9</c:v>
                </c:pt>
                <c:pt idx="9933">
                  <c:v>114.9</c:v>
                </c:pt>
                <c:pt idx="9934">
                  <c:v>114.9</c:v>
                </c:pt>
                <c:pt idx="9935">
                  <c:v>114.9</c:v>
                </c:pt>
                <c:pt idx="9936">
                  <c:v>114.9</c:v>
                </c:pt>
                <c:pt idx="9937">
                  <c:v>114.9</c:v>
                </c:pt>
                <c:pt idx="9938">
                  <c:v>114.9</c:v>
                </c:pt>
                <c:pt idx="9939">
                  <c:v>114.9</c:v>
                </c:pt>
                <c:pt idx="9940">
                  <c:v>114.9</c:v>
                </c:pt>
                <c:pt idx="9941">
                  <c:v>114.9</c:v>
                </c:pt>
                <c:pt idx="9942">
                  <c:v>114.9</c:v>
                </c:pt>
                <c:pt idx="9943">
                  <c:v>114.9</c:v>
                </c:pt>
                <c:pt idx="9944">
                  <c:v>114.9</c:v>
                </c:pt>
                <c:pt idx="9945">
                  <c:v>114.9</c:v>
                </c:pt>
                <c:pt idx="9946">
                  <c:v>114.9</c:v>
                </c:pt>
                <c:pt idx="9947">
                  <c:v>114.9</c:v>
                </c:pt>
                <c:pt idx="9948">
                  <c:v>114.9</c:v>
                </c:pt>
                <c:pt idx="9949">
                  <c:v>114.9</c:v>
                </c:pt>
                <c:pt idx="9950">
                  <c:v>114.9</c:v>
                </c:pt>
                <c:pt idx="9951">
                  <c:v>114.9</c:v>
                </c:pt>
                <c:pt idx="9952">
                  <c:v>114.9</c:v>
                </c:pt>
                <c:pt idx="9953">
                  <c:v>114.9</c:v>
                </c:pt>
                <c:pt idx="9954">
                  <c:v>114.9</c:v>
                </c:pt>
                <c:pt idx="9955">
                  <c:v>114.9</c:v>
                </c:pt>
                <c:pt idx="9956">
                  <c:v>114.9</c:v>
                </c:pt>
                <c:pt idx="9957">
                  <c:v>114.9</c:v>
                </c:pt>
                <c:pt idx="9958">
                  <c:v>114.9</c:v>
                </c:pt>
                <c:pt idx="9959">
                  <c:v>114.9</c:v>
                </c:pt>
                <c:pt idx="9960">
                  <c:v>114.9</c:v>
                </c:pt>
                <c:pt idx="9961">
                  <c:v>114.9</c:v>
                </c:pt>
                <c:pt idx="9962">
                  <c:v>114.9</c:v>
                </c:pt>
                <c:pt idx="9963">
                  <c:v>114.9</c:v>
                </c:pt>
                <c:pt idx="9964">
                  <c:v>114.9</c:v>
                </c:pt>
                <c:pt idx="9965">
                  <c:v>114.9</c:v>
                </c:pt>
                <c:pt idx="9966">
                  <c:v>114.9</c:v>
                </c:pt>
                <c:pt idx="9967">
                  <c:v>114.9</c:v>
                </c:pt>
                <c:pt idx="9968">
                  <c:v>114.9</c:v>
                </c:pt>
                <c:pt idx="9969">
                  <c:v>114.9</c:v>
                </c:pt>
                <c:pt idx="9970">
                  <c:v>114.9</c:v>
                </c:pt>
                <c:pt idx="9971">
                  <c:v>114.9</c:v>
                </c:pt>
                <c:pt idx="9972">
                  <c:v>114.9</c:v>
                </c:pt>
                <c:pt idx="9973">
                  <c:v>114.9</c:v>
                </c:pt>
                <c:pt idx="9974">
                  <c:v>114.9</c:v>
                </c:pt>
                <c:pt idx="9975">
                  <c:v>114.9</c:v>
                </c:pt>
                <c:pt idx="9976">
                  <c:v>114.9</c:v>
                </c:pt>
                <c:pt idx="9977">
                  <c:v>114.9</c:v>
                </c:pt>
                <c:pt idx="9978">
                  <c:v>114.9</c:v>
                </c:pt>
                <c:pt idx="9979">
                  <c:v>114.9</c:v>
                </c:pt>
                <c:pt idx="9980">
                  <c:v>114.9</c:v>
                </c:pt>
                <c:pt idx="9981">
                  <c:v>114.9</c:v>
                </c:pt>
                <c:pt idx="9982">
                  <c:v>114.9</c:v>
                </c:pt>
                <c:pt idx="9983">
                  <c:v>114.9</c:v>
                </c:pt>
                <c:pt idx="9984">
                  <c:v>114.9</c:v>
                </c:pt>
                <c:pt idx="9985">
                  <c:v>114.9</c:v>
                </c:pt>
                <c:pt idx="9986">
                  <c:v>114.9</c:v>
                </c:pt>
                <c:pt idx="9987">
                  <c:v>114.9</c:v>
                </c:pt>
                <c:pt idx="9988">
                  <c:v>114.9</c:v>
                </c:pt>
                <c:pt idx="9989">
                  <c:v>114.9</c:v>
                </c:pt>
                <c:pt idx="9990">
                  <c:v>114.9</c:v>
                </c:pt>
                <c:pt idx="9991">
                  <c:v>114.9</c:v>
                </c:pt>
                <c:pt idx="9992">
                  <c:v>114.9</c:v>
                </c:pt>
                <c:pt idx="9993">
                  <c:v>114.9</c:v>
                </c:pt>
                <c:pt idx="9994">
                  <c:v>114.9</c:v>
                </c:pt>
                <c:pt idx="9995">
                  <c:v>114.9</c:v>
                </c:pt>
                <c:pt idx="9996">
                  <c:v>114.9</c:v>
                </c:pt>
                <c:pt idx="9997">
                  <c:v>114.9</c:v>
                </c:pt>
                <c:pt idx="9998">
                  <c:v>114.9</c:v>
                </c:pt>
                <c:pt idx="9999">
                  <c:v>114.9</c:v>
                </c:pt>
                <c:pt idx="10000">
                  <c:v>114.9</c:v>
                </c:pt>
                <c:pt idx="10001">
                  <c:v>114.9</c:v>
                </c:pt>
                <c:pt idx="10002">
                  <c:v>114.9</c:v>
                </c:pt>
                <c:pt idx="10003">
                  <c:v>114.9</c:v>
                </c:pt>
                <c:pt idx="10004">
                  <c:v>114.9</c:v>
                </c:pt>
                <c:pt idx="10005">
                  <c:v>114.9</c:v>
                </c:pt>
                <c:pt idx="10006">
                  <c:v>114.9</c:v>
                </c:pt>
                <c:pt idx="10007">
                  <c:v>114.9</c:v>
                </c:pt>
                <c:pt idx="10008">
                  <c:v>114.9</c:v>
                </c:pt>
                <c:pt idx="10009">
                  <c:v>114.9</c:v>
                </c:pt>
                <c:pt idx="10010">
                  <c:v>114.9</c:v>
                </c:pt>
                <c:pt idx="10011">
                  <c:v>114.9</c:v>
                </c:pt>
                <c:pt idx="10012">
                  <c:v>114.9</c:v>
                </c:pt>
                <c:pt idx="10013">
                  <c:v>114.9</c:v>
                </c:pt>
                <c:pt idx="10014">
                  <c:v>114.9</c:v>
                </c:pt>
                <c:pt idx="10015">
                  <c:v>114.9</c:v>
                </c:pt>
                <c:pt idx="10016">
                  <c:v>114.9</c:v>
                </c:pt>
                <c:pt idx="10017">
                  <c:v>114.9</c:v>
                </c:pt>
                <c:pt idx="10018">
                  <c:v>114.9</c:v>
                </c:pt>
                <c:pt idx="10019">
                  <c:v>114.9</c:v>
                </c:pt>
                <c:pt idx="10020">
                  <c:v>114.9</c:v>
                </c:pt>
                <c:pt idx="10021">
                  <c:v>114.9</c:v>
                </c:pt>
                <c:pt idx="10022">
                  <c:v>114.9</c:v>
                </c:pt>
                <c:pt idx="10023">
                  <c:v>114.9</c:v>
                </c:pt>
                <c:pt idx="10024">
                  <c:v>114.9</c:v>
                </c:pt>
                <c:pt idx="10025">
                  <c:v>114.9</c:v>
                </c:pt>
                <c:pt idx="10026">
                  <c:v>114.9</c:v>
                </c:pt>
                <c:pt idx="10027">
                  <c:v>115</c:v>
                </c:pt>
                <c:pt idx="10028">
                  <c:v>115</c:v>
                </c:pt>
                <c:pt idx="10029">
                  <c:v>115</c:v>
                </c:pt>
                <c:pt idx="10030">
                  <c:v>114.9</c:v>
                </c:pt>
                <c:pt idx="10031">
                  <c:v>115</c:v>
                </c:pt>
                <c:pt idx="10032">
                  <c:v>115</c:v>
                </c:pt>
                <c:pt idx="10033">
                  <c:v>115</c:v>
                </c:pt>
                <c:pt idx="10034">
                  <c:v>115</c:v>
                </c:pt>
                <c:pt idx="10035">
                  <c:v>115</c:v>
                </c:pt>
                <c:pt idx="10036">
                  <c:v>115</c:v>
                </c:pt>
                <c:pt idx="10037">
                  <c:v>115</c:v>
                </c:pt>
                <c:pt idx="10038">
                  <c:v>115</c:v>
                </c:pt>
                <c:pt idx="10039">
                  <c:v>115</c:v>
                </c:pt>
                <c:pt idx="10040">
                  <c:v>115</c:v>
                </c:pt>
                <c:pt idx="10041">
                  <c:v>115</c:v>
                </c:pt>
                <c:pt idx="10042">
                  <c:v>115</c:v>
                </c:pt>
                <c:pt idx="10043">
                  <c:v>115</c:v>
                </c:pt>
                <c:pt idx="10044">
                  <c:v>115</c:v>
                </c:pt>
                <c:pt idx="10045">
                  <c:v>115</c:v>
                </c:pt>
                <c:pt idx="10046">
                  <c:v>115</c:v>
                </c:pt>
                <c:pt idx="10047">
                  <c:v>115</c:v>
                </c:pt>
                <c:pt idx="10048">
                  <c:v>115</c:v>
                </c:pt>
                <c:pt idx="10049">
                  <c:v>115</c:v>
                </c:pt>
                <c:pt idx="10050">
                  <c:v>115</c:v>
                </c:pt>
                <c:pt idx="10051">
                  <c:v>115</c:v>
                </c:pt>
                <c:pt idx="10052">
                  <c:v>115</c:v>
                </c:pt>
                <c:pt idx="10053">
                  <c:v>115</c:v>
                </c:pt>
                <c:pt idx="10054">
                  <c:v>115</c:v>
                </c:pt>
                <c:pt idx="10055">
                  <c:v>115</c:v>
                </c:pt>
                <c:pt idx="10056">
                  <c:v>115</c:v>
                </c:pt>
                <c:pt idx="10057">
                  <c:v>115</c:v>
                </c:pt>
                <c:pt idx="10058">
                  <c:v>115</c:v>
                </c:pt>
                <c:pt idx="10059">
                  <c:v>115</c:v>
                </c:pt>
                <c:pt idx="10060">
                  <c:v>115</c:v>
                </c:pt>
                <c:pt idx="10061">
                  <c:v>115</c:v>
                </c:pt>
                <c:pt idx="10062">
                  <c:v>115</c:v>
                </c:pt>
                <c:pt idx="10063">
                  <c:v>115</c:v>
                </c:pt>
                <c:pt idx="10064">
                  <c:v>115</c:v>
                </c:pt>
                <c:pt idx="10065">
                  <c:v>115</c:v>
                </c:pt>
                <c:pt idx="10066">
                  <c:v>115</c:v>
                </c:pt>
                <c:pt idx="10067">
                  <c:v>115</c:v>
                </c:pt>
                <c:pt idx="10068">
                  <c:v>115</c:v>
                </c:pt>
                <c:pt idx="10069">
                  <c:v>115</c:v>
                </c:pt>
                <c:pt idx="10070">
                  <c:v>115</c:v>
                </c:pt>
                <c:pt idx="10071">
                  <c:v>115</c:v>
                </c:pt>
                <c:pt idx="10072">
                  <c:v>115</c:v>
                </c:pt>
                <c:pt idx="10073">
                  <c:v>115</c:v>
                </c:pt>
                <c:pt idx="10074">
                  <c:v>115</c:v>
                </c:pt>
                <c:pt idx="10075">
                  <c:v>115</c:v>
                </c:pt>
                <c:pt idx="10076">
                  <c:v>115</c:v>
                </c:pt>
                <c:pt idx="10077">
                  <c:v>115</c:v>
                </c:pt>
                <c:pt idx="10078">
                  <c:v>115</c:v>
                </c:pt>
                <c:pt idx="10079">
                  <c:v>115</c:v>
                </c:pt>
                <c:pt idx="10080">
                  <c:v>115</c:v>
                </c:pt>
                <c:pt idx="10081">
                  <c:v>115</c:v>
                </c:pt>
                <c:pt idx="10082">
                  <c:v>115</c:v>
                </c:pt>
                <c:pt idx="10083">
                  <c:v>115</c:v>
                </c:pt>
                <c:pt idx="10084">
                  <c:v>115</c:v>
                </c:pt>
                <c:pt idx="10085">
                  <c:v>115</c:v>
                </c:pt>
                <c:pt idx="10086">
                  <c:v>115</c:v>
                </c:pt>
                <c:pt idx="10087">
                  <c:v>115</c:v>
                </c:pt>
                <c:pt idx="10088">
                  <c:v>115</c:v>
                </c:pt>
                <c:pt idx="10089">
                  <c:v>115</c:v>
                </c:pt>
                <c:pt idx="10090">
                  <c:v>115</c:v>
                </c:pt>
                <c:pt idx="10091">
                  <c:v>115</c:v>
                </c:pt>
                <c:pt idx="10092">
                  <c:v>115</c:v>
                </c:pt>
                <c:pt idx="10093">
                  <c:v>115</c:v>
                </c:pt>
                <c:pt idx="10094">
                  <c:v>115</c:v>
                </c:pt>
                <c:pt idx="10095">
                  <c:v>115</c:v>
                </c:pt>
                <c:pt idx="10096">
                  <c:v>115</c:v>
                </c:pt>
                <c:pt idx="10097">
                  <c:v>115</c:v>
                </c:pt>
                <c:pt idx="10098">
                  <c:v>115</c:v>
                </c:pt>
                <c:pt idx="10099">
                  <c:v>115</c:v>
                </c:pt>
                <c:pt idx="10100">
                  <c:v>115</c:v>
                </c:pt>
                <c:pt idx="10101">
                  <c:v>115</c:v>
                </c:pt>
                <c:pt idx="10102">
                  <c:v>115</c:v>
                </c:pt>
                <c:pt idx="10103">
                  <c:v>115</c:v>
                </c:pt>
                <c:pt idx="10104">
                  <c:v>115</c:v>
                </c:pt>
                <c:pt idx="10105">
                  <c:v>115</c:v>
                </c:pt>
                <c:pt idx="10106">
                  <c:v>115</c:v>
                </c:pt>
                <c:pt idx="10107">
                  <c:v>115</c:v>
                </c:pt>
                <c:pt idx="10108">
                  <c:v>115</c:v>
                </c:pt>
                <c:pt idx="10109">
                  <c:v>115</c:v>
                </c:pt>
                <c:pt idx="10110">
                  <c:v>115</c:v>
                </c:pt>
                <c:pt idx="10111">
                  <c:v>115</c:v>
                </c:pt>
                <c:pt idx="10112">
                  <c:v>115</c:v>
                </c:pt>
                <c:pt idx="10113">
                  <c:v>115</c:v>
                </c:pt>
                <c:pt idx="10114">
                  <c:v>115</c:v>
                </c:pt>
                <c:pt idx="10115">
                  <c:v>115</c:v>
                </c:pt>
                <c:pt idx="10116">
                  <c:v>115</c:v>
                </c:pt>
                <c:pt idx="10117">
                  <c:v>115</c:v>
                </c:pt>
                <c:pt idx="10118">
                  <c:v>115</c:v>
                </c:pt>
                <c:pt idx="10119">
                  <c:v>115</c:v>
                </c:pt>
                <c:pt idx="10120">
                  <c:v>115</c:v>
                </c:pt>
                <c:pt idx="10121">
                  <c:v>115.1</c:v>
                </c:pt>
                <c:pt idx="10122">
                  <c:v>115</c:v>
                </c:pt>
                <c:pt idx="10123">
                  <c:v>115.1</c:v>
                </c:pt>
                <c:pt idx="10124">
                  <c:v>115</c:v>
                </c:pt>
                <c:pt idx="10125">
                  <c:v>115</c:v>
                </c:pt>
                <c:pt idx="10126">
                  <c:v>115.1</c:v>
                </c:pt>
                <c:pt idx="10127">
                  <c:v>115</c:v>
                </c:pt>
                <c:pt idx="10128">
                  <c:v>115</c:v>
                </c:pt>
                <c:pt idx="10129">
                  <c:v>115.1</c:v>
                </c:pt>
                <c:pt idx="10130">
                  <c:v>115.1</c:v>
                </c:pt>
                <c:pt idx="10131">
                  <c:v>115.1</c:v>
                </c:pt>
                <c:pt idx="10132">
                  <c:v>115.1</c:v>
                </c:pt>
                <c:pt idx="10133">
                  <c:v>115.1</c:v>
                </c:pt>
                <c:pt idx="10134">
                  <c:v>115.1</c:v>
                </c:pt>
                <c:pt idx="10135">
                  <c:v>115.1</c:v>
                </c:pt>
                <c:pt idx="10136">
                  <c:v>115.1</c:v>
                </c:pt>
                <c:pt idx="10137">
                  <c:v>115.1</c:v>
                </c:pt>
                <c:pt idx="10138">
                  <c:v>115.1</c:v>
                </c:pt>
                <c:pt idx="10139">
                  <c:v>115.1</c:v>
                </c:pt>
                <c:pt idx="10140">
                  <c:v>115.1</c:v>
                </c:pt>
                <c:pt idx="10141">
                  <c:v>115.1</c:v>
                </c:pt>
                <c:pt idx="10142">
                  <c:v>115.1</c:v>
                </c:pt>
                <c:pt idx="10143">
                  <c:v>115.1</c:v>
                </c:pt>
                <c:pt idx="10144">
                  <c:v>115.1</c:v>
                </c:pt>
                <c:pt idx="10145">
                  <c:v>115.1</c:v>
                </c:pt>
                <c:pt idx="10146">
                  <c:v>115.1</c:v>
                </c:pt>
                <c:pt idx="10147">
                  <c:v>115.1</c:v>
                </c:pt>
                <c:pt idx="10148">
                  <c:v>115.1</c:v>
                </c:pt>
                <c:pt idx="10149">
                  <c:v>115.1</c:v>
                </c:pt>
                <c:pt idx="10150">
                  <c:v>115.1</c:v>
                </c:pt>
                <c:pt idx="10151">
                  <c:v>115.1</c:v>
                </c:pt>
                <c:pt idx="10152">
                  <c:v>115.1</c:v>
                </c:pt>
                <c:pt idx="10153">
                  <c:v>115.1</c:v>
                </c:pt>
                <c:pt idx="10154">
                  <c:v>115.1</c:v>
                </c:pt>
                <c:pt idx="10155">
                  <c:v>115.1</c:v>
                </c:pt>
                <c:pt idx="10156">
                  <c:v>115.1</c:v>
                </c:pt>
                <c:pt idx="10157">
                  <c:v>115.1</c:v>
                </c:pt>
                <c:pt idx="10158">
                  <c:v>115.1</c:v>
                </c:pt>
                <c:pt idx="10159">
                  <c:v>115.1</c:v>
                </c:pt>
                <c:pt idx="10160">
                  <c:v>115.1</c:v>
                </c:pt>
                <c:pt idx="10161">
                  <c:v>115.1</c:v>
                </c:pt>
                <c:pt idx="10162">
                  <c:v>115.1</c:v>
                </c:pt>
                <c:pt idx="10163">
                  <c:v>115.1</c:v>
                </c:pt>
                <c:pt idx="10164">
                  <c:v>115.1</c:v>
                </c:pt>
                <c:pt idx="10165">
                  <c:v>115.1</c:v>
                </c:pt>
                <c:pt idx="10166">
                  <c:v>115.1</c:v>
                </c:pt>
                <c:pt idx="10167">
                  <c:v>115.1</c:v>
                </c:pt>
                <c:pt idx="10168">
                  <c:v>115.1</c:v>
                </c:pt>
                <c:pt idx="10169">
                  <c:v>115.1</c:v>
                </c:pt>
                <c:pt idx="10170">
                  <c:v>115.1</c:v>
                </c:pt>
                <c:pt idx="10171">
                  <c:v>115.1</c:v>
                </c:pt>
                <c:pt idx="10172">
                  <c:v>115.1</c:v>
                </c:pt>
                <c:pt idx="10173">
                  <c:v>115.1</c:v>
                </c:pt>
                <c:pt idx="10174">
                  <c:v>115.1</c:v>
                </c:pt>
                <c:pt idx="10175">
                  <c:v>115.1</c:v>
                </c:pt>
                <c:pt idx="10176">
                  <c:v>115.1</c:v>
                </c:pt>
                <c:pt idx="10177">
                  <c:v>115.1</c:v>
                </c:pt>
                <c:pt idx="10178">
                  <c:v>115.1</c:v>
                </c:pt>
                <c:pt idx="10179">
                  <c:v>115.1</c:v>
                </c:pt>
                <c:pt idx="10180">
                  <c:v>115.1</c:v>
                </c:pt>
                <c:pt idx="10181">
                  <c:v>115.1</c:v>
                </c:pt>
                <c:pt idx="10182">
                  <c:v>115.1</c:v>
                </c:pt>
                <c:pt idx="10183">
                  <c:v>115.1</c:v>
                </c:pt>
                <c:pt idx="10184">
                  <c:v>115.1</c:v>
                </c:pt>
                <c:pt idx="10185">
                  <c:v>115.1</c:v>
                </c:pt>
                <c:pt idx="10186">
                  <c:v>115.1</c:v>
                </c:pt>
                <c:pt idx="10187">
                  <c:v>115.1</c:v>
                </c:pt>
                <c:pt idx="10188">
                  <c:v>115.1</c:v>
                </c:pt>
                <c:pt idx="10189">
                  <c:v>115.1</c:v>
                </c:pt>
                <c:pt idx="10190">
                  <c:v>115.1</c:v>
                </c:pt>
                <c:pt idx="10191">
                  <c:v>115.1</c:v>
                </c:pt>
                <c:pt idx="10192">
                  <c:v>115.1</c:v>
                </c:pt>
                <c:pt idx="10193">
                  <c:v>115.1</c:v>
                </c:pt>
                <c:pt idx="10194">
                  <c:v>115.1</c:v>
                </c:pt>
                <c:pt idx="10195">
                  <c:v>115.1</c:v>
                </c:pt>
                <c:pt idx="10196">
                  <c:v>115.1</c:v>
                </c:pt>
                <c:pt idx="10197">
                  <c:v>115.1</c:v>
                </c:pt>
                <c:pt idx="10198">
                  <c:v>115.1</c:v>
                </c:pt>
                <c:pt idx="10199">
                  <c:v>115.1</c:v>
                </c:pt>
                <c:pt idx="10200">
                  <c:v>115.1</c:v>
                </c:pt>
                <c:pt idx="10201">
                  <c:v>115.1</c:v>
                </c:pt>
                <c:pt idx="10202">
                  <c:v>115.1</c:v>
                </c:pt>
                <c:pt idx="10203">
                  <c:v>115.1</c:v>
                </c:pt>
                <c:pt idx="10204">
                  <c:v>115.1</c:v>
                </c:pt>
                <c:pt idx="10205">
                  <c:v>115.1</c:v>
                </c:pt>
                <c:pt idx="10206">
                  <c:v>115.1</c:v>
                </c:pt>
                <c:pt idx="10207">
                  <c:v>115.1</c:v>
                </c:pt>
                <c:pt idx="10208">
                  <c:v>115.1</c:v>
                </c:pt>
                <c:pt idx="10209">
                  <c:v>115.1</c:v>
                </c:pt>
                <c:pt idx="10210">
                  <c:v>115.1</c:v>
                </c:pt>
                <c:pt idx="10211">
                  <c:v>115.1</c:v>
                </c:pt>
                <c:pt idx="10212">
                  <c:v>115.1</c:v>
                </c:pt>
                <c:pt idx="10213">
                  <c:v>115.1</c:v>
                </c:pt>
                <c:pt idx="10214">
                  <c:v>115.1</c:v>
                </c:pt>
                <c:pt idx="10215">
                  <c:v>115.1</c:v>
                </c:pt>
                <c:pt idx="10216">
                  <c:v>115.1</c:v>
                </c:pt>
                <c:pt idx="10217">
                  <c:v>115.1</c:v>
                </c:pt>
                <c:pt idx="10218">
                  <c:v>115.1</c:v>
                </c:pt>
                <c:pt idx="10219">
                  <c:v>115.1</c:v>
                </c:pt>
                <c:pt idx="10220">
                  <c:v>115.1</c:v>
                </c:pt>
                <c:pt idx="10221">
                  <c:v>115.1</c:v>
                </c:pt>
                <c:pt idx="10222">
                  <c:v>115.1</c:v>
                </c:pt>
                <c:pt idx="10223">
                  <c:v>115.1</c:v>
                </c:pt>
                <c:pt idx="10224">
                  <c:v>115.1</c:v>
                </c:pt>
                <c:pt idx="10225">
                  <c:v>115.1</c:v>
                </c:pt>
                <c:pt idx="10226">
                  <c:v>115.1</c:v>
                </c:pt>
                <c:pt idx="10227">
                  <c:v>115.1</c:v>
                </c:pt>
                <c:pt idx="10228">
                  <c:v>115.1</c:v>
                </c:pt>
                <c:pt idx="10229">
                  <c:v>115.1</c:v>
                </c:pt>
                <c:pt idx="10230">
                  <c:v>115.1</c:v>
                </c:pt>
                <c:pt idx="10231">
                  <c:v>115.1</c:v>
                </c:pt>
                <c:pt idx="10232">
                  <c:v>115.1</c:v>
                </c:pt>
                <c:pt idx="10233">
                  <c:v>115.1</c:v>
                </c:pt>
                <c:pt idx="10234">
                  <c:v>115.1</c:v>
                </c:pt>
                <c:pt idx="10235">
                  <c:v>115.1</c:v>
                </c:pt>
                <c:pt idx="10236">
                  <c:v>115.1</c:v>
                </c:pt>
                <c:pt idx="10237">
                  <c:v>115.1</c:v>
                </c:pt>
                <c:pt idx="10238">
                  <c:v>115.1</c:v>
                </c:pt>
                <c:pt idx="10239">
                  <c:v>115.1</c:v>
                </c:pt>
                <c:pt idx="10240">
                  <c:v>115.1</c:v>
                </c:pt>
                <c:pt idx="10241">
                  <c:v>115.1</c:v>
                </c:pt>
                <c:pt idx="10242">
                  <c:v>115.1</c:v>
                </c:pt>
                <c:pt idx="10243">
                  <c:v>115.1</c:v>
                </c:pt>
                <c:pt idx="10244">
                  <c:v>115.1</c:v>
                </c:pt>
                <c:pt idx="10245">
                  <c:v>115.1</c:v>
                </c:pt>
                <c:pt idx="10246">
                  <c:v>115.1</c:v>
                </c:pt>
                <c:pt idx="10247">
                  <c:v>115.1</c:v>
                </c:pt>
                <c:pt idx="10248">
                  <c:v>115.1</c:v>
                </c:pt>
                <c:pt idx="10249">
                  <c:v>115.1</c:v>
                </c:pt>
                <c:pt idx="10250">
                  <c:v>115.1</c:v>
                </c:pt>
                <c:pt idx="10251">
                  <c:v>115.1</c:v>
                </c:pt>
                <c:pt idx="10252">
                  <c:v>115.1</c:v>
                </c:pt>
                <c:pt idx="10253">
                  <c:v>115.1</c:v>
                </c:pt>
                <c:pt idx="10254">
                  <c:v>115.1</c:v>
                </c:pt>
                <c:pt idx="10255">
                  <c:v>115.1</c:v>
                </c:pt>
                <c:pt idx="10256">
                  <c:v>115.1</c:v>
                </c:pt>
                <c:pt idx="10257">
                  <c:v>115.1</c:v>
                </c:pt>
                <c:pt idx="10258">
                  <c:v>115.1</c:v>
                </c:pt>
                <c:pt idx="10259">
                  <c:v>115.2</c:v>
                </c:pt>
                <c:pt idx="10260">
                  <c:v>115.1</c:v>
                </c:pt>
                <c:pt idx="10261">
                  <c:v>115.1</c:v>
                </c:pt>
                <c:pt idx="10262">
                  <c:v>115.2</c:v>
                </c:pt>
                <c:pt idx="10263">
                  <c:v>115.2</c:v>
                </c:pt>
                <c:pt idx="10264">
                  <c:v>115.2</c:v>
                </c:pt>
                <c:pt idx="10265">
                  <c:v>115.1</c:v>
                </c:pt>
                <c:pt idx="10266">
                  <c:v>115.2</c:v>
                </c:pt>
                <c:pt idx="10267">
                  <c:v>115.2</c:v>
                </c:pt>
                <c:pt idx="10268">
                  <c:v>115.2</c:v>
                </c:pt>
                <c:pt idx="10269">
                  <c:v>115.2</c:v>
                </c:pt>
                <c:pt idx="10270">
                  <c:v>115.2</c:v>
                </c:pt>
                <c:pt idx="10271">
                  <c:v>115.2</c:v>
                </c:pt>
                <c:pt idx="10272">
                  <c:v>115.2</c:v>
                </c:pt>
                <c:pt idx="10273">
                  <c:v>115.2</c:v>
                </c:pt>
                <c:pt idx="10274">
                  <c:v>115.2</c:v>
                </c:pt>
                <c:pt idx="10275">
                  <c:v>115.2</c:v>
                </c:pt>
                <c:pt idx="10276">
                  <c:v>115.2</c:v>
                </c:pt>
                <c:pt idx="10277">
                  <c:v>115.2</c:v>
                </c:pt>
                <c:pt idx="10278">
                  <c:v>115.2</c:v>
                </c:pt>
                <c:pt idx="10279">
                  <c:v>115.2</c:v>
                </c:pt>
                <c:pt idx="10280">
                  <c:v>115.2</c:v>
                </c:pt>
                <c:pt idx="10281">
                  <c:v>115.2</c:v>
                </c:pt>
                <c:pt idx="10282">
                  <c:v>115.2</c:v>
                </c:pt>
                <c:pt idx="10283">
                  <c:v>115.2</c:v>
                </c:pt>
                <c:pt idx="10284">
                  <c:v>115.2</c:v>
                </c:pt>
                <c:pt idx="10285">
                  <c:v>115.2</c:v>
                </c:pt>
                <c:pt idx="10286">
                  <c:v>115.2</c:v>
                </c:pt>
                <c:pt idx="10287">
                  <c:v>115.2</c:v>
                </c:pt>
                <c:pt idx="10288">
                  <c:v>115.2</c:v>
                </c:pt>
                <c:pt idx="10289">
                  <c:v>115.2</c:v>
                </c:pt>
                <c:pt idx="10290">
                  <c:v>115.2</c:v>
                </c:pt>
                <c:pt idx="10291">
                  <c:v>115.2</c:v>
                </c:pt>
                <c:pt idx="10292">
                  <c:v>115.2</c:v>
                </c:pt>
                <c:pt idx="10293">
                  <c:v>115.2</c:v>
                </c:pt>
                <c:pt idx="10294">
                  <c:v>115.2</c:v>
                </c:pt>
                <c:pt idx="10295">
                  <c:v>115.2</c:v>
                </c:pt>
                <c:pt idx="10296">
                  <c:v>115.2</c:v>
                </c:pt>
                <c:pt idx="10297">
                  <c:v>115.2</c:v>
                </c:pt>
                <c:pt idx="10298">
                  <c:v>115.2</c:v>
                </c:pt>
                <c:pt idx="10299">
                  <c:v>115.2</c:v>
                </c:pt>
                <c:pt idx="10300">
                  <c:v>115.2</c:v>
                </c:pt>
                <c:pt idx="10301">
                  <c:v>115.2</c:v>
                </c:pt>
                <c:pt idx="10302">
                  <c:v>115.2</c:v>
                </c:pt>
                <c:pt idx="10303">
                  <c:v>115.2</c:v>
                </c:pt>
                <c:pt idx="10304">
                  <c:v>115.2</c:v>
                </c:pt>
                <c:pt idx="10305">
                  <c:v>115.2</c:v>
                </c:pt>
                <c:pt idx="10306">
                  <c:v>115.2</c:v>
                </c:pt>
                <c:pt idx="10307">
                  <c:v>115.2</c:v>
                </c:pt>
                <c:pt idx="10308">
                  <c:v>115.2</c:v>
                </c:pt>
                <c:pt idx="10309">
                  <c:v>115.2</c:v>
                </c:pt>
                <c:pt idx="10310">
                  <c:v>115.2</c:v>
                </c:pt>
                <c:pt idx="10311">
                  <c:v>115.2</c:v>
                </c:pt>
                <c:pt idx="10312">
                  <c:v>115.2</c:v>
                </c:pt>
                <c:pt idx="10313">
                  <c:v>115.2</c:v>
                </c:pt>
                <c:pt idx="10314">
                  <c:v>115.2</c:v>
                </c:pt>
                <c:pt idx="10315">
                  <c:v>115.2</c:v>
                </c:pt>
                <c:pt idx="10316">
                  <c:v>115.2</c:v>
                </c:pt>
                <c:pt idx="10317">
                  <c:v>115.2</c:v>
                </c:pt>
                <c:pt idx="10318">
                  <c:v>115.2</c:v>
                </c:pt>
                <c:pt idx="10319">
                  <c:v>115.2</c:v>
                </c:pt>
                <c:pt idx="10320">
                  <c:v>115.2</c:v>
                </c:pt>
                <c:pt idx="10321">
                  <c:v>115.2</c:v>
                </c:pt>
                <c:pt idx="10322">
                  <c:v>115.2</c:v>
                </c:pt>
                <c:pt idx="10323">
                  <c:v>115.2</c:v>
                </c:pt>
                <c:pt idx="10324">
                  <c:v>115.1</c:v>
                </c:pt>
                <c:pt idx="10325">
                  <c:v>115.1</c:v>
                </c:pt>
                <c:pt idx="10326">
                  <c:v>115.1</c:v>
                </c:pt>
                <c:pt idx="10327">
                  <c:v>115.1</c:v>
                </c:pt>
                <c:pt idx="10328">
                  <c:v>115.1</c:v>
                </c:pt>
                <c:pt idx="10329">
                  <c:v>115</c:v>
                </c:pt>
                <c:pt idx="10330">
                  <c:v>115</c:v>
                </c:pt>
                <c:pt idx="10331">
                  <c:v>115</c:v>
                </c:pt>
                <c:pt idx="10332">
                  <c:v>115</c:v>
                </c:pt>
                <c:pt idx="10333">
                  <c:v>115</c:v>
                </c:pt>
                <c:pt idx="10334">
                  <c:v>114.9</c:v>
                </c:pt>
                <c:pt idx="10335">
                  <c:v>114.9</c:v>
                </c:pt>
                <c:pt idx="10336">
                  <c:v>114.9</c:v>
                </c:pt>
                <c:pt idx="10337">
                  <c:v>114.9</c:v>
                </c:pt>
                <c:pt idx="10338">
                  <c:v>114.8</c:v>
                </c:pt>
                <c:pt idx="10339">
                  <c:v>114.8</c:v>
                </c:pt>
                <c:pt idx="10340">
                  <c:v>114.8</c:v>
                </c:pt>
                <c:pt idx="10341">
                  <c:v>114.8</c:v>
                </c:pt>
                <c:pt idx="10342">
                  <c:v>114.8</c:v>
                </c:pt>
                <c:pt idx="10343">
                  <c:v>114.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35318424"/>
        <c:axId val="135318808"/>
      </c:lineChart>
      <c:catAx>
        <c:axId val="135318424"/>
        <c:scaling>
          <c:orientation val="minMax"/>
        </c:scaling>
        <c:delete val="1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000" b="1" dirty="0">
                    <a:latin typeface="Century" panose="02040604050505020304" pitchFamily="18" charset="0"/>
                  </a:rPr>
                  <a:t>Time 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" sourceLinked="1"/>
        <c:majorTickMark val="none"/>
        <c:minorTickMark val="none"/>
        <c:tickLblPos val="nextTo"/>
        <c:crossAx val="135318808"/>
        <c:crosses val="autoZero"/>
        <c:auto val="1"/>
        <c:lblAlgn val="ctr"/>
        <c:lblOffset val="100"/>
        <c:noMultiLvlLbl val="0"/>
      </c:catAx>
      <c:valAx>
        <c:axId val="135318808"/>
        <c:scaling>
          <c:orientation val="minMax"/>
          <c:max val="120"/>
          <c:min val="77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000" b="1">
                    <a:latin typeface="Century" panose="02040604050505020304" pitchFamily="18" charset="0"/>
                  </a:rPr>
                  <a:t>Temperature (</a:t>
                </a:r>
                <a:r>
                  <a:rPr lang="en-US" sz="2000" b="1">
                    <a:latin typeface="Century" panose="02040604050505020304" pitchFamily="18" charset="0"/>
                    <a:cs typeface="Times New Roman" panose="02020603050405020304" pitchFamily="18" charset="0"/>
                  </a:rPr>
                  <a:t>°F)</a:t>
                </a:r>
                <a:endParaRPr lang="en-US" sz="2000" b="1">
                  <a:latin typeface="Century" panose="02040604050505020304" pitchFamily="18" charset="0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3531842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16059730555318918"/>
          <c:y val="0.16605962275108468"/>
          <c:w val="0.20055673875386906"/>
          <c:h val="9.988969970494146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2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2000" dirty="0"/>
              <a:t>Load </a:t>
            </a:r>
            <a:r>
              <a:rPr lang="en-US" sz="2000" dirty="0" smtClean="0"/>
              <a:t>Power,</a:t>
            </a:r>
            <a:r>
              <a:rPr lang="en-US" sz="2000" baseline="0" dirty="0" smtClean="0"/>
              <a:t> 15 </a:t>
            </a:r>
            <a:r>
              <a:rPr lang="en-US" sz="2000" baseline="0" dirty="0"/>
              <a:t>W PV </a:t>
            </a:r>
            <a:r>
              <a:rPr lang="en-US" sz="2000" dirty="0" smtClean="0"/>
              <a:t>Panel #10</a:t>
            </a:r>
            <a:endParaRPr lang="en-US" sz="2000" baseline="0" dirty="0"/>
          </a:p>
        </c:rich>
      </c:tx>
      <c:layout>
        <c:manualLayout>
          <c:xMode val="edge"/>
          <c:yMode val="edge"/>
          <c:x val="0.13463888888888889"/>
          <c:y val="4.6296296296296294E-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8.5395183342667921E-2"/>
          <c:y val="0.18502369495479731"/>
          <c:w val="0.86484191568104185"/>
          <c:h val="0.6834795129775445"/>
        </c:manualLayout>
      </c:layout>
      <c:scatterChart>
        <c:scatterStyle val="smoothMarker"/>
        <c:varyColors val="0"/>
        <c:ser>
          <c:idx val="0"/>
          <c:order val="0"/>
          <c:tx>
            <c:v>BASELINE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Sheet1!$AC$12:$AC$2252</c:f>
              <c:numCache>
                <c:formatCode>General</c:formatCode>
                <c:ptCount val="2241"/>
                <c:pt idx="0">
                  <c:v>1.8</c:v>
                </c:pt>
                <c:pt idx="1">
                  <c:v>2</c:v>
                </c:pt>
                <c:pt idx="2">
                  <c:v>2.2000000000000002</c:v>
                </c:pt>
                <c:pt idx="3">
                  <c:v>2.4</c:v>
                </c:pt>
                <c:pt idx="4">
                  <c:v>2.6</c:v>
                </c:pt>
                <c:pt idx="5">
                  <c:v>2.8</c:v>
                </c:pt>
                <c:pt idx="6">
                  <c:v>3</c:v>
                </c:pt>
                <c:pt idx="7">
                  <c:v>3.2</c:v>
                </c:pt>
                <c:pt idx="8">
                  <c:v>3.4</c:v>
                </c:pt>
                <c:pt idx="9">
                  <c:v>3.6</c:v>
                </c:pt>
                <c:pt idx="10">
                  <c:v>3.8</c:v>
                </c:pt>
                <c:pt idx="11">
                  <c:v>4</c:v>
                </c:pt>
                <c:pt idx="12">
                  <c:v>4.2</c:v>
                </c:pt>
                <c:pt idx="13">
                  <c:v>4.4000000000000004</c:v>
                </c:pt>
                <c:pt idx="14">
                  <c:v>4.5999999999999996</c:v>
                </c:pt>
                <c:pt idx="15">
                  <c:v>4.8</c:v>
                </c:pt>
                <c:pt idx="16">
                  <c:v>5</c:v>
                </c:pt>
                <c:pt idx="17">
                  <c:v>5.2</c:v>
                </c:pt>
                <c:pt idx="18">
                  <c:v>5.4</c:v>
                </c:pt>
                <c:pt idx="19">
                  <c:v>5.6</c:v>
                </c:pt>
                <c:pt idx="20">
                  <c:v>5.8</c:v>
                </c:pt>
                <c:pt idx="21">
                  <c:v>6</c:v>
                </c:pt>
                <c:pt idx="22">
                  <c:v>6.2</c:v>
                </c:pt>
                <c:pt idx="23">
                  <c:v>6.4</c:v>
                </c:pt>
                <c:pt idx="24">
                  <c:v>6.6</c:v>
                </c:pt>
                <c:pt idx="25">
                  <c:v>6.8</c:v>
                </c:pt>
                <c:pt idx="26">
                  <c:v>7</c:v>
                </c:pt>
                <c:pt idx="27">
                  <c:v>7.2</c:v>
                </c:pt>
                <c:pt idx="28">
                  <c:v>7.4</c:v>
                </c:pt>
                <c:pt idx="29">
                  <c:v>7.6</c:v>
                </c:pt>
                <c:pt idx="30">
                  <c:v>7.8</c:v>
                </c:pt>
                <c:pt idx="31">
                  <c:v>8</c:v>
                </c:pt>
                <c:pt idx="32">
                  <c:v>8.1999999999999993</c:v>
                </c:pt>
                <c:pt idx="33">
                  <c:v>8.4</c:v>
                </c:pt>
                <c:pt idx="34">
                  <c:v>8.6</c:v>
                </c:pt>
                <c:pt idx="35">
                  <c:v>8.8000000000000007</c:v>
                </c:pt>
                <c:pt idx="36">
                  <c:v>9</c:v>
                </c:pt>
                <c:pt idx="37">
                  <c:v>9.1999999999999993</c:v>
                </c:pt>
                <c:pt idx="38">
                  <c:v>9.4</c:v>
                </c:pt>
                <c:pt idx="39">
                  <c:v>9.6</c:v>
                </c:pt>
                <c:pt idx="40">
                  <c:v>9.8000000000000007</c:v>
                </c:pt>
                <c:pt idx="41">
                  <c:v>10</c:v>
                </c:pt>
                <c:pt idx="42">
                  <c:v>10.199999999999999</c:v>
                </c:pt>
                <c:pt idx="43">
                  <c:v>10.4</c:v>
                </c:pt>
                <c:pt idx="44">
                  <c:v>10.6</c:v>
                </c:pt>
                <c:pt idx="45">
                  <c:v>10.8</c:v>
                </c:pt>
                <c:pt idx="46">
                  <c:v>11</c:v>
                </c:pt>
                <c:pt idx="47">
                  <c:v>11.2</c:v>
                </c:pt>
                <c:pt idx="48">
                  <c:v>11.4</c:v>
                </c:pt>
                <c:pt idx="49">
                  <c:v>11.6</c:v>
                </c:pt>
                <c:pt idx="50">
                  <c:v>11.8</c:v>
                </c:pt>
                <c:pt idx="51">
                  <c:v>12</c:v>
                </c:pt>
                <c:pt idx="52">
                  <c:v>12.2</c:v>
                </c:pt>
                <c:pt idx="53">
                  <c:v>12.4</c:v>
                </c:pt>
                <c:pt idx="54">
                  <c:v>12.6</c:v>
                </c:pt>
                <c:pt idx="55">
                  <c:v>12.8</c:v>
                </c:pt>
                <c:pt idx="56">
                  <c:v>13</c:v>
                </c:pt>
                <c:pt idx="57">
                  <c:v>13.2</c:v>
                </c:pt>
                <c:pt idx="58">
                  <c:v>13.4</c:v>
                </c:pt>
                <c:pt idx="59">
                  <c:v>13.6</c:v>
                </c:pt>
                <c:pt idx="60">
                  <c:v>13.8</c:v>
                </c:pt>
                <c:pt idx="61">
                  <c:v>14</c:v>
                </c:pt>
                <c:pt idx="62">
                  <c:v>14.2</c:v>
                </c:pt>
                <c:pt idx="63">
                  <c:v>14.4</c:v>
                </c:pt>
                <c:pt idx="64">
                  <c:v>14.6</c:v>
                </c:pt>
                <c:pt idx="65">
                  <c:v>14.8</c:v>
                </c:pt>
                <c:pt idx="66">
                  <c:v>15</c:v>
                </c:pt>
                <c:pt idx="67">
                  <c:v>15.2</c:v>
                </c:pt>
                <c:pt idx="68">
                  <c:v>15.4</c:v>
                </c:pt>
                <c:pt idx="69">
                  <c:v>15.6</c:v>
                </c:pt>
                <c:pt idx="70">
                  <c:v>15.8</c:v>
                </c:pt>
                <c:pt idx="71">
                  <c:v>16</c:v>
                </c:pt>
                <c:pt idx="72">
                  <c:v>16.2</c:v>
                </c:pt>
                <c:pt idx="73">
                  <c:v>16.399999999999999</c:v>
                </c:pt>
                <c:pt idx="74">
                  <c:v>16.600000000000001</c:v>
                </c:pt>
                <c:pt idx="75">
                  <c:v>16.8</c:v>
                </c:pt>
                <c:pt idx="76">
                  <c:v>17</c:v>
                </c:pt>
                <c:pt idx="77">
                  <c:v>17.2</c:v>
                </c:pt>
                <c:pt idx="78">
                  <c:v>17.399999999999999</c:v>
                </c:pt>
                <c:pt idx="79">
                  <c:v>17.600000000000001</c:v>
                </c:pt>
                <c:pt idx="80">
                  <c:v>17.8</c:v>
                </c:pt>
                <c:pt idx="81">
                  <c:v>18</c:v>
                </c:pt>
                <c:pt idx="82">
                  <c:v>18.2</c:v>
                </c:pt>
                <c:pt idx="83">
                  <c:v>18.399999999999999</c:v>
                </c:pt>
                <c:pt idx="84">
                  <c:v>18.600000000000001</c:v>
                </c:pt>
                <c:pt idx="85">
                  <c:v>18.8</c:v>
                </c:pt>
                <c:pt idx="86">
                  <c:v>19</c:v>
                </c:pt>
                <c:pt idx="87">
                  <c:v>19.2</c:v>
                </c:pt>
                <c:pt idx="88">
                  <c:v>19.399999999999999</c:v>
                </c:pt>
                <c:pt idx="89">
                  <c:v>19.600000000000001</c:v>
                </c:pt>
                <c:pt idx="90">
                  <c:v>19.8</c:v>
                </c:pt>
                <c:pt idx="91">
                  <c:v>20</c:v>
                </c:pt>
                <c:pt idx="92">
                  <c:v>20.2</c:v>
                </c:pt>
                <c:pt idx="93">
                  <c:v>20.399999999999999</c:v>
                </c:pt>
                <c:pt idx="94">
                  <c:v>20.6</c:v>
                </c:pt>
                <c:pt idx="95">
                  <c:v>20.8</c:v>
                </c:pt>
                <c:pt idx="96">
                  <c:v>21</c:v>
                </c:pt>
                <c:pt idx="97">
                  <c:v>21.2</c:v>
                </c:pt>
                <c:pt idx="98">
                  <c:v>21.4</c:v>
                </c:pt>
                <c:pt idx="99">
                  <c:v>21.6</c:v>
                </c:pt>
                <c:pt idx="100">
                  <c:v>21.8</c:v>
                </c:pt>
                <c:pt idx="101">
                  <c:v>22</c:v>
                </c:pt>
                <c:pt idx="102">
                  <c:v>22.2</c:v>
                </c:pt>
                <c:pt idx="103">
                  <c:v>22.4</c:v>
                </c:pt>
                <c:pt idx="104">
                  <c:v>22.6</c:v>
                </c:pt>
                <c:pt idx="105">
                  <c:v>22.8</c:v>
                </c:pt>
                <c:pt idx="106">
                  <c:v>23</c:v>
                </c:pt>
                <c:pt idx="107">
                  <c:v>23.2</c:v>
                </c:pt>
                <c:pt idx="108">
                  <c:v>23.4</c:v>
                </c:pt>
                <c:pt idx="109">
                  <c:v>23.6</c:v>
                </c:pt>
                <c:pt idx="110">
                  <c:v>23.8</c:v>
                </c:pt>
                <c:pt idx="111">
                  <c:v>24</c:v>
                </c:pt>
                <c:pt idx="112">
                  <c:v>24.2</c:v>
                </c:pt>
                <c:pt idx="113">
                  <c:v>24.4</c:v>
                </c:pt>
                <c:pt idx="114">
                  <c:v>24.6</c:v>
                </c:pt>
                <c:pt idx="115">
                  <c:v>24.8</c:v>
                </c:pt>
                <c:pt idx="116">
                  <c:v>25</c:v>
                </c:pt>
                <c:pt idx="117">
                  <c:v>25.2</c:v>
                </c:pt>
                <c:pt idx="118">
                  <c:v>25.4</c:v>
                </c:pt>
                <c:pt idx="119">
                  <c:v>25.6</c:v>
                </c:pt>
                <c:pt idx="120">
                  <c:v>25.8</c:v>
                </c:pt>
                <c:pt idx="121">
                  <c:v>26</c:v>
                </c:pt>
                <c:pt idx="122">
                  <c:v>26.2</c:v>
                </c:pt>
                <c:pt idx="123">
                  <c:v>26.4</c:v>
                </c:pt>
                <c:pt idx="124">
                  <c:v>26.6</c:v>
                </c:pt>
                <c:pt idx="125">
                  <c:v>26.8</c:v>
                </c:pt>
                <c:pt idx="126">
                  <c:v>27</c:v>
                </c:pt>
                <c:pt idx="127">
                  <c:v>27.2</c:v>
                </c:pt>
                <c:pt idx="128">
                  <c:v>27.4</c:v>
                </c:pt>
                <c:pt idx="129">
                  <c:v>27.6</c:v>
                </c:pt>
                <c:pt idx="130">
                  <c:v>27.8</c:v>
                </c:pt>
                <c:pt idx="131">
                  <c:v>28</c:v>
                </c:pt>
                <c:pt idx="132">
                  <c:v>28.2</c:v>
                </c:pt>
                <c:pt idx="133">
                  <c:v>28.4</c:v>
                </c:pt>
                <c:pt idx="134">
                  <c:v>28.6</c:v>
                </c:pt>
                <c:pt idx="135">
                  <c:v>28.8</c:v>
                </c:pt>
                <c:pt idx="136">
                  <c:v>29</c:v>
                </c:pt>
                <c:pt idx="137">
                  <c:v>29.2</c:v>
                </c:pt>
                <c:pt idx="138">
                  <c:v>29.4</c:v>
                </c:pt>
                <c:pt idx="139">
                  <c:v>29.6</c:v>
                </c:pt>
                <c:pt idx="140">
                  <c:v>29.8</c:v>
                </c:pt>
                <c:pt idx="141">
                  <c:v>30</c:v>
                </c:pt>
                <c:pt idx="142">
                  <c:v>30.2</c:v>
                </c:pt>
                <c:pt idx="143">
                  <c:v>30.4</c:v>
                </c:pt>
                <c:pt idx="144">
                  <c:v>30.6</c:v>
                </c:pt>
                <c:pt idx="145">
                  <c:v>30.8</c:v>
                </c:pt>
                <c:pt idx="146">
                  <c:v>31</c:v>
                </c:pt>
                <c:pt idx="147">
                  <c:v>31.2</c:v>
                </c:pt>
                <c:pt idx="148">
                  <c:v>31.4</c:v>
                </c:pt>
                <c:pt idx="149">
                  <c:v>31.6</c:v>
                </c:pt>
                <c:pt idx="150">
                  <c:v>31.8</c:v>
                </c:pt>
                <c:pt idx="151">
                  <c:v>32</c:v>
                </c:pt>
                <c:pt idx="152">
                  <c:v>32.200000000000003</c:v>
                </c:pt>
                <c:pt idx="153">
                  <c:v>32.4</c:v>
                </c:pt>
                <c:pt idx="154">
                  <c:v>32.6</c:v>
                </c:pt>
                <c:pt idx="155">
                  <c:v>32.799999999999997</c:v>
                </c:pt>
                <c:pt idx="156">
                  <c:v>33</c:v>
                </c:pt>
                <c:pt idx="157">
                  <c:v>33.200000000000003</c:v>
                </c:pt>
                <c:pt idx="158">
                  <c:v>33.4</c:v>
                </c:pt>
                <c:pt idx="159">
                  <c:v>33.6</c:v>
                </c:pt>
                <c:pt idx="160">
                  <c:v>33.799999999999997</c:v>
                </c:pt>
                <c:pt idx="161">
                  <c:v>34</c:v>
                </c:pt>
                <c:pt idx="162">
                  <c:v>34.200000000000003</c:v>
                </c:pt>
                <c:pt idx="163">
                  <c:v>34.4</c:v>
                </c:pt>
                <c:pt idx="164">
                  <c:v>34.6</c:v>
                </c:pt>
                <c:pt idx="165">
                  <c:v>34.799999999999997</c:v>
                </c:pt>
                <c:pt idx="166">
                  <c:v>35</c:v>
                </c:pt>
                <c:pt idx="167">
                  <c:v>35.200000000000003</c:v>
                </c:pt>
                <c:pt idx="168">
                  <c:v>35.4</c:v>
                </c:pt>
                <c:pt idx="169">
                  <c:v>35.6</c:v>
                </c:pt>
                <c:pt idx="170">
                  <c:v>35.799999999999997</c:v>
                </c:pt>
                <c:pt idx="171">
                  <c:v>36</c:v>
                </c:pt>
                <c:pt idx="172">
                  <c:v>36.200000000000003</c:v>
                </c:pt>
                <c:pt idx="173">
                  <c:v>36.4</c:v>
                </c:pt>
                <c:pt idx="174">
                  <c:v>36.6</c:v>
                </c:pt>
                <c:pt idx="175">
                  <c:v>36.799999999999997</c:v>
                </c:pt>
                <c:pt idx="176">
                  <c:v>37</c:v>
                </c:pt>
                <c:pt idx="177">
                  <c:v>37.200000000000003</c:v>
                </c:pt>
                <c:pt idx="178">
                  <c:v>37.4</c:v>
                </c:pt>
                <c:pt idx="179">
                  <c:v>37.6</c:v>
                </c:pt>
                <c:pt idx="180">
                  <c:v>37.799999999999997</c:v>
                </c:pt>
                <c:pt idx="181">
                  <c:v>38</c:v>
                </c:pt>
                <c:pt idx="182">
                  <c:v>38.200000000000003</c:v>
                </c:pt>
                <c:pt idx="183">
                  <c:v>38.4</c:v>
                </c:pt>
                <c:pt idx="184">
                  <c:v>38.6</c:v>
                </c:pt>
                <c:pt idx="185">
                  <c:v>38.799999999999997</c:v>
                </c:pt>
                <c:pt idx="186">
                  <c:v>39</c:v>
                </c:pt>
                <c:pt idx="187">
                  <c:v>39.200000000000003</c:v>
                </c:pt>
                <c:pt idx="188">
                  <c:v>39.4</c:v>
                </c:pt>
                <c:pt idx="189">
                  <c:v>39.6</c:v>
                </c:pt>
                <c:pt idx="190">
                  <c:v>39.799999999999997</c:v>
                </c:pt>
                <c:pt idx="191">
                  <c:v>40</c:v>
                </c:pt>
                <c:pt idx="192">
                  <c:v>40.200000000000003</c:v>
                </c:pt>
                <c:pt idx="193">
                  <c:v>40.4</c:v>
                </c:pt>
                <c:pt idx="194">
                  <c:v>40.6</c:v>
                </c:pt>
                <c:pt idx="195">
                  <c:v>40.799999999999997</c:v>
                </c:pt>
                <c:pt idx="196">
                  <c:v>41</c:v>
                </c:pt>
                <c:pt idx="197">
                  <c:v>41.2</c:v>
                </c:pt>
                <c:pt idx="198">
                  <c:v>41.4</c:v>
                </c:pt>
                <c:pt idx="199">
                  <c:v>41.6</c:v>
                </c:pt>
                <c:pt idx="200">
                  <c:v>41.8</c:v>
                </c:pt>
                <c:pt idx="201">
                  <c:v>42</c:v>
                </c:pt>
                <c:pt idx="202">
                  <c:v>42.2</c:v>
                </c:pt>
                <c:pt idx="203">
                  <c:v>42.4</c:v>
                </c:pt>
                <c:pt idx="204">
                  <c:v>42.6</c:v>
                </c:pt>
                <c:pt idx="205">
                  <c:v>42.8</c:v>
                </c:pt>
                <c:pt idx="206">
                  <c:v>43</c:v>
                </c:pt>
                <c:pt idx="207">
                  <c:v>43.2</c:v>
                </c:pt>
                <c:pt idx="208">
                  <c:v>43.4</c:v>
                </c:pt>
                <c:pt idx="209">
                  <c:v>43.6</c:v>
                </c:pt>
                <c:pt idx="210">
                  <c:v>43.8</c:v>
                </c:pt>
                <c:pt idx="211">
                  <c:v>44</c:v>
                </c:pt>
                <c:pt idx="212">
                  <c:v>44.2</c:v>
                </c:pt>
                <c:pt idx="213">
                  <c:v>44.4</c:v>
                </c:pt>
                <c:pt idx="214">
                  <c:v>44.6</c:v>
                </c:pt>
                <c:pt idx="215">
                  <c:v>44.8</c:v>
                </c:pt>
                <c:pt idx="216">
                  <c:v>45</c:v>
                </c:pt>
                <c:pt idx="217">
                  <c:v>45.2</c:v>
                </c:pt>
                <c:pt idx="218">
                  <c:v>45.4</c:v>
                </c:pt>
                <c:pt idx="219">
                  <c:v>45.6</c:v>
                </c:pt>
                <c:pt idx="220">
                  <c:v>45.8</c:v>
                </c:pt>
                <c:pt idx="221">
                  <c:v>46</c:v>
                </c:pt>
                <c:pt idx="222">
                  <c:v>46.2</c:v>
                </c:pt>
                <c:pt idx="223">
                  <c:v>46.4</c:v>
                </c:pt>
                <c:pt idx="224">
                  <c:v>46.6</c:v>
                </c:pt>
                <c:pt idx="225">
                  <c:v>46.8</c:v>
                </c:pt>
                <c:pt idx="226">
                  <c:v>47</c:v>
                </c:pt>
                <c:pt idx="227">
                  <c:v>47.2</c:v>
                </c:pt>
                <c:pt idx="228">
                  <c:v>47.4</c:v>
                </c:pt>
                <c:pt idx="229">
                  <c:v>47.6</c:v>
                </c:pt>
                <c:pt idx="230">
                  <c:v>47.8</c:v>
                </c:pt>
                <c:pt idx="231">
                  <c:v>48</c:v>
                </c:pt>
                <c:pt idx="232">
                  <c:v>48.2</c:v>
                </c:pt>
                <c:pt idx="233">
                  <c:v>48.4</c:v>
                </c:pt>
                <c:pt idx="234">
                  <c:v>48.6</c:v>
                </c:pt>
                <c:pt idx="235">
                  <c:v>48.8</c:v>
                </c:pt>
                <c:pt idx="236">
                  <c:v>49</c:v>
                </c:pt>
                <c:pt idx="237">
                  <c:v>49.2</c:v>
                </c:pt>
                <c:pt idx="238">
                  <c:v>49.4</c:v>
                </c:pt>
                <c:pt idx="239">
                  <c:v>49.6</c:v>
                </c:pt>
                <c:pt idx="240">
                  <c:v>49.8</c:v>
                </c:pt>
                <c:pt idx="241">
                  <c:v>50</c:v>
                </c:pt>
                <c:pt idx="242">
                  <c:v>50.2</c:v>
                </c:pt>
                <c:pt idx="243">
                  <c:v>50.4</c:v>
                </c:pt>
                <c:pt idx="244">
                  <c:v>50.6</c:v>
                </c:pt>
                <c:pt idx="245">
                  <c:v>50.8</c:v>
                </c:pt>
                <c:pt idx="246">
                  <c:v>51</c:v>
                </c:pt>
                <c:pt idx="247">
                  <c:v>51.2</c:v>
                </c:pt>
                <c:pt idx="248">
                  <c:v>51.4</c:v>
                </c:pt>
                <c:pt idx="249">
                  <c:v>51.6</c:v>
                </c:pt>
                <c:pt idx="250">
                  <c:v>51.8</c:v>
                </c:pt>
                <c:pt idx="251">
                  <c:v>52</c:v>
                </c:pt>
                <c:pt idx="252">
                  <c:v>52.2</c:v>
                </c:pt>
                <c:pt idx="253">
                  <c:v>52.4</c:v>
                </c:pt>
                <c:pt idx="254">
                  <c:v>52.6</c:v>
                </c:pt>
                <c:pt idx="255">
                  <c:v>52.8</c:v>
                </c:pt>
                <c:pt idx="256">
                  <c:v>53</c:v>
                </c:pt>
                <c:pt idx="257">
                  <c:v>53.2</c:v>
                </c:pt>
                <c:pt idx="258">
                  <c:v>53.4</c:v>
                </c:pt>
                <c:pt idx="259">
                  <c:v>53.6</c:v>
                </c:pt>
                <c:pt idx="260">
                  <c:v>53.8</c:v>
                </c:pt>
                <c:pt idx="261">
                  <c:v>54</c:v>
                </c:pt>
                <c:pt idx="262">
                  <c:v>54.2</c:v>
                </c:pt>
                <c:pt idx="263">
                  <c:v>54.4</c:v>
                </c:pt>
                <c:pt idx="264">
                  <c:v>54.6</c:v>
                </c:pt>
                <c:pt idx="265">
                  <c:v>54.8</c:v>
                </c:pt>
                <c:pt idx="266">
                  <c:v>55</c:v>
                </c:pt>
                <c:pt idx="267">
                  <c:v>55.2</c:v>
                </c:pt>
                <c:pt idx="268">
                  <c:v>55.4</c:v>
                </c:pt>
                <c:pt idx="269">
                  <c:v>55.6</c:v>
                </c:pt>
                <c:pt idx="270">
                  <c:v>55.8</c:v>
                </c:pt>
                <c:pt idx="271">
                  <c:v>56</c:v>
                </c:pt>
                <c:pt idx="272">
                  <c:v>56.2</c:v>
                </c:pt>
                <c:pt idx="273">
                  <c:v>56.4</c:v>
                </c:pt>
                <c:pt idx="274">
                  <c:v>56.6</c:v>
                </c:pt>
                <c:pt idx="275">
                  <c:v>56.8</c:v>
                </c:pt>
                <c:pt idx="276">
                  <c:v>57</c:v>
                </c:pt>
                <c:pt idx="277">
                  <c:v>57.2</c:v>
                </c:pt>
                <c:pt idx="278">
                  <c:v>57.4</c:v>
                </c:pt>
                <c:pt idx="279">
                  <c:v>57.6</c:v>
                </c:pt>
                <c:pt idx="280">
                  <c:v>57.8</c:v>
                </c:pt>
                <c:pt idx="281">
                  <c:v>58</c:v>
                </c:pt>
                <c:pt idx="282">
                  <c:v>58.2</c:v>
                </c:pt>
                <c:pt idx="283">
                  <c:v>58.4</c:v>
                </c:pt>
                <c:pt idx="284">
                  <c:v>58.6</c:v>
                </c:pt>
                <c:pt idx="285">
                  <c:v>58.8</c:v>
                </c:pt>
                <c:pt idx="286">
                  <c:v>59</c:v>
                </c:pt>
                <c:pt idx="287">
                  <c:v>59.2</c:v>
                </c:pt>
                <c:pt idx="288">
                  <c:v>59.4</c:v>
                </c:pt>
                <c:pt idx="289">
                  <c:v>59.6</c:v>
                </c:pt>
                <c:pt idx="290">
                  <c:v>59.8</c:v>
                </c:pt>
                <c:pt idx="291">
                  <c:v>60</c:v>
                </c:pt>
                <c:pt idx="292">
                  <c:v>60.2</c:v>
                </c:pt>
                <c:pt idx="293">
                  <c:v>60.4</c:v>
                </c:pt>
                <c:pt idx="294">
                  <c:v>60.6</c:v>
                </c:pt>
                <c:pt idx="295">
                  <c:v>60.8</c:v>
                </c:pt>
                <c:pt idx="296">
                  <c:v>61</c:v>
                </c:pt>
                <c:pt idx="297">
                  <c:v>61.2</c:v>
                </c:pt>
                <c:pt idx="298">
                  <c:v>61.4</c:v>
                </c:pt>
                <c:pt idx="299">
                  <c:v>61.6</c:v>
                </c:pt>
                <c:pt idx="300">
                  <c:v>61.8</c:v>
                </c:pt>
                <c:pt idx="301">
                  <c:v>62</c:v>
                </c:pt>
                <c:pt idx="302">
                  <c:v>62.2</c:v>
                </c:pt>
                <c:pt idx="303">
                  <c:v>62.4</c:v>
                </c:pt>
                <c:pt idx="304">
                  <c:v>62.6</c:v>
                </c:pt>
                <c:pt idx="305">
                  <c:v>62.8</c:v>
                </c:pt>
                <c:pt idx="306">
                  <c:v>63</c:v>
                </c:pt>
                <c:pt idx="307">
                  <c:v>63.2</c:v>
                </c:pt>
                <c:pt idx="308">
                  <c:v>63.4</c:v>
                </c:pt>
                <c:pt idx="309">
                  <c:v>63.6</c:v>
                </c:pt>
                <c:pt idx="310">
                  <c:v>63.8</c:v>
                </c:pt>
                <c:pt idx="311">
                  <c:v>64</c:v>
                </c:pt>
                <c:pt idx="312">
                  <c:v>64.2</c:v>
                </c:pt>
                <c:pt idx="313">
                  <c:v>64.400000000000006</c:v>
                </c:pt>
                <c:pt idx="314">
                  <c:v>64.599999999999994</c:v>
                </c:pt>
                <c:pt idx="315">
                  <c:v>64.8</c:v>
                </c:pt>
                <c:pt idx="316">
                  <c:v>65</c:v>
                </c:pt>
                <c:pt idx="317">
                  <c:v>65.2</c:v>
                </c:pt>
                <c:pt idx="318">
                  <c:v>65.400000000000006</c:v>
                </c:pt>
                <c:pt idx="319">
                  <c:v>65.599999999999994</c:v>
                </c:pt>
                <c:pt idx="320">
                  <c:v>65.8</c:v>
                </c:pt>
                <c:pt idx="321">
                  <c:v>66</c:v>
                </c:pt>
                <c:pt idx="322">
                  <c:v>66.2</c:v>
                </c:pt>
                <c:pt idx="323">
                  <c:v>66.400000000000006</c:v>
                </c:pt>
                <c:pt idx="324">
                  <c:v>66.599999999999994</c:v>
                </c:pt>
                <c:pt idx="325">
                  <c:v>66.8</c:v>
                </c:pt>
                <c:pt idx="326">
                  <c:v>67</c:v>
                </c:pt>
                <c:pt idx="327">
                  <c:v>67.2</c:v>
                </c:pt>
                <c:pt idx="328">
                  <c:v>67.400000000000006</c:v>
                </c:pt>
                <c:pt idx="329">
                  <c:v>67.599999999999994</c:v>
                </c:pt>
                <c:pt idx="330">
                  <c:v>67.8</c:v>
                </c:pt>
                <c:pt idx="331">
                  <c:v>68</c:v>
                </c:pt>
                <c:pt idx="332">
                  <c:v>68.2</c:v>
                </c:pt>
                <c:pt idx="333">
                  <c:v>68.400000000000006</c:v>
                </c:pt>
                <c:pt idx="334">
                  <c:v>68.599999999999994</c:v>
                </c:pt>
                <c:pt idx="335">
                  <c:v>68.8</c:v>
                </c:pt>
                <c:pt idx="336">
                  <c:v>69</c:v>
                </c:pt>
                <c:pt idx="337">
                  <c:v>69.2</c:v>
                </c:pt>
                <c:pt idx="338">
                  <c:v>69.400000000000006</c:v>
                </c:pt>
                <c:pt idx="339">
                  <c:v>69.599999999999994</c:v>
                </c:pt>
                <c:pt idx="340">
                  <c:v>69.8</c:v>
                </c:pt>
                <c:pt idx="341">
                  <c:v>70</c:v>
                </c:pt>
                <c:pt idx="342">
                  <c:v>70.2</c:v>
                </c:pt>
                <c:pt idx="343">
                  <c:v>70.400000000000006</c:v>
                </c:pt>
                <c:pt idx="344">
                  <c:v>70.599999999999994</c:v>
                </c:pt>
                <c:pt idx="345">
                  <c:v>70.8</c:v>
                </c:pt>
                <c:pt idx="346">
                  <c:v>71</c:v>
                </c:pt>
                <c:pt idx="347">
                  <c:v>71.2</c:v>
                </c:pt>
                <c:pt idx="348">
                  <c:v>71.400000000000006</c:v>
                </c:pt>
                <c:pt idx="349">
                  <c:v>71.599999999999994</c:v>
                </c:pt>
                <c:pt idx="350">
                  <c:v>71.8</c:v>
                </c:pt>
                <c:pt idx="351">
                  <c:v>72</c:v>
                </c:pt>
                <c:pt idx="352">
                  <c:v>72.2</c:v>
                </c:pt>
                <c:pt idx="353">
                  <c:v>72.400000000000006</c:v>
                </c:pt>
                <c:pt idx="354">
                  <c:v>72.599999999999994</c:v>
                </c:pt>
                <c:pt idx="355">
                  <c:v>72.8</c:v>
                </c:pt>
                <c:pt idx="356">
                  <c:v>73</c:v>
                </c:pt>
                <c:pt idx="357">
                  <c:v>73.2</c:v>
                </c:pt>
                <c:pt idx="358">
                  <c:v>73.400000000000006</c:v>
                </c:pt>
                <c:pt idx="359">
                  <c:v>73.599999999999994</c:v>
                </c:pt>
                <c:pt idx="360">
                  <c:v>73.8</c:v>
                </c:pt>
                <c:pt idx="361">
                  <c:v>74</c:v>
                </c:pt>
                <c:pt idx="362">
                  <c:v>74.2</c:v>
                </c:pt>
                <c:pt idx="363">
                  <c:v>74.400000000000006</c:v>
                </c:pt>
                <c:pt idx="364">
                  <c:v>74.599999999999994</c:v>
                </c:pt>
                <c:pt idx="365">
                  <c:v>74.8</c:v>
                </c:pt>
                <c:pt idx="366">
                  <c:v>75</c:v>
                </c:pt>
                <c:pt idx="367">
                  <c:v>75.2</c:v>
                </c:pt>
                <c:pt idx="368">
                  <c:v>75.400000000000006</c:v>
                </c:pt>
                <c:pt idx="369">
                  <c:v>75.599999999999994</c:v>
                </c:pt>
                <c:pt idx="370">
                  <c:v>75.8</c:v>
                </c:pt>
                <c:pt idx="371">
                  <c:v>76</c:v>
                </c:pt>
                <c:pt idx="372">
                  <c:v>76.2</c:v>
                </c:pt>
                <c:pt idx="373">
                  <c:v>76.400000000000006</c:v>
                </c:pt>
                <c:pt idx="374">
                  <c:v>76.599999999999994</c:v>
                </c:pt>
                <c:pt idx="375">
                  <c:v>76.8</c:v>
                </c:pt>
                <c:pt idx="376">
                  <c:v>77</c:v>
                </c:pt>
                <c:pt idx="377">
                  <c:v>77.2</c:v>
                </c:pt>
                <c:pt idx="378">
                  <c:v>77.400000000000006</c:v>
                </c:pt>
                <c:pt idx="379">
                  <c:v>77.599999999999994</c:v>
                </c:pt>
                <c:pt idx="380">
                  <c:v>77.8</c:v>
                </c:pt>
                <c:pt idx="381">
                  <c:v>78</c:v>
                </c:pt>
                <c:pt idx="382">
                  <c:v>78.2</c:v>
                </c:pt>
                <c:pt idx="383">
                  <c:v>78.400000000000006</c:v>
                </c:pt>
                <c:pt idx="384">
                  <c:v>78.599999999999994</c:v>
                </c:pt>
                <c:pt idx="385">
                  <c:v>78.8</c:v>
                </c:pt>
                <c:pt idx="386">
                  <c:v>79</c:v>
                </c:pt>
                <c:pt idx="387">
                  <c:v>79.2</c:v>
                </c:pt>
                <c:pt idx="388">
                  <c:v>79.400000000000006</c:v>
                </c:pt>
                <c:pt idx="389">
                  <c:v>79.599999999999994</c:v>
                </c:pt>
                <c:pt idx="390">
                  <c:v>79.8</c:v>
                </c:pt>
                <c:pt idx="391">
                  <c:v>80</c:v>
                </c:pt>
                <c:pt idx="392">
                  <c:v>80.2</c:v>
                </c:pt>
                <c:pt idx="393">
                  <c:v>80.400000000000006</c:v>
                </c:pt>
                <c:pt idx="394">
                  <c:v>80.599999999999994</c:v>
                </c:pt>
                <c:pt idx="395">
                  <c:v>80.8</c:v>
                </c:pt>
                <c:pt idx="396">
                  <c:v>81</c:v>
                </c:pt>
                <c:pt idx="397">
                  <c:v>81.2</c:v>
                </c:pt>
                <c:pt idx="398">
                  <c:v>81.400000000000006</c:v>
                </c:pt>
                <c:pt idx="399">
                  <c:v>81.599999999999994</c:v>
                </c:pt>
                <c:pt idx="400">
                  <c:v>81.8</c:v>
                </c:pt>
                <c:pt idx="401">
                  <c:v>82</c:v>
                </c:pt>
                <c:pt idx="402">
                  <c:v>82.2</c:v>
                </c:pt>
                <c:pt idx="403">
                  <c:v>82.4</c:v>
                </c:pt>
                <c:pt idx="404">
                  <c:v>82.6</c:v>
                </c:pt>
                <c:pt idx="405">
                  <c:v>82.8</c:v>
                </c:pt>
                <c:pt idx="406">
                  <c:v>83</c:v>
                </c:pt>
                <c:pt idx="407">
                  <c:v>83.2</c:v>
                </c:pt>
                <c:pt idx="408">
                  <c:v>83.4</c:v>
                </c:pt>
                <c:pt idx="409">
                  <c:v>83.6</c:v>
                </c:pt>
                <c:pt idx="410">
                  <c:v>83.8</c:v>
                </c:pt>
                <c:pt idx="411">
                  <c:v>84</c:v>
                </c:pt>
                <c:pt idx="412">
                  <c:v>84.2</c:v>
                </c:pt>
                <c:pt idx="413">
                  <c:v>84.4</c:v>
                </c:pt>
                <c:pt idx="414">
                  <c:v>84.6</c:v>
                </c:pt>
                <c:pt idx="415">
                  <c:v>84.8</c:v>
                </c:pt>
                <c:pt idx="416">
                  <c:v>85</c:v>
                </c:pt>
                <c:pt idx="417">
                  <c:v>85.2</c:v>
                </c:pt>
                <c:pt idx="418">
                  <c:v>85.4</c:v>
                </c:pt>
                <c:pt idx="419">
                  <c:v>85.6</c:v>
                </c:pt>
                <c:pt idx="420">
                  <c:v>85.8</c:v>
                </c:pt>
                <c:pt idx="421">
                  <c:v>86</c:v>
                </c:pt>
                <c:pt idx="422">
                  <c:v>86.2</c:v>
                </c:pt>
                <c:pt idx="423">
                  <c:v>86.4</c:v>
                </c:pt>
                <c:pt idx="424">
                  <c:v>86.6</c:v>
                </c:pt>
                <c:pt idx="425">
                  <c:v>86.8</c:v>
                </c:pt>
                <c:pt idx="426">
                  <c:v>87</c:v>
                </c:pt>
                <c:pt idx="427">
                  <c:v>87.2</c:v>
                </c:pt>
                <c:pt idx="428">
                  <c:v>87.4</c:v>
                </c:pt>
                <c:pt idx="429">
                  <c:v>87.6</c:v>
                </c:pt>
                <c:pt idx="430">
                  <c:v>87.8</c:v>
                </c:pt>
                <c:pt idx="431">
                  <c:v>88</c:v>
                </c:pt>
                <c:pt idx="432">
                  <c:v>88.2</c:v>
                </c:pt>
                <c:pt idx="433">
                  <c:v>88.4</c:v>
                </c:pt>
                <c:pt idx="434">
                  <c:v>88.6</c:v>
                </c:pt>
                <c:pt idx="435">
                  <c:v>88.8</c:v>
                </c:pt>
                <c:pt idx="436">
                  <c:v>89</c:v>
                </c:pt>
                <c:pt idx="437">
                  <c:v>89.2</c:v>
                </c:pt>
                <c:pt idx="438">
                  <c:v>89.4</c:v>
                </c:pt>
                <c:pt idx="439">
                  <c:v>89.6</c:v>
                </c:pt>
                <c:pt idx="440">
                  <c:v>89.8</c:v>
                </c:pt>
                <c:pt idx="441">
                  <c:v>90</c:v>
                </c:pt>
                <c:pt idx="442">
                  <c:v>90.2</c:v>
                </c:pt>
                <c:pt idx="443">
                  <c:v>90.4</c:v>
                </c:pt>
                <c:pt idx="444">
                  <c:v>90.6</c:v>
                </c:pt>
                <c:pt idx="445">
                  <c:v>90.8</c:v>
                </c:pt>
                <c:pt idx="446">
                  <c:v>91</c:v>
                </c:pt>
                <c:pt idx="447">
                  <c:v>91.2</c:v>
                </c:pt>
                <c:pt idx="448">
                  <c:v>91.4</c:v>
                </c:pt>
                <c:pt idx="449">
                  <c:v>91.6</c:v>
                </c:pt>
                <c:pt idx="450">
                  <c:v>91.8</c:v>
                </c:pt>
                <c:pt idx="451">
                  <c:v>92</c:v>
                </c:pt>
                <c:pt idx="452">
                  <c:v>92.2</c:v>
                </c:pt>
                <c:pt idx="453">
                  <c:v>92.4</c:v>
                </c:pt>
                <c:pt idx="454">
                  <c:v>92.6</c:v>
                </c:pt>
                <c:pt idx="455">
                  <c:v>92.8</c:v>
                </c:pt>
                <c:pt idx="456">
                  <c:v>93</c:v>
                </c:pt>
                <c:pt idx="457">
                  <c:v>93.2</c:v>
                </c:pt>
                <c:pt idx="458">
                  <c:v>93.4</c:v>
                </c:pt>
                <c:pt idx="459">
                  <c:v>93.6</c:v>
                </c:pt>
                <c:pt idx="460">
                  <c:v>93.8</c:v>
                </c:pt>
                <c:pt idx="461">
                  <c:v>94</c:v>
                </c:pt>
                <c:pt idx="462">
                  <c:v>94.2</c:v>
                </c:pt>
                <c:pt idx="463">
                  <c:v>94.4</c:v>
                </c:pt>
                <c:pt idx="464">
                  <c:v>94.6</c:v>
                </c:pt>
                <c:pt idx="465">
                  <c:v>94.8</c:v>
                </c:pt>
                <c:pt idx="466">
                  <c:v>95</c:v>
                </c:pt>
                <c:pt idx="467">
                  <c:v>95.2</c:v>
                </c:pt>
                <c:pt idx="468">
                  <c:v>95.4</c:v>
                </c:pt>
                <c:pt idx="469">
                  <c:v>95.6</c:v>
                </c:pt>
                <c:pt idx="470">
                  <c:v>95.8</c:v>
                </c:pt>
                <c:pt idx="471">
                  <c:v>96</c:v>
                </c:pt>
                <c:pt idx="472">
                  <c:v>96.2</c:v>
                </c:pt>
                <c:pt idx="473">
                  <c:v>96.4</c:v>
                </c:pt>
                <c:pt idx="474">
                  <c:v>96.6</c:v>
                </c:pt>
                <c:pt idx="475">
                  <c:v>96.8</c:v>
                </c:pt>
                <c:pt idx="476">
                  <c:v>97</c:v>
                </c:pt>
                <c:pt idx="477">
                  <c:v>97.2</c:v>
                </c:pt>
                <c:pt idx="478">
                  <c:v>97.4</c:v>
                </c:pt>
                <c:pt idx="479">
                  <c:v>97.6</c:v>
                </c:pt>
                <c:pt idx="480">
                  <c:v>97.8</c:v>
                </c:pt>
                <c:pt idx="481">
                  <c:v>98</c:v>
                </c:pt>
                <c:pt idx="482">
                  <c:v>98.2</c:v>
                </c:pt>
                <c:pt idx="483">
                  <c:v>98.4</c:v>
                </c:pt>
                <c:pt idx="484">
                  <c:v>98.6</c:v>
                </c:pt>
                <c:pt idx="485">
                  <c:v>98.8</c:v>
                </c:pt>
                <c:pt idx="486">
                  <c:v>99</c:v>
                </c:pt>
                <c:pt idx="487">
                  <c:v>99.2</c:v>
                </c:pt>
                <c:pt idx="488">
                  <c:v>99.4</c:v>
                </c:pt>
                <c:pt idx="489">
                  <c:v>99.6</c:v>
                </c:pt>
                <c:pt idx="490">
                  <c:v>99.8</c:v>
                </c:pt>
                <c:pt idx="491">
                  <c:v>100</c:v>
                </c:pt>
                <c:pt idx="492">
                  <c:v>100.2</c:v>
                </c:pt>
                <c:pt idx="493">
                  <c:v>100.4</c:v>
                </c:pt>
                <c:pt idx="494">
                  <c:v>100.6</c:v>
                </c:pt>
                <c:pt idx="495">
                  <c:v>100.8</c:v>
                </c:pt>
                <c:pt idx="496">
                  <c:v>101</c:v>
                </c:pt>
                <c:pt idx="497">
                  <c:v>101.2</c:v>
                </c:pt>
                <c:pt idx="498">
                  <c:v>101.4</c:v>
                </c:pt>
                <c:pt idx="499">
                  <c:v>101.6</c:v>
                </c:pt>
                <c:pt idx="500">
                  <c:v>101.8</c:v>
                </c:pt>
                <c:pt idx="501">
                  <c:v>102</c:v>
                </c:pt>
                <c:pt idx="502">
                  <c:v>102.2</c:v>
                </c:pt>
                <c:pt idx="503">
                  <c:v>102.4</c:v>
                </c:pt>
                <c:pt idx="504">
                  <c:v>102.6</c:v>
                </c:pt>
                <c:pt idx="505">
                  <c:v>102.8</c:v>
                </c:pt>
                <c:pt idx="506">
                  <c:v>103</c:v>
                </c:pt>
                <c:pt idx="507">
                  <c:v>103.2</c:v>
                </c:pt>
                <c:pt idx="508">
                  <c:v>103.4</c:v>
                </c:pt>
                <c:pt idx="509">
                  <c:v>103.6</c:v>
                </c:pt>
                <c:pt idx="510">
                  <c:v>103.8</c:v>
                </c:pt>
                <c:pt idx="511">
                  <c:v>104</c:v>
                </c:pt>
                <c:pt idx="512">
                  <c:v>104.2</c:v>
                </c:pt>
                <c:pt idx="513">
                  <c:v>104.4</c:v>
                </c:pt>
                <c:pt idx="514">
                  <c:v>104.6</c:v>
                </c:pt>
                <c:pt idx="515">
                  <c:v>104.8</c:v>
                </c:pt>
                <c:pt idx="516">
                  <c:v>105</c:v>
                </c:pt>
                <c:pt idx="517">
                  <c:v>105.2</c:v>
                </c:pt>
                <c:pt idx="518">
                  <c:v>105.4</c:v>
                </c:pt>
                <c:pt idx="519">
                  <c:v>105.6</c:v>
                </c:pt>
                <c:pt idx="520">
                  <c:v>105.8</c:v>
                </c:pt>
                <c:pt idx="521">
                  <c:v>106</c:v>
                </c:pt>
                <c:pt idx="522">
                  <c:v>106.2</c:v>
                </c:pt>
                <c:pt idx="523">
                  <c:v>106.4</c:v>
                </c:pt>
                <c:pt idx="524">
                  <c:v>106.6</c:v>
                </c:pt>
                <c:pt idx="525">
                  <c:v>106.8</c:v>
                </c:pt>
                <c:pt idx="526">
                  <c:v>107</c:v>
                </c:pt>
                <c:pt idx="527">
                  <c:v>107.2</c:v>
                </c:pt>
                <c:pt idx="528">
                  <c:v>107.4</c:v>
                </c:pt>
                <c:pt idx="529">
                  <c:v>107.6</c:v>
                </c:pt>
                <c:pt idx="530">
                  <c:v>107.8</c:v>
                </c:pt>
                <c:pt idx="531">
                  <c:v>108</c:v>
                </c:pt>
                <c:pt idx="532">
                  <c:v>108.2</c:v>
                </c:pt>
                <c:pt idx="533">
                  <c:v>108.4</c:v>
                </c:pt>
                <c:pt idx="534">
                  <c:v>108.6</c:v>
                </c:pt>
                <c:pt idx="535">
                  <c:v>108.8</c:v>
                </c:pt>
                <c:pt idx="536">
                  <c:v>109</c:v>
                </c:pt>
                <c:pt idx="537">
                  <c:v>109.2</c:v>
                </c:pt>
                <c:pt idx="538">
                  <c:v>109.4</c:v>
                </c:pt>
                <c:pt idx="539">
                  <c:v>109.6</c:v>
                </c:pt>
                <c:pt idx="540">
                  <c:v>109.8</c:v>
                </c:pt>
                <c:pt idx="541">
                  <c:v>110</c:v>
                </c:pt>
                <c:pt idx="542">
                  <c:v>110.2</c:v>
                </c:pt>
                <c:pt idx="543">
                  <c:v>110.4</c:v>
                </c:pt>
                <c:pt idx="544">
                  <c:v>110.6</c:v>
                </c:pt>
                <c:pt idx="545">
                  <c:v>110.8</c:v>
                </c:pt>
                <c:pt idx="546">
                  <c:v>111</c:v>
                </c:pt>
                <c:pt idx="547">
                  <c:v>111.2</c:v>
                </c:pt>
                <c:pt idx="548">
                  <c:v>111.4</c:v>
                </c:pt>
                <c:pt idx="549">
                  <c:v>111.6</c:v>
                </c:pt>
                <c:pt idx="550">
                  <c:v>111.8</c:v>
                </c:pt>
                <c:pt idx="551">
                  <c:v>112</c:v>
                </c:pt>
                <c:pt idx="552">
                  <c:v>112.2</c:v>
                </c:pt>
                <c:pt idx="553">
                  <c:v>112.4</c:v>
                </c:pt>
                <c:pt idx="554">
                  <c:v>112.6</c:v>
                </c:pt>
                <c:pt idx="555">
                  <c:v>112.8</c:v>
                </c:pt>
                <c:pt idx="556">
                  <c:v>113</c:v>
                </c:pt>
                <c:pt idx="557">
                  <c:v>113.2</c:v>
                </c:pt>
                <c:pt idx="558">
                  <c:v>113.4</c:v>
                </c:pt>
                <c:pt idx="559">
                  <c:v>113.6</c:v>
                </c:pt>
                <c:pt idx="560">
                  <c:v>113.8</c:v>
                </c:pt>
                <c:pt idx="561">
                  <c:v>114</c:v>
                </c:pt>
                <c:pt idx="562">
                  <c:v>114.2</c:v>
                </c:pt>
                <c:pt idx="563">
                  <c:v>114.4</c:v>
                </c:pt>
                <c:pt idx="564">
                  <c:v>114.6</c:v>
                </c:pt>
                <c:pt idx="565">
                  <c:v>114.8</c:v>
                </c:pt>
                <c:pt idx="566">
                  <c:v>115</c:v>
                </c:pt>
                <c:pt idx="567">
                  <c:v>115.2</c:v>
                </c:pt>
                <c:pt idx="568">
                  <c:v>115.4</c:v>
                </c:pt>
                <c:pt idx="569">
                  <c:v>115.6</c:v>
                </c:pt>
                <c:pt idx="570">
                  <c:v>115.8</c:v>
                </c:pt>
                <c:pt idx="571">
                  <c:v>116</c:v>
                </c:pt>
                <c:pt idx="572">
                  <c:v>116.2</c:v>
                </c:pt>
                <c:pt idx="573">
                  <c:v>116.4</c:v>
                </c:pt>
                <c:pt idx="574">
                  <c:v>116.6</c:v>
                </c:pt>
                <c:pt idx="575">
                  <c:v>116.8</c:v>
                </c:pt>
                <c:pt idx="576">
                  <c:v>117</c:v>
                </c:pt>
                <c:pt idx="577">
                  <c:v>117.2</c:v>
                </c:pt>
                <c:pt idx="578">
                  <c:v>117.4</c:v>
                </c:pt>
                <c:pt idx="579">
                  <c:v>117.6</c:v>
                </c:pt>
                <c:pt idx="580">
                  <c:v>117.8</c:v>
                </c:pt>
                <c:pt idx="581">
                  <c:v>118</c:v>
                </c:pt>
                <c:pt idx="582">
                  <c:v>118.2</c:v>
                </c:pt>
                <c:pt idx="583">
                  <c:v>118.4</c:v>
                </c:pt>
                <c:pt idx="584">
                  <c:v>118.6</c:v>
                </c:pt>
                <c:pt idx="585">
                  <c:v>118.8</c:v>
                </c:pt>
                <c:pt idx="586">
                  <c:v>119</c:v>
                </c:pt>
                <c:pt idx="587">
                  <c:v>119.2</c:v>
                </c:pt>
                <c:pt idx="588">
                  <c:v>119.4</c:v>
                </c:pt>
                <c:pt idx="589">
                  <c:v>119.6</c:v>
                </c:pt>
                <c:pt idx="590">
                  <c:v>119.8</c:v>
                </c:pt>
                <c:pt idx="591">
                  <c:v>120</c:v>
                </c:pt>
                <c:pt idx="592">
                  <c:v>120.2</c:v>
                </c:pt>
                <c:pt idx="593">
                  <c:v>120.4</c:v>
                </c:pt>
                <c:pt idx="594">
                  <c:v>120.6</c:v>
                </c:pt>
                <c:pt idx="595">
                  <c:v>120.8</c:v>
                </c:pt>
                <c:pt idx="596">
                  <c:v>121</c:v>
                </c:pt>
                <c:pt idx="597">
                  <c:v>121.2</c:v>
                </c:pt>
                <c:pt idx="598">
                  <c:v>121.4</c:v>
                </c:pt>
                <c:pt idx="599">
                  <c:v>121.6</c:v>
                </c:pt>
                <c:pt idx="600">
                  <c:v>121.8</c:v>
                </c:pt>
                <c:pt idx="601">
                  <c:v>122</c:v>
                </c:pt>
                <c:pt idx="602">
                  <c:v>122.2</c:v>
                </c:pt>
                <c:pt idx="603">
                  <c:v>122.4</c:v>
                </c:pt>
                <c:pt idx="604">
                  <c:v>122.6</c:v>
                </c:pt>
                <c:pt idx="605">
                  <c:v>122.8</c:v>
                </c:pt>
                <c:pt idx="606">
                  <c:v>123</c:v>
                </c:pt>
                <c:pt idx="607">
                  <c:v>123.2</c:v>
                </c:pt>
                <c:pt idx="608">
                  <c:v>123.4</c:v>
                </c:pt>
                <c:pt idx="609">
                  <c:v>123.6</c:v>
                </c:pt>
                <c:pt idx="610">
                  <c:v>123.8</c:v>
                </c:pt>
                <c:pt idx="611">
                  <c:v>124</c:v>
                </c:pt>
                <c:pt idx="612">
                  <c:v>124.2</c:v>
                </c:pt>
                <c:pt idx="613">
                  <c:v>124.4</c:v>
                </c:pt>
                <c:pt idx="614">
                  <c:v>124.6</c:v>
                </c:pt>
                <c:pt idx="615">
                  <c:v>124.8</c:v>
                </c:pt>
                <c:pt idx="616">
                  <c:v>125</c:v>
                </c:pt>
                <c:pt idx="617">
                  <c:v>125.2</c:v>
                </c:pt>
                <c:pt idx="618">
                  <c:v>125.4</c:v>
                </c:pt>
                <c:pt idx="619">
                  <c:v>125.6</c:v>
                </c:pt>
                <c:pt idx="620">
                  <c:v>125.8</c:v>
                </c:pt>
                <c:pt idx="621">
                  <c:v>126</c:v>
                </c:pt>
                <c:pt idx="622">
                  <c:v>126.2</c:v>
                </c:pt>
                <c:pt idx="623">
                  <c:v>126.4</c:v>
                </c:pt>
                <c:pt idx="624">
                  <c:v>126.6</c:v>
                </c:pt>
                <c:pt idx="625">
                  <c:v>126.8</c:v>
                </c:pt>
                <c:pt idx="626">
                  <c:v>127</c:v>
                </c:pt>
                <c:pt idx="627">
                  <c:v>127.2</c:v>
                </c:pt>
                <c:pt idx="628">
                  <c:v>127.4</c:v>
                </c:pt>
                <c:pt idx="629">
                  <c:v>127.6</c:v>
                </c:pt>
                <c:pt idx="630">
                  <c:v>127.8</c:v>
                </c:pt>
                <c:pt idx="631">
                  <c:v>128</c:v>
                </c:pt>
                <c:pt idx="632">
                  <c:v>128.19999999999999</c:v>
                </c:pt>
                <c:pt idx="633">
                  <c:v>128.4</c:v>
                </c:pt>
                <c:pt idx="634">
                  <c:v>128.6</c:v>
                </c:pt>
                <c:pt idx="635">
                  <c:v>128.80000000000001</c:v>
                </c:pt>
                <c:pt idx="636">
                  <c:v>129</c:v>
                </c:pt>
                <c:pt idx="637">
                  <c:v>129.19999999999999</c:v>
                </c:pt>
                <c:pt idx="638">
                  <c:v>129.4</c:v>
                </c:pt>
                <c:pt idx="639">
                  <c:v>129.6</c:v>
                </c:pt>
                <c:pt idx="640">
                  <c:v>129.80000000000001</c:v>
                </c:pt>
                <c:pt idx="641">
                  <c:v>130</c:v>
                </c:pt>
                <c:pt idx="642">
                  <c:v>130.19999999999999</c:v>
                </c:pt>
                <c:pt idx="643">
                  <c:v>130.4</c:v>
                </c:pt>
                <c:pt idx="644">
                  <c:v>130.6</c:v>
                </c:pt>
                <c:pt idx="645">
                  <c:v>130.80000000000001</c:v>
                </c:pt>
                <c:pt idx="646">
                  <c:v>131</c:v>
                </c:pt>
                <c:pt idx="647">
                  <c:v>131.19999999999999</c:v>
                </c:pt>
                <c:pt idx="648">
                  <c:v>131.4</c:v>
                </c:pt>
                <c:pt idx="649">
                  <c:v>131.6</c:v>
                </c:pt>
                <c:pt idx="650">
                  <c:v>131.80000000000001</c:v>
                </c:pt>
                <c:pt idx="651">
                  <c:v>132</c:v>
                </c:pt>
                <c:pt idx="652">
                  <c:v>132.19999999999999</c:v>
                </c:pt>
                <c:pt idx="653">
                  <c:v>132.4</c:v>
                </c:pt>
                <c:pt idx="654">
                  <c:v>132.6</c:v>
                </c:pt>
                <c:pt idx="655">
                  <c:v>132.80000000000001</c:v>
                </c:pt>
                <c:pt idx="656">
                  <c:v>133</c:v>
                </c:pt>
                <c:pt idx="657">
                  <c:v>133.19999999999999</c:v>
                </c:pt>
                <c:pt idx="658">
                  <c:v>133.4</c:v>
                </c:pt>
                <c:pt idx="659">
                  <c:v>133.6</c:v>
                </c:pt>
                <c:pt idx="660">
                  <c:v>133.80000000000001</c:v>
                </c:pt>
                <c:pt idx="661">
                  <c:v>134</c:v>
                </c:pt>
                <c:pt idx="662">
                  <c:v>134.19999999999999</c:v>
                </c:pt>
                <c:pt idx="663">
                  <c:v>134.4</c:v>
                </c:pt>
                <c:pt idx="664">
                  <c:v>134.6</c:v>
                </c:pt>
                <c:pt idx="665">
                  <c:v>134.80000000000001</c:v>
                </c:pt>
                <c:pt idx="666">
                  <c:v>135</c:v>
                </c:pt>
                <c:pt idx="667">
                  <c:v>135.19999999999999</c:v>
                </c:pt>
                <c:pt idx="668">
                  <c:v>135.4</c:v>
                </c:pt>
                <c:pt idx="669">
                  <c:v>135.6</c:v>
                </c:pt>
                <c:pt idx="670">
                  <c:v>135.80000000000001</c:v>
                </c:pt>
                <c:pt idx="671">
                  <c:v>136</c:v>
                </c:pt>
                <c:pt idx="672">
                  <c:v>136.19999999999999</c:v>
                </c:pt>
                <c:pt idx="673">
                  <c:v>136.4</c:v>
                </c:pt>
                <c:pt idx="674">
                  <c:v>136.6</c:v>
                </c:pt>
                <c:pt idx="675">
                  <c:v>136.80000000000001</c:v>
                </c:pt>
                <c:pt idx="676">
                  <c:v>137</c:v>
                </c:pt>
                <c:pt idx="677">
                  <c:v>137.19999999999999</c:v>
                </c:pt>
                <c:pt idx="678">
                  <c:v>137.4</c:v>
                </c:pt>
                <c:pt idx="679">
                  <c:v>137.6</c:v>
                </c:pt>
                <c:pt idx="680">
                  <c:v>137.80000000000001</c:v>
                </c:pt>
                <c:pt idx="681">
                  <c:v>138</c:v>
                </c:pt>
                <c:pt idx="682">
                  <c:v>138.19999999999999</c:v>
                </c:pt>
                <c:pt idx="683">
                  <c:v>138.4</c:v>
                </c:pt>
                <c:pt idx="684">
                  <c:v>138.6</c:v>
                </c:pt>
                <c:pt idx="685">
                  <c:v>138.80000000000001</c:v>
                </c:pt>
                <c:pt idx="686">
                  <c:v>139</c:v>
                </c:pt>
                <c:pt idx="687">
                  <c:v>139.19999999999999</c:v>
                </c:pt>
                <c:pt idx="688">
                  <c:v>139.4</c:v>
                </c:pt>
                <c:pt idx="689">
                  <c:v>139.6</c:v>
                </c:pt>
                <c:pt idx="690">
                  <c:v>139.80000000000001</c:v>
                </c:pt>
                <c:pt idx="691">
                  <c:v>140</c:v>
                </c:pt>
                <c:pt idx="692">
                  <c:v>140.19999999999999</c:v>
                </c:pt>
                <c:pt idx="693">
                  <c:v>140.4</c:v>
                </c:pt>
                <c:pt idx="694">
                  <c:v>140.6</c:v>
                </c:pt>
                <c:pt idx="695">
                  <c:v>140.80000000000001</c:v>
                </c:pt>
                <c:pt idx="696">
                  <c:v>141</c:v>
                </c:pt>
                <c:pt idx="697">
                  <c:v>141.19999999999999</c:v>
                </c:pt>
                <c:pt idx="698">
                  <c:v>141.4</c:v>
                </c:pt>
                <c:pt idx="699">
                  <c:v>141.6</c:v>
                </c:pt>
                <c:pt idx="700">
                  <c:v>141.80000000000001</c:v>
                </c:pt>
                <c:pt idx="701">
                  <c:v>142</c:v>
                </c:pt>
                <c:pt idx="702">
                  <c:v>142.19999999999999</c:v>
                </c:pt>
                <c:pt idx="703">
                  <c:v>142.4</c:v>
                </c:pt>
                <c:pt idx="704">
                  <c:v>142.6</c:v>
                </c:pt>
                <c:pt idx="705">
                  <c:v>142.80000000000001</c:v>
                </c:pt>
                <c:pt idx="706">
                  <c:v>143</c:v>
                </c:pt>
                <c:pt idx="707">
                  <c:v>143.19999999999999</c:v>
                </c:pt>
                <c:pt idx="708">
                  <c:v>143.4</c:v>
                </c:pt>
                <c:pt idx="709">
                  <c:v>143.6</c:v>
                </c:pt>
                <c:pt idx="710">
                  <c:v>143.80000000000001</c:v>
                </c:pt>
                <c:pt idx="711">
                  <c:v>144</c:v>
                </c:pt>
                <c:pt idx="712">
                  <c:v>144.19999999999999</c:v>
                </c:pt>
                <c:pt idx="713">
                  <c:v>144.4</c:v>
                </c:pt>
                <c:pt idx="714">
                  <c:v>144.6</c:v>
                </c:pt>
                <c:pt idx="715">
                  <c:v>144.80000000000001</c:v>
                </c:pt>
                <c:pt idx="716">
                  <c:v>145</c:v>
                </c:pt>
                <c:pt idx="717">
                  <c:v>145.19999999999999</c:v>
                </c:pt>
                <c:pt idx="718">
                  <c:v>145.4</c:v>
                </c:pt>
                <c:pt idx="719">
                  <c:v>145.6</c:v>
                </c:pt>
                <c:pt idx="720">
                  <c:v>145.80000000000001</c:v>
                </c:pt>
                <c:pt idx="721">
                  <c:v>146</c:v>
                </c:pt>
                <c:pt idx="722">
                  <c:v>146.19999999999999</c:v>
                </c:pt>
                <c:pt idx="723">
                  <c:v>146.4</c:v>
                </c:pt>
                <c:pt idx="724">
                  <c:v>146.6</c:v>
                </c:pt>
                <c:pt idx="725">
                  <c:v>146.80000000000001</c:v>
                </c:pt>
                <c:pt idx="726">
                  <c:v>147</c:v>
                </c:pt>
                <c:pt idx="727">
                  <c:v>147.19999999999999</c:v>
                </c:pt>
                <c:pt idx="728">
                  <c:v>147.4</c:v>
                </c:pt>
                <c:pt idx="729">
                  <c:v>147.6</c:v>
                </c:pt>
                <c:pt idx="730">
                  <c:v>147.80000000000001</c:v>
                </c:pt>
                <c:pt idx="731">
                  <c:v>148</c:v>
                </c:pt>
                <c:pt idx="732">
                  <c:v>148.19999999999999</c:v>
                </c:pt>
                <c:pt idx="733">
                  <c:v>148.4</c:v>
                </c:pt>
                <c:pt idx="734">
                  <c:v>148.6</c:v>
                </c:pt>
                <c:pt idx="735">
                  <c:v>148.80000000000001</c:v>
                </c:pt>
                <c:pt idx="736">
                  <c:v>149</c:v>
                </c:pt>
                <c:pt idx="737">
                  <c:v>149.19999999999999</c:v>
                </c:pt>
                <c:pt idx="738">
                  <c:v>149.4</c:v>
                </c:pt>
                <c:pt idx="739">
                  <c:v>149.6</c:v>
                </c:pt>
                <c:pt idx="740">
                  <c:v>149.80000000000001</c:v>
                </c:pt>
                <c:pt idx="741">
                  <c:v>150</c:v>
                </c:pt>
                <c:pt idx="742">
                  <c:v>150.19999999999999</c:v>
                </c:pt>
                <c:pt idx="743">
                  <c:v>150.4</c:v>
                </c:pt>
                <c:pt idx="744">
                  <c:v>150.6</c:v>
                </c:pt>
                <c:pt idx="745">
                  <c:v>150.80000000000001</c:v>
                </c:pt>
                <c:pt idx="746">
                  <c:v>151</c:v>
                </c:pt>
                <c:pt idx="747">
                  <c:v>151.19999999999999</c:v>
                </c:pt>
                <c:pt idx="748">
                  <c:v>151.4</c:v>
                </c:pt>
                <c:pt idx="749">
                  <c:v>151.6</c:v>
                </c:pt>
                <c:pt idx="750">
                  <c:v>151.80000000000001</c:v>
                </c:pt>
                <c:pt idx="751">
                  <c:v>152</c:v>
                </c:pt>
                <c:pt idx="752">
                  <c:v>152.19999999999999</c:v>
                </c:pt>
                <c:pt idx="753">
                  <c:v>152.4</c:v>
                </c:pt>
                <c:pt idx="754">
                  <c:v>152.6</c:v>
                </c:pt>
                <c:pt idx="755">
                  <c:v>152.80000000000001</c:v>
                </c:pt>
                <c:pt idx="756">
                  <c:v>153</c:v>
                </c:pt>
                <c:pt idx="757">
                  <c:v>153.19999999999999</c:v>
                </c:pt>
                <c:pt idx="758">
                  <c:v>153.4</c:v>
                </c:pt>
                <c:pt idx="759">
                  <c:v>153.6</c:v>
                </c:pt>
                <c:pt idx="760">
                  <c:v>153.80000000000001</c:v>
                </c:pt>
                <c:pt idx="761">
                  <c:v>154</c:v>
                </c:pt>
                <c:pt idx="762">
                  <c:v>154.19999999999999</c:v>
                </c:pt>
                <c:pt idx="763">
                  <c:v>154.4</c:v>
                </c:pt>
                <c:pt idx="764">
                  <c:v>154.6</c:v>
                </c:pt>
                <c:pt idx="765">
                  <c:v>154.80000000000001</c:v>
                </c:pt>
                <c:pt idx="766">
                  <c:v>155</c:v>
                </c:pt>
                <c:pt idx="767">
                  <c:v>155.19999999999999</c:v>
                </c:pt>
                <c:pt idx="768">
                  <c:v>155.4</c:v>
                </c:pt>
                <c:pt idx="769">
                  <c:v>155.6</c:v>
                </c:pt>
                <c:pt idx="770">
                  <c:v>155.80000000000001</c:v>
                </c:pt>
                <c:pt idx="771">
                  <c:v>156</c:v>
                </c:pt>
                <c:pt idx="772">
                  <c:v>156.19999999999999</c:v>
                </c:pt>
                <c:pt idx="773">
                  <c:v>156.4</c:v>
                </c:pt>
                <c:pt idx="774">
                  <c:v>156.6</c:v>
                </c:pt>
                <c:pt idx="775">
                  <c:v>156.80000000000001</c:v>
                </c:pt>
                <c:pt idx="776">
                  <c:v>157</c:v>
                </c:pt>
                <c:pt idx="777">
                  <c:v>157.19999999999999</c:v>
                </c:pt>
                <c:pt idx="778">
                  <c:v>157.4</c:v>
                </c:pt>
                <c:pt idx="779">
                  <c:v>157.6</c:v>
                </c:pt>
                <c:pt idx="780">
                  <c:v>157.80000000000001</c:v>
                </c:pt>
                <c:pt idx="781">
                  <c:v>158</c:v>
                </c:pt>
                <c:pt idx="782">
                  <c:v>158.19999999999999</c:v>
                </c:pt>
                <c:pt idx="783">
                  <c:v>158.4</c:v>
                </c:pt>
                <c:pt idx="784">
                  <c:v>158.6</c:v>
                </c:pt>
                <c:pt idx="785">
                  <c:v>158.80000000000001</c:v>
                </c:pt>
                <c:pt idx="786">
                  <c:v>159</c:v>
                </c:pt>
                <c:pt idx="787">
                  <c:v>159.19999999999999</c:v>
                </c:pt>
                <c:pt idx="788">
                  <c:v>159.4</c:v>
                </c:pt>
                <c:pt idx="789">
                  <c:v>159.6</c:v>
                </c:pt>
                <c:pt idx="790">
                  <c:v>159.80000000000001</c:v>
                </c:pt>
                <c:pt idx="791">
                  <c:v>160</c:v>
                </c:pt>
                <c:pt idx="792">
                  <c:v>160.19999999999999</c:v>
                </c:pt>
                <c:pt idx="793">
                  <c:v>160.4</c:v>
                </c:pt>
                <c:pt idx="794">
                  <c:v>160.6</c:v>
                </c:pt>
                <c:pt idx="795">
                  <c:v>160.80000000000001</c:v>
                </c:pt>
                <c:pt idx="796">
                  <c:v>161</c:v>
                </c:pt>
                <c:pt idx="797">
                  <c:v>161.19999999999999</c:v>
                </c:pt>
                <c:pt idx="798">
                  <c:v>161.4</c:v>
                </c:pt>
                <c:pt idx="799">
                  <c:v>161.6</c:v>
                </c:pt>
                <c:pt idx="800">
                  <c:v>161.80000000000001</c:v>
                </c:pt>
                <c:pt idx="801">
                  <c:v>162</c:v>
                </c:pt>
                <c:pt idx="802">
                  <c:v>162.19999999999999</c:v>
                </c:pt>
                <c:pt idx="803">
                  <c:v>162.4</c:v>
                </c:pt>
                <c:pt idx="804">
                  <c:v>162.6</c:v>
                </c:pt>
                <c:pt idx="805">
                  <c:v>162.80000000000001</c:v>
                </c:pt>
                <c:pt idx="806">
                  <c:v>163</c:v>
                </c:pt>
                <c:pt idx="807">
                  <c:v>163.19999999999999</c:v>
                </c:pt>
                <c:pt idx="808">
                  <c:v>163.4</c:v>
                </c:pt>
                <c:pt idx="809">
                  <c:v>163.6</c:v>
                </c:pt>
                <c:pt idx="810">
                  <c:v>163.80000000000001</c:v>
                </c:pt>
                <c:pt idx="811">
                  <c:v>164</c:v>
                </c:pt>
                <c:pt idx="812">
                  <c:v>164.2</c:v>
                </c:pt>
                <c:pt idx="813">
                  <c:v>164.4</c:v>
                </c:pt>
                <c:pt idx="814">
                  <c:v>164.6</c:v>
                </c:pt>
                <c:pt idx="815">
                  <c:v>164.8</c:v>
                </c:pt>
                <c:pt idx="816">
                  <c:v>165</c:v>
                </c:pt>
                <c:pt idx="817">
                  <c:v>165.2</c:v>
                </c:pt>
                <c:pt idx="818">
                  <c:v>165.4</c:v>
                </c:pt>
                <c:pt idx="819">
                  <c:v>165.6</c:v>
                </c:pt>
                <c:pt idx="820">
                  <c:v>165.8</c:v>
                </c:pt>
                <c:pt idx="821">
                  <c:v>166</c:v>
                </c:pt>
                <c:pt idx="822">
                  <c:v>166.2</c:v>
                </c:pt>
                <c:pt idx="823">
                  <c:v>166.4</c:v>
                </c:pt>
                <c:pt idx="824">
                  <c:v>166.6</c:v>
                </c:pt>
                <c:pt idx="825">
                  <c:v>166.8</c:v>
                </c:pt>
                <c:pt idx="826">
                  <c:v>167</c:v>
                </c:pt>
                <c:pt idx="827">
                  <c:v>167.2</c:v>
                </c:pt>
                <c:pt idx="828">
                  <c:v>167.4</c:v>
                </c:pt>
                <c:pt idx="829">
                  <c:v>167.6</c:v>
                </c:pt>
                <c:pt idx="830">
                  <c:v>167.8</c:v>
                </c:pt>
                <c:pt idx="831">
                  <c:v>168</c:v>
                </c:pt>
                <c:pt idx="832">
                  <c:v>168.2</c:v>
                </c:pt>
                <c:pt idx="833">
                  <c:v>168.4</c:v>
                </c:pt>
                <c:pt idx="834">
                  <c:v>168.6</c:v>
                </c:pt>
                <c:pt idx="835">
                  <c:v>168.8</c:v>
                </c:pt>
                <c:pt idx="836">
                  <c:v>169</c:v>
                </c:pt>
                <c:pt idx="837">
                  <c:v>169.2</c:v>
                </c:pt>
                <c:pt idx="838">
                  <c:v>169.4</c:v>
                </c:pt>
                <c:pt idx="839">
                  <c:v>169.6</c:v>
                </c:pt>
                <c:pt idx="840">
                  <c:v>169.8</c:v>
                </c:pt>
                <c:pt idx="841">
                  <c:v>170</c:v>
                </c:pt>
                <c:pt idx="842">
                  <c:v>170.2</c:v>
                </c:pt>
                <c:pt idx="843">
                  <c:v>170.4</c:v>
                </c:pt>
                <c:pt idx="844">
                  <c:v>170.6</c:v>
                </c:pt>
                <c:pt idx="845">
                  <c:v>170.8</c:v>
                </c:pt>
                <c:pt idx="846">
                  <c:v>171</c:v>
                </c:pt>
                <c:pt idx="847">
                  <c:v>171.2</c:v>
                </c:pt>
                <c:pt idx="848">
                  <c:v>171.4</c:v>
                </c:pt>
                <c:pt idx="849">
                  <c:v>171.6</c:v>
                </c:pt>
                <c:pt idx="850">
                  <c:v>171.8</c:v>
                </c:pt>
                <c:pt idx="851">
                  <c:v>172</c:v>
                </c:pt>
                <c:pt idx="852">
                  <c:v>172.2</c:v>
                </c:pt>
                <c:pt idx="853">
                  <c:v>172.4</c:v>
                </c:pt>
                <c:pt idx="854">
                  <c:v>172.6</c:v>
                </c:pt>
                <c:pt idx="855">
                  <c:v>172.8</c:v>
                </c:pt>
                <c:pt idx="856">
                  <c:v>173</c:v>
                </c:pt>
                <c:pt idx="857">
                  <c:v>173.2</c:v>
                </c:pt>
                <c:pt idx="858">
                  <c:v>173.4</c:v>
                </c:pt>
                <c:pt idx="859">
                  <c:v>173.6</c:v>
                </c:pt>
                <c:pt idx="860">
                  <c:v>173.8</c:v>
                </c:pt>
                <c:pt idx="861">
                  <c:v>174</c:v>
                </c:pt>
                <c:pt idx="862">
                  <c:v>174.2</c:v>
                </c:pt>
                <c:pt idx="863">
                  <c:v>174.4</c:v>
                </c:pt>
                <c:pt idx="864">
                  <c:v>174.6</c:v>
                </c:pt>
                <c:pt idx="865">
                  <c:v>174.8</c:v>
                </c:pt>
                <c:pt idx="866">
                  <c:v>175</c:v>
                </c:pt>
                <c:pt idx="867">
                  <c:v>175.2</c:v>
                </c:pt>
                <c:pt idx="868">
                  <c:v>175.4</c:v>
                </c:pt>
                <c:pt idx="869">
                  <c:v>175.6</c:v>
                </c:pt>
                <c:pt idx="870">
                  <c:v>175.8</c:v>
                </c:pt>
                <c:pt idx="871">
                  <c:v>176</c:v>
                </c:pt>
                <c:pt idx="872">
                  <c:v>176.2</c:v>
                </c:pt>
                <c:pt idx="873">
                  <c:v>176.4</c:v>
                </c:pt>
                <c:pt idx="874">
                  <c:v>176.6</c:v>
                </c:pt>
                <c:pt idx="875">
                  <c:v>176.8</c:v>
                </c:pt>
                <c:pt idx="876">
                  <c:v>177</c:v>
                </c:pt>
                <c:pt idx="877">
                  <c:v>177.2</c:v>
                </c:pt>
                <c:pt idx="878">
                  <c:v>177.4</c:v>
                </c:pt>
                <c:pt idx="879">
                  <c:v>177.6</c:v>
                </c:pt>
                <c:pt idx="880">
                  <c:v>177.8</c:v>
                </c:pt>
                <c:pt idx="881">
                  <c:v>178</c:v>
                </c:pt>
                <c:pt idx="882">
                  <c:v>178.2</c:v>
                </c:pt>
                <c:pt idx="883">
                  <c:v>178.4</c:v>
                </c:pt>
                <c:pt idx="884">
                  <c:v>178.6</c:v>
                </c:pt>
                <c:pt idx="885">
                  <c:v>178.8</c:v>
                </c:pt>
                <c:pt idx="886">
                  <c:v>179</c:v>
                </c:pt>
                <c:pt idx="887">
                  <c:v>179.2</c:v>
                </c:pt>
                <c:pt idx="888">
                  <c:v>179.4</c:v>
                </c:pt>
                <c:pt idx="889">
                  <c:v>179.6</c:v>
                </c:pt>
                <c:pt idx="890">
                  <c:v>179.8</c:v>
                </c:pt>
                <c:pt idx="891">
                  <c:v>180</c:v>
                </c:pt>
                <c:pt idx="892">
                  <c:v>180.2</c:v>
                </c:pt>
                <c:pt idx="893">
                  <c:v>180.4</c:v>
                </c:pt>
                <c:pt idx="894">
                  <c:v>180.6</c:v>
                </c:pt>
                <c:pt idx="895">
                  <c:v>180.8</c:v>
                </c:pt>
                <c:pt idx="896">
                  <c:v>181</c:v>
                </c:pt>
                <c:pt idx="897">
                  <c:v>181.2</c:v>
                </c:pt>
                <c:pt idx="898">
                  <c:v>181.4</c:v>
                </c:pt>
                <c:pt idx="899">
                  <c:v>181.6</c:v>
                </c:pt>
                <c:pt idx="900">
                  <c:v>181.8</c:v>
                </c:pt>
                <c:pt idx="901">
                  <c:v>182</c:v>
                </c:pt>
                <c:pt idx="902">
                  <c:v>182.2</c:v>
                </c:pt>
                <c:pt idx="903">
                  <c:v>182.4</c:v>
                </c:pt>
                <c:pt idx="904">
                  <c:v>182.6</c:v>
                </c:pt>
                <c:pt idx="905">
                  <c:v>182.8</c:v>
                </c:pt>
                <c:pt idx="906">
                  <c:v>183</c:v>
                </c:pt>
                <c:pt idx="907">
                  <c:v>183.2</c:v>
                </c:pt>
                <c:pt idx="908">
                  <c:v>183.4</c:v>
                </c:pt>
                <c:pt idx="909">
                  <c:v>183.6</c:v>
                </c:pt>
                <c:pt idx="910">
                  <c:v>183.8</c:v>
                </c:pt>
                <c:pt idx="911">
                  <c:v>184</c:v>
                </c:pt>
                <c:pt idx="912">
                  <c:v>184.2</c:v>
                </c:pt>
                <c:pt idx="913">
                  <c:v>184.4</c:v>
                </c:pt>
                <c:pt idx="914">
                  <c:v>184.6</c:v>
                </c:pt>
                <c:pt idx="915">
                  <c:v>184.8</c:v>
                </c:pt>
                <c:pt idx="916">
                  <c:v>185</c:v>
                </c:pt>
                <c:pt idx="917">
                  <c:v>185.2</c:v>
                </c:pt>
                <c:pt idx="918">
                  <c:v>185.4</c:v>
                </c:pt>
                <c:pt idx="919">
                  <c:v>185.6</c:v>
                </c:pt>
                <c:pt idx="920">
                  <c:v>185.8</c:v>
                </c:pt>
                <c:pt idx="921">
                  <c:v>186</c:v>
                </c:pt>
                <c:pt idx="922">
                  <c:v>186.2</c:v>
                </c:pt>
                <c:pt idx="923">
                  <c:v>186.4</c:v>
                </c:pt>
                <c:pt idx="924">
                  <c:v>186.6</c:v>
                </c:pt>
                <c:pt idx="925">
                  <c:v>186.8</c:v>
                </c:pt>
                <c:pt idx="926">
                  <c:v>187</c:v>
                </c:pt>
                <c:pt idx="927">
                  <c:v>187.2</c:v>
                </c:pt>
                <c:pt idx="928">
                  <c:v>187.4</c:v>
                </c:pt>
                <c:pt idx="929">
                  <c:v>187.6</c:v>
                </c:pt>
                <c:pt idx="930">
                  <c:v>187.8</c:v>
                </c:pt>
                <c:pt idx="931">
                  <c:v>188</c:v>
                </c:pt>
                <c:pt idx="932">
                  <c:v>188.2</c:v>
                </c:pt>
                <c:pt idx="933">
                  <c:v>188.4</c:v>
                </c:pt>
                <c:pt idx="934">
                  <c:v>188.6</c:v>
                </c:pt>
                <c:pt idx="935">
                  <c:v>188.8</c:v>
                </c:pt>
                <c:pt idx="936">
                  <c:v>189</c:v>
                </c:pt>
                <c:pt idx="937">
                  <c:v>189.2</c:v>
                </c:pt>
                <c:pt idx="938">
                  <c:v>189.4</c:v>
                </c:pt>
                <c:pt idx="939">
                  <c:v>189.6</c:v>
                </c:pt>
                <c:pt idx="940">
                  <c:v>189.8</c:v>
                </c:pt>
                <c:pt idx="941">
                  <c:v>190</c:v>
                </c:pt>
                <c:pt idx="942">
                  <c:v>190.2</c:v>
                </c:pt>
                <c:pt idx="943">
                  <c:v>190.4</c:v>
                </c:pt>
                <c:pt idx="944">
                  <c:v>190.6</c:v>
                </c:pt>
                <c:pt idx="945">
                  <c:v>190.8</c:v>
                </c:pt>
                <c:pt idx="946">
                  <c:v>191</c:v>
                </c:pt>
                <c:pt idx="947">
                  <c:v>191.2</c:v>
                </c:pt>
                <c:pt idx="948">
                  <c:v>191.4</c:v>
                </c:pt>
                <c:pt idx="949">
                  <c:v>191.6</c:v>
                </c:pt>
                <c:pt idx="950">
                  <c:v>191.8</c:v>
                </c:pt>
                <c:pt idx="951">
                  <c:v>192</c:v>
                </c:pt>
                <c:pt idx="952">
                  <c:v>192.2</c:v>
                </c:pt>
                <c:pt idx="953">
                  <c:v>192.4</c:v>
                </c:pt>
                <c:pt idx="954">
                  <c:v>192.6</c:v>
                </c:pt>
                <c:pt idx="955">
                  <c:v>192.8</c:v>
                </c:pt>
                <c:pt idx="956">
                  <c:v>193</c:v>
                </c:pt>
                <c:pt idx="957">
                  <c:v>193.2</c:v>
                </c:pt>
                <c:pt idx="958">
                  <c:v>193.4</c:v>
                </c:pt>
                <c:pt idx="959">
                  <c:v>193.6</c:v>
                </c:pt>
                <c:pt idx="960">
                  <c:v>193.8</c:v>
                </c:pt>
                <c:pt idx="961">
                  <c:v>194</c:v>
                </c:pt>
                <c:pt idx="962">
                  <c:v>194.2</c:v>
                </c:pt>
                <c:pt idx="963">
                  <c:v>194.4</c:v>
                </c:pt>
                <c:pt idx="964">
                  <c:v>194.6</c:v>
                </c:pt>
                <c:pt idx="965">
                  <c:v>194.8</c:v>
                </c:pt>
                <c:pt idx="966">
                  <c:v>195</c:v>
                </c:pt>
                <c:pt idx="967">
                  <c:v>195.2</c:v>
                </c:pt>
                <c:pt idx="968">
                  <c:v>195.4</c:v>
                </c:pt>
                <c:pt idx="969">
                  <c:v>195.6</c:v>
                </c:pt>
                <c:pt idx="970">
                  <c:v>195.8</c:v>
                </c:pt>
                <c:pt idx="971">
                  <c:v>196</c:v>
                </c:pt>
                <c:pt idx="972">
                  <c:v>196.2</c:v>
                </c:pt>
                <c:pt idx="973">
                  <c:v>196.4</c:v>
                </c:pt>
                <c:pt idx="974">
                  <c:v>196.6</c:v>
                </c:pt>
                <c:pt idx="975">
                  <c:v>196.8</c:v>
                </c:pt>
                <c:pt idx="976">
                  <c:v>197</c:v>
                </c:pt>
                <c:pt idx="977">
                  <c:v>197.2</c:v>
                </c:pt>
                <c:pt idx="978">
                  <c:v>197.4</c:v>
                </c:pt>
                <c:pt idx="979">
                  <c:v>197.6</c:v>
                </c:pt>
                <c:pt idx="980">
                  <c:v>197.8</c:v>
                </c:pt>
                <c:pt idx="981">
                  <c:v>198</c:v>
                </c:pt>
                <c:pt idx="982">
                  <c:v>198.2</c:v>
                </c:pt>
                <c:pt idx="983">
                  <c:v>198.4</c:v>
                </c:pt>
                <c:pt idx="984">
                  <c:v>198.6</c:v>
                </c:pt>
                <c:pt idx="985">
                  <c:v>198.8</c:v>
                </c:pt>
                <c:pt idx="986">
                  <c:v>199</c:v>
                </c:pt>
                <c:pt idx="987">
                  <c:v>199.2</c:v>
                </c:pt>
                <c:pt idx="988">
                  <c:v>199.4</c:v>
                </c:pt>
                <c:pt idx="989">
                  <c:v>199.6</c:v>
                </c:pt>
                <c:pt idx="990">
                  <c:v>199.8</c:v>
                </c:pt>
                <c:pt idx="991">
                  <c:v>200</c:v>
                </c:pt>
                <c:pt idx="992">
                  <c:v>200.2</c:v>
                </c:pt>
                <c:pt idx="993">
                  <c:v>200.4</c:v>
                </c:pt>
                <c:pt idx="994">
                  <c:v>200.6</c:v>
                </c:pt>
                <c:pt idx="995">
                  <c:v>200.8</c:v>
                </c:pt>
                <c:pt idx="996">
                  <c:v>201</c:v>
                </c:pt>
                <c:pt idx="997">
                  <c:v>201.2</c:v>
                </c:pt>
                <c:pt idx="998">
                  <c:v>201.4</c:v>
                </c:pt>
                <c:pt idx="999">
                  <c:v>201.6</c:v>
                </c:pt>
                <c:pt idx="1000">
                  <c:v>201.8</c:v>
                </c:pt>
                <c:pt idx="1001">
                  <c:v>202</c:v>
                </c:pt>
                <c:pt idx="1002">
                  <c:v>202.2</c:v>
                </c:pt>
                <c:pt idx="1003">
                  <c:v>202.4</c:v>
                </c:pt>
                <c:pt idx="1004">
                  <c:v>202.6</c:v>
                </c:pt>
                <c:pt idx="1005">
                  <c:v>202.8</c:v>
                </c:pt>
                <c:pt idx="1006">
                  <c:v>203</c:v>
                </c:pt>
                <c:pt idx="1007">
                  <c:v>203.2</c:v>
                </c:pt>
                <c:pt idx="1008">
                  <c:v>203.4</c:v>
                </c:pt>
                <c:pt idx="1009">
                  <c:v>203.6</c:v>
                </c:pt>
                <c:pt idx="1010">
                  <c:v>203.8</c:v>
                </c:pt>
                <c:pt idx="1011">
                  <c:v>204</c:v>
                </c:pt>
                <c:pt idx="1012">
                  <c:v>204.2</c:v>
                </c:pt>
                <c:pt idx="1013">
                  <c:v>204.4</c:v>
                </c:pt>
                <c:pt idx="1014">
                  <c:v>204.6</c:v>
                </c:pt>
                <c:pt idx="1015">
                  <c:v>204.8</c:v>
                </c:pt>
                <c:pt idx="1016">
                  <c:v>205</c:v>
                </c:pt>
                <c:pt idx="1017">
                  <c:v>205.2</c:v>
                </c:pt>
                <c:pt idx="1018">
                  <c:v>205.4</c:v>
                </c:pt>
                <c:pt idx="1019">
                  <c:v>205.6</c:v>
                </c:pt>
                <c:pt idx="1020">
                  <c:v>205.8</c:v>
                </c:pt>
                <c:pt idx="1021">
                  <c:v>206</c:v>
                </c:pt>
                <c:pt idx="1022">
                  <c:v>206.2</c:v>
                </c:pt>
                <c:pt idx="1023">
                  <c:v>206.4</c:v>
                </c:pt>
                <c:pt idx="1024">
                  <c:v>206.6</c:v>
                </c:pt>
                <c:pt idx="1025">
                  <c:v>206.8</c:v>
                </c:pt>
                <c:pt idx="1026">
                  <c:v>207</c:v>
                </c:pt>
                <c:pt idx="1027">
                  <c:v>207.2</c:v>
                </c:pt>
                <c:pt idx="1028">
                  <c:v>207.4</c:v>
                </c:pt>
                <c:pt idx="1029">
                  <c:v>207.6</c:v>
                </c:pt>
                <c:pt idx="1030">
                  <c:v>207.8</c:v>
                </c:pt>
                <c:pt idx="1031">
                  <c:v>208</c:v>
                </c:pt>
                <c:pt idx="1032">
                  <c:v>208.2</c:v>
                </c:pt>
                <c:pt idx="1033">
                  <c:v>208.4</c:v>
                </c:pt>
                <c:pt idx="1034">
                  <c:v>208.6</c:v>
                </c:pt>
                <c:pt idx="1035">
                  <c:v>208.8</c:v>
                </c:pt>
                <c:pt idx="1036">
                  <c:v>209</c:v>
                </c:pt>
                <c:pt idx="1037">
                  <c:v>209.2</c:v>
                </c:pt>
                <c:pt idx="1038">
                  <c:v>209.4</c:v>
                </c:pt>
                <c:pt idx="1039">
                  <c:v>209.6</c:v>
                </c:pt>
                <c:pt idx="1040">
                  <c:v>209.8</c:v>
                </c:pt>
                <c:pt idx="1041">
                  <c:v>210</c:v>
                </c:pt>
                <c:pt idx="1042">
                  <c:v>210.2</c:v>
                </c:pt>
                <c:pt idx="1043">
                  <c:v>210.4</c:v>
                </c:pt>
                <c:pt idx="1044">
                  <c:v>210.6</c:v>
                </c:pt>
                <c:pt idx="1045">
                  <c:v>210.8</c:v>
                </c:pt>
                <c:pt idx="1046">
                  <c:v>211</c:v>
                </c:pt>
                <c:pt idx="1047">
                  <c:v>211.2</c:v>
                </c:pt>
                <c:pt idx="1048">
                  <c:v>211.4</c:v>
                </c:pt>
                <c:pt idx="1049">
                  <c:v>211.6</c:v>
                </c:pt>
                <c:pt idx="1050">
                  <c:v>211.8</c:v>
                </c:pt>
                <c:pt idx="1051">
                  <c:v>212</c:v>
                </c:pt>
                <c:pt idx="1052">
                  <c:v>212.2</c:v>
                </c:pt>
                <c:pt idx="1053">
                  <c:v>212.4</c:v>
                </c:pt>
                <c:pt idx="1054">
                  <c:v>212.6</c:v>
                </c:pt>
                <c:pt idx="1055">
                  <c:v>212.8</c:v>
                </c:pt>
                <c:pt idx="1056">
                  <c:v>213</c:v>
                </c:pt>
                <c:pt idx="1057">
                  <c:v>213.2</c:v>
                </c:pt>
                <c:pt idx="1058">
                  <c:v>213.4</c:v>
                </c:pt>
                <c:pt idx="1059">
                  <c:v>213.6</c:v>
                </c:pt>
                <c:pt idx="1060">
                  <c:v>213.8</c:v>
                </c:pt>
                <c:pt idx="1061">
                  <c:v>214</c:v>
                </c:pt>
                <c:pt idx="1062">
                  <c:v>214.2</c:v>
                </c:pt>
                <c:pt idx="1063">
                  <c:v>214.4</c:v>
                </c:pt>
                <c:pt idx="1064">
                  <c:v>214.6</c:v>
                </c:pt>
                <c:pt idx="1065">
                  <c:v>214.8</c:v>
                </c:pt>
                <c:pt idx="1066">
                  <c:v>215</c:v>
                </c:pt>
                <c:pt idx="1067">
                  <c:v>215.2</c:v>
                </c:pt>
                <c:pt idx="1068">
                  <c:v>215.4</c:v>
                </c:pt>
                <c:pt idx="1069">
                  <c:v>215.6</c:v>
                </c:pt>
                <c:pt idx="1070">
                  <c:v>215.8</c:v>
                </c:pt>
                <c:pt idx="1071">
                  <c:v>216</c:v>
                </c:pt>
                <c:pt idx="1072">
                  <c:v>216.2</c:v>
                </c:pt>
                <c:pt idx="1073">
                  <c:v>216.4</c:v>
                </c:pt>
                <c:pt idx="1074">
                  <c:v>216.6</c:v>
                </c:pt>
                <c:pt idx="1075">
                  <c:v>216.8</c:v>
                </c:pt>
                <c:pt idx="1076">
                  <c:v>217</c:v>
                </c:pt>
                <c:pt idx="1077">
                  <c:v>217.2</c:v>
                </c:pt>
                <c:pt idx="1078">
                  <c:v>217.4</c:v>
                </c:pt>
                <c:pt idx="1079">
                  <c:v>217.6</c:v>
                </c:pt>
                <c:pt idx="1080">
                  <c:v>217.8</c:v>
                </c:pt>
                <c:pt idx="1081">
                  <c:v>218</c:v>
                </c:pt>
                <c:pt idx="1082">
                  <c:v>218.2</c:v>
                </c:pt>
                <c:pt idx="1083">
                  <c:v>218.4</c:v>
                </c:pt>
                <c:pt idx="1084">
                  <c:v>218.6</c:v>
                </c:pt>
                <c:pt idx="1085">
                  <c:v>218.8</c:v>
                </c:pt>
                <c:pt idx="1086">
                  <c:v>219</c:v>
                </c:pt>
                <c:pt idx="1087">
                  <c:v>219.2</c:v>
                </c:pt>
                <c:pt idx="1088">
                  <c:v>219.4</c:v>
                </c:pt>
                <c:pt idx="1089">
                  <c:v>219.6</c:v>
                </c:pt>
                <c:pt idx="1090">
                  <c:v>219.8</c:v>
                </c:pt>
                <c:pt idx="1091">
                  <c:v>220</c:v>
                </c:pt>
                <c:pt idx="1092">
                  <c:v>220.2</c:v>
                </c:pt>
                <c:pt idx="1093">
                  <c:v>220.4</c:v>
                </c:pt>
                <c:pt idx="1094">
                  <c:v>220.6</c:v>
                </c:pt>
                <c:pt idx="1095">
                  <c:v>220.8</c:v>
                </c:pt>
                <c:pt idx="1096">
                  <c:v>221</c:v>
                </c:pt>
                <c:pt idx="1097">
                  <c:v>221.2</c:v>
                </c:pt>
                <c:pt idx="1098">
                  <c:v>221.4</c:v>
                </c:pt>
                <c:pt idx="1099">
                  <c:v>221.6</c:v>
                </c:pt>
                <c:pt idx="1100">
                  <c:v>221.8</c:v>
                </c:pt>
                <c:pt idx="1101">
                  <c:v>222</c:v>
                </c:pt>
                <c:pt idx="1102">
                  <c:v>222.2</c:v>
                </c:pt>
                <c:pt idx="1103">
                  <c:v>222.4</c:v>
                </c:pt>
                <c:pt idx="1104">
                  <c:v>222.6</c:v>
                </c:pt>
                <c:pt idx="1105">
                  <c:v>222.8</c:v>
                </c:pt>
                <c:pt idx="1106">
                  <c:v>223</c:v>
                </c:pt>
                <c:pt idx="1107">
                  <c:v>223.2</c:v>
                </c:pt>
                <c:pt idx="1108">
                  <c:v>223.4</c:v>
                </c:pt>
                <c:pt idx="1109">
                  <c:v>223.6</c:v>
                </c:pt>
                <c:pt idx="1110">
                  <c:v>223.8</c:v>
                </c:pt>
                <c:pt idx="1111">
                  <c:v>224</c:v>
                </c:pt>
                <c:pt idx="1112">
                  <c:v>224.2</c:v>
                </c:pt>
                <c:pt idx="1113">
                  <c:v>224.4</c:v>
                </c:pt>
                <c:pt idx="1114">
                  <c:v>224.6</c:v>
                </c:pt>
                <c:pt idx="1115">
                  <c:v>224.8</c:v>
                </c:pt>
                <c:pt idx="1116">
                  <c:v>225</c:v>
                </c:pt>
                <c:pt idx="1117">
                  <c:v>225.2</c:v>
                </c:pt>
                <c:pt idx="1118">
                  <c:v>225.4</c:v>
                </c:pt>
                <c:pt idx="1119">
                  <c:v>225.6</c:v>
                </c:pt>
                <c:pt idx="1120">
                  <c:v>225.8</c:v>
                </c:pt>
                <c:pt idx="1121">
                  <c:v>226</c:v>
                </c:pt>
                <c:pt idx="1122">
                  <c:v>226.2</c:v>
                </c:pt>
                <c:pt idx="1123">
                  <c:v>226.4</c:v>
                </c:pt>
                <c:pt idx="1124">
                  <c:v>226.6</c:v>
                </c:pt>
                <c:pt idx="1125">
                  <c:v>226.8</c:v>
                </c:pt>
                <c:pt idx="1126">
                  <c:v>227</c:v>
                </c:pt>
                <c:pt idx="1127">
                  <c:v>227.2</c:v>
                </c:pt>
                <c:pt idx="1128">
                  <c:v>227.4</c:v>
                </c:pt>
                <c:pt idx="1129">
                  <c:v>227.6</c:v>
                </c:pt>
                <c:pt idx="1130">
                  <c:v>227.8</c:v>
                </c:pt>
                <c:pt idx="1131">
                  <c:v>228</c:v>
                </c:pt>
                <c:pt idx="1132">
                  <c:v>228.2</c:v>
                </c:pt>
                <c:pt idx="1133">
                  <c:v>228.4</c:v>
                </c:pt>
                <c:pt idx="1134">
                  <c:v>228.6</c:v>
                </c:pt>
                <c:pt idx="1135">
                  <c:v>228.8</c:v>
                </c:pt>
                <c:pt idx="1136">
                  <c:v>229</c:v>
                </c:pt>
                <c:pt idx="1137">
                  <c:v>229.2</c:v>
                </c:pt>
                <c:pt idx="1138">
                  <c:v>229.4</c:v>
                </c:pt>
                <c:pt idx="1139">
                  <c:v>229.6</c:v>
                </c:pt>
                <c:pt idx="1140">
                  <c:v>229.8</c:v>
                </c:pt>
                <c:pt idx="1141">
                  <c:v>230</c:v>
                </c:pt>
                <c:pt idx="1142">
                  <c:v>230.2</c:v>
                </c:pt>
                <c:pt idx="1143">
                  <c:v>230.4</c:v>
                </c:pt>
                <c:pt idx="1144">
                  <c:v>230.6</c:v>
                </c:pt>
                <c:pt idx="1145">
                  <c:v>230.8</c:v>
                </c:pt>
                <c:pt idx="1146">
                  <c:v>231</c:v>
                </c:pt>
                <c:pt idx="1147">
                  <c:v>231.2</c:v>
                </c:pt>
                <c:pt idx="1148">
                  <c:v>231.4</c:v>
                </c:pt>
                <c:pt idx="1149">
                  <c:v>231.6</c:v>
                </c:pt>
                <c:pt idx="1150">
                  <c:v>231.8</c:v>
                </c:pt>
                <c:pt idx="1151">
                  <c:v>232</c:v>
                </c:pt>
                <c:pt idx="1152">
                  <c:v>232.2</c:v>
                </c:pt>
                <c:pt idx="1153">
                  <c:v>232.4</c:v>
                </c:pt>
                <c:pt idx="1154">
                  <c:v>232.6</c:v>
                </c:pt>
                <c:pt idx="1155">
                  <c:v>232.8</c:v>
                </c:pt>
                <c:pt idx="1156">
                  <c:v>233</c:v>
                </c:pt>
                <c:pt idx="1157">
                  <c:v>233.2</c:v>
                </c:pt>
                <c:pt idx="1158">
                  <c:v>233.4</c:v>
                </c:pt>
                <c:pt idx="1159">
                  <c:v>233.6</c:v>
                </c:pt>
                <c:pt idx="1160">
                  <c:v>233.8</c:v>
                </c:pt>
                <c:pt idx="1161">
                  <c:v>234</c:v>
                </c:pt>
                <c:pt idx="1162">
                  <c:v>234.2</c:v>
                </c:pt>
                <c:pt idx="1163">
                  <c:v>234.4</c:v>
                </c:pt>
                <c:pt idx="1164">
                  <c:v>234.6</c:v>
                </c:pt>
                <c:pt idx="1165">
                  <c:v>234.8</c:v>
                </c:pt>
                <c:pt idx="1166">
                  <c:v>235</c:v>
                </c:pt>
                <c:pt idx="1167">
                  <c:v>235.2</c:v>
                </c:pt>
                <c:pt idx="1168">
                  <c:v>235.4</c:v>
                </c:pt>
                <c:pt idx="1169">
                  <c:v>235.6</c:v>
                </c:pt>
                <c:pt idx="1170">
                  <c:v>235.8</c:v>
                </c:pt>
                <c:pt idx="1171">
                  <c:v>236</c:v>
                </c:pt>
                <c:pt idx="1172">
                  <c:v>236.2</c:v>
                </c:pt>
                <c:pt idx="1173">
                  <c:v>236.4</c:v>
                </c:pt>
                <c:pt idx="1174">
                  <c:v>236.6</c:v>
                </c:pt>
                <c:pt idx="1175">
                  <c:v>236.8</c:v>
                </c:pt>
                <c:pt idx="1176">
                  <c:v>237</c:v>
                </c:pt>
                <c:pt idx="1177">
                  <c:v>237.2</c:v>
                </c:pt>
                <c:pt idx="1178">
                  <c:v>237.4</c:v>
                </c:pt>
                <c:pt idx="1179">
                  <c:v>237.6</c:v>
                </c:pt>
                <c:pt idx="1180">
                  <c:v>237.8</c:v>
                </c:pt>
                <c:pt idx="1181">
                  <c:v>238</c:v>
                </c:pt>
                <c:pt idx="1182">
                  <c:v>238.2</c:v>
                </c:pt>
                <c:pt idx="1183">
                  <c:v>238.4</c:v>
                </c:pt>
                <c:pt idx="1184">
                  <c:v>238.6</c:v>
                </c:pt>
                <c:pt idx="1185">
                  <c:v>238.8</c:v>
                </c:pt>
                <c:pt idx="1186">
                  <c:v>239</c:v>
                </c:pt>
                <c:pt idx="1187">
                  <c:v>239.2</c:v>
                </c:pt>
                <c:pt idx="1188">
                  <c:v>239.4</c:v>
                </c:pt>
                <c:pt idx="1189">
                  <c:v>239.6</c:v>
                </c:pt>
                <c:pt idx="1190">
                  <c:v>239.8</c:v>
                </c:pt>
                <c:pt idx="1191">
                  <c:v>240</c:v>
                </c:pt>
                <c:pt idx="1192">
                  <c:v>240.2</c:v>
                </c:pt>
                <c:pt idx="1193">
                  <c:v>240.4</c:v>
                </c:pt>
                <c:pt idx="1194">
                  <c:v>240.6</c:v>
                </c:pt>
                <c:pt idx="1195">
                  <c:v>240.8</c:v>
                </c:pt>
                <c:pt idx="1196">
                  <c:v>241</c:v>
                </c:pt>
                <c:pt idx="1197">
                  <c:v>241.2</c:v>
                </c:pt>
                <c:pt idx="1198">
                  <c:v>241.4</c:v>
                </c:pt>
                <c:pt idx="1199">
                  <c:v>241.6</c:v>
                </c:pt>
                <c:pt idx="1200">
                  <c:v>241.8</c:v>
                </c:pt>
                <c:pt idx="1201">
                  <c:v>242</c:v>
                </c:pt>
                <c:pt idx="1202">
                  <c:v>242.2</c:v>
                </c:pt>
                <c:pt idx="1203">
                  <c:v>242.4</c:v>
                </c:pt>
                <c:pt idx="1204">
                  <c:v>242.6</c:v>
                </c:pt>
                <c:pt idx="1205">
                  <c:v>242.8</c:v>
                </c:pt>
                <c:pt idx="1206">
                  <c:v>243</c:v>
                </c:pt>
                <c:pt idx="1207">
                  <c:v>243.2</c:v>
                </c:pt>
                <c:pt idx="1208">
                  <c:v>243.4</c:v>
                </c:pt>
                <c:pt idx="1209">
                  <c:v>243.6</c:v>
                </c:pt>
                <c:pt idx="1210">
                  <c:v>243.8</c:v>
                </c:pt>
                <c:pt idx="1211">
                  <c:v>244</c:v>
                </c:pt>
                <c:pt idx="1212">
                  <c:v>244.2</c:v>
                </c:pt>
                <c:pt idx="1213">
                  <c:v>244.4</c:v>
                </c:pt>
                <c:pt idx="1214">
                  <c:v>244.6</c:v>
                </c:pt>
                <c:pt idx="1215">
                  <c:v>244.8</c:v>
                </c:pt>
                <c:pt idx="1216">
                  <c:v>245</c:v>
                </c:pt>
                <c:pt idx="1217">
                  <c:v>245.2</c:v>
                </c:pt>
                <c:pt idx="1218">
                  <c:v>245.4</c:v>
                </c:pt>
                <c:pt idx="1219">
                  <c:v>245.6</c:v>
                </c:pt>
                <c:pt idx="1220">
                  <c:v>245.8</c:v>
                </c:pt>
                <c:pt idx="1221">
                  <c:v>246</c:v>
                </c:pt>
                <c:pt idx="1222">
                  <c:v>246.2</c:v>
                </c:pt>
                <c:pt idx="1223">
                  <c:v>246.4</c:v>
                </c:pt>
                <c:pt idx="1224">
                  <c:v>246.6</c:v>
                </c:pt>
                <c:pt idx="1225">
                  <c:v>246.8</c:v>
                </c:pt>
                <c:pt idx="1226">
                  <c:v>247</c:v>
                </c:pt>
                <c:pt idx="1227">
                  <c:v>247.2</c:v>
                </c:pt>
                <c:pt idx="1228">
                  <c:v>247.4</c:v>
                </c:pt>
                <c:pt idx="1229">
                  <c:v>247.6</c:v>
                </c:pt>
                <c:pt idx="1230">
                  <c:v>247.8</c:v>
                </c:pt>
                <c:pt idx="1231">
                  <c:v>248</c:v>
                </c:pt>
                <c:pt idx="1232">
                  <c:v>248.2</c:v>
                </c:pt>
                <c:pt idx="1233">
                  <c:v>248.4</c:v>
                </c:pt>
                <c:pt idx="1234">
                  <c:v>248.6</c:v>
                </c:pt>
                <c:pt idx="1235">
                  <c:v>248.8</c:v>
                </c:pt>
                <c:pt idx="1236">
                  <c:v>249</c:v>
                </c:pt>
                <c:pt idx="1237">
                  <c:v>249.2</c:v>
                </c:pt>
                <c:pt idx="1238">
                  <c:v>249.4</c:v>
                </c:pt>
                <c:pt idx="1239">
                  <c:v>249.6</c:v>
                </c:pt>
                <c:pt idx="1240">
                  <c:v>249.8</c:v>
                </c:pt>
                <c:pt idx="1241">
                  <c:v>250</c:v>
                </c:pt>
                <c:pt idx="1242">
                  <c:v>250.2</c:v>
                </c:pt>
                <c:pt idx="1243">
                  <c:v>250.4</c:v>
                </c:pt>
                <c:pt idx="1244">
                  <c:v>250.6</c:v>
                </c:pt>
                <c:pt idx="1245">
                  <c:v>250.8</c:v>
                </c:pt>
                <c:pt idx="1246">
                  <c:v>251</c:v>
                </c:pt>
                <c:pt idx="1247">
                  <c:v>251.2</c:v>
                </c:pt>
                <c:pt idx="1248">
                  <c:v>251.4</c:v>
                </c:pt>
                <c:pt idx="1249">
                  <c:v>251.6</c:v>
                </c:pt>
                <c:pt idx="1250">
                  <c:v>251.8</c:v>
                </c:pt>
                <c:pt idx="1251">
                  <c:v>252</c:v>
                </c:pt>
                <c:pt idx="1252">
                  <c:v>252.2</c:v>
                </c:pt>
                <c:pt idx="1253">
                  <c:v>252.4</c:v>
                </c:pt>
                <c:pt idx="1254">
                  <c:v>252.6</c:v>
                </c:pt>
                <c:pt idx="1255">
                  <c:v>252.8</c:v>
                </c:pt>
                <c:pt idx="1256">
                  <c:v>253</c:v>
                </c:pt>
                <c:pt idx="1257">
                  <c:v>253.2</c:v>
                </c:pt>
                <c:pt idx="1258">
                  <c:v>253.4</c:v>
                </c:pt>
                <c:pt idx="1259">
                  <c:v>253.6</c:v>
                </c:pt>
                <c:pt idx="1260">
                  <c:v>253.8</c:v>
                </c:pt>
                <c:pt idx="1261">
                  <c:v>254</c:v>
                </c:pt>
                <c:pt idx="1262">
                  <c:v>254.2</c:v>
                </c:pt>
                <c:pt idx="1263">
                  <c:v>254.4</c:v>
                </c:pt>
                <c:pt idx="1264">
                  <c:v>254.6</c:v>
                </c:pt>
                <c:pt idx="1265">
                  <c:v>254.8</c:v>
                </c:pt>
                <c:pt idx="1266">
                  <c:v>255</c:v>
                </c:pt>
                <c:pt idx="1267">
                  <c:v>255.2</c:v>
                </c:pt>
                <c:pt idx="1268">
                  <c:v>255.4</c:v>
                </c:pt>
                <c:pt idx="1269">
                  <c:v>255.6</c:v>
                </c:pt>
                <c:pt idx="1270">
                  <c:v>255.8</c:v>
                </c:pt>
                <c:pt idx="1271">
                  <c:v>256</c:v>
                </c:pt>
                <c:pt idx="1272">
                  <c:v>256.2</c:v>
                </c:pt>
                <c:pt idx="1273">
                  <c:v>256.39999999999998</c:v>
                </c:pt>
                <c:pt idx="1274">
                  <c:v>256.60000000000002</c:v>
                </c:pt>
                <c:pt idx="1275">
                  <c:v>256.8</c:v>
                </c:pt>
                <c:pt idx="1276">
                  <c:v>257</c:v>
                </c:pt>
                <c:pt idx="1277">
                  <c:v>257.2</c:v>
                </c:pt>
                <c:pt idx="1278">
                  <c:v>257.39999999999998</c:v>
                </c:pt>
                <c:pt idx="1279">
                  <c:v>257.60000000000002</c:v>
                </c:pt>
                <c:pt idx="1280">
                  <c:v>257.8</c:v>
                </c:pt>
                <c:pt idx="1281">
                  <c:v>258</c:v>
                </c:pt>
                <c:pt idx="1282">
                  <c:v>258.2</c:v>
                </c:pt>
                <c:pt idx="1283">
                  <c:v>258.39999999999998</c:v>
                </c:pt>
                <c:pt idx="1284">
                  <c:v>258.60000000000002</c:v>
                </c:pt>
                <c:pt idx="1285">
                  <c:v>258.8</c:v>
                </c:pt>
                <c:pt idx="1286">
                  <c:v>259</c:v>
                </c:pt>
                <c:pt idx="1287">
                  <c:v>259.2</c:v>
                </c:pt>
                <c:pt idx="1288">
                  <c:v>259.39999999999998</c:v>
                </c:pt>
                <c:pt idx="1289">
                  <c:v>259.60000000000002</c:v>
                </c:pt>
                <c:pt idx="1290">
                  <c:v>259.8</c:v>
                </c:pt>
                <c:pt idx="1291">
                  <c:v>260</c:v>
                </c:pt>
                <c:pt idx="1292">
                  <c:v>260.2</c:v>
                </c:pt>
                <c:pt idx="1293">
                  <c:v>260.39999999999998</c:v>
                </c:pt>
                <c:pt idx="1294">
                  <c:v>260.60000000000002</c:v>
                </c:pt>
                <c:pt idx="1295">
                  <c:v>260.8</c:v>
                </c:pt>
                <c:pt idx="1296">
                  <c:v>261</c:v>
                </c:pt>
                <c:pt idx="1297">
                  <c:v>261.2</c:v>
                </c:pt>
                <c:pt idx="1298">
                  <c:v>261.39999999999998</c:v>
                </c:pt>
                <c:pt idx="1299">
                  <c:v>261.60000000000002</c:v>
                </c:pt>
                <c:pt idx="1300">
                  <c:v>261.8</c:v>
                </c:pt>
                <c:pt idx="1301">
                  <c:v>262</c:v>
                </c:pt>
                <c:pt idx="1302">
                  <c:v>262.2</c:v>
                </c:pt>
                <c:pt idx="1303">
                  <c:v>262.39999999999998</c:v>
                </c:pt>
                <c:pt idx="1304">
                  <c:v>262.60000000000002</c:v>
                </c:pt>
                <c:pt idx="1305">
                  <c:v>262.8</c:v>
                </c:pt>
                <c:pt idx="1306">
                  <c:v>263</c:v>
                </c:pt>
                <c:pt idx="1307">
                  <c:v>263.2</c:v>
                </c:pt>
                <c:pt idx="1308">
                  <c:v>263.39999999999998</c:v>
                </c:pt>
                <c:pt idx="1309">
                  <c:v>263.60000000000002</c:v>
                </c:pt>
                <c:pt idx="1310">
                  <c:v>263.8</c:v>
                </c:pt>
                <c:pt idx="1311">
                  <c:v>264</c:v>
                </c:pt>
                <c:pt idx="1312">
                  <c:v>264.2</c:v>
                </c:pt>
                <c:pt idx="1313">
                  <c:v>264.39999999999998</c:v>
                </c:pt>
                <c:pt idx="1314">
                  <c:v>264.60000000000002</c:v>
                </c:pt>
                <c:pt idx="1315">
                  <c:v>264.8</c:v>
                </c:pt>
                <c:pt idx="1316">
                  <c:v>265</c:v>
                </c:pt>
                <c:pt idx="1317">
                  <c:v>265.2</c:v>
                </c:pt>
                <c:pt idx="1318">
                  <c:v>265.39999999999998</c:v>
                </c:pt>
                <c:pt idx="1319">
                  <c:v>265.60000000000002</c:v>
                </c:pt>
                <c:pt idx="1320">
                  <c:v>265.8</c:v>
                </c:pt>
                <c:pt idx="1321">
                  <c:v>266</c:v>
                </c:pt>
                <c:pt idx="1322">
                  <c:v>266.2</c:v>
                </c:pt>
                <c:pt idx="1323">
                  <c:v>266.39999999999998</c:v>
                </c:pt>
                <c:pt idx="1324">
                  <c:v>266.60000000000002</c:v>
                </c:pt>
                <c:pt idx="1325">
                  <c:v>266.8</c:v>
                </c:pt>
                <c:pt idx="1326">
                  <c:v>267</c:v>
                </c:pt>
                <c:pt idx="1327">
                  <c:v>267.2</c:v>
                </c:pt>
                <c:pt idx="1328">
                  <c:v>267.39999999999998</c:v>
                </c:pt>
                <c:pt idx="1329">
                  <c:v>267.60000000000002</c:v>
                </c:pt>
                <c:pt idx="1330">
                  <c:v>267.8</c:v>
                </c:pt>
                <c:pt idx="1331">
                  <c:v>268</c:v>
                </c:pt>
                <c:pt idx="1332">
                  <c:v>268.2</c:v>
                </c:pt>
                <c:pt idx="1333">
                  <c:v>268.39999999999998</c:v>
                </c:pt>
                <c:pt idx="1334">
                  <c:v>268.60000000000002</c:v>
                </c:pt>
                <c:pt idx="1335">
                  <c:v>268.8</c:v>
                </c:pt>
                <c:pt idx="1336">
                  <c:v>269</c:v>
                </c:pt>
                <c:pt idx="1337">
                  <c:v>269.2</c:v>
                </c:pt>
                <c:pt idx="1338">
                  <c:v>269.39999999999998</c:v>
                </c:pt>
                <c:pt idx="1339">
                  <c:v>269.60000000000002</c:v>
                </c:pt>
                <c:pt idx="1340">
                  <c:v>269.8</c:v>
                </c:pt>
                <c:pt idx="1341">
                  <c:v>270</c:v>
                </c:pt>
                <c:pt idx="1342">
                  <c:v>270.2</c:v>
                </c:pt>
                <c:pt idx="1343">
                  <c:v>270.39999999999998</c:v>
                </c:pt>
                <c:pt idx="1344">
                  <c:v>270.60000000000002</c:v>
                </c:pt>
                <c:pt idx="1345">
                  <c:v>270.8</c:v>
                </c:pt>
                <c:pt idx="1346">
                  <c:v>271</c:v>
                </c:pt>
                <c:pt idx="1347">
                  <c:v>271.2</c:v>
                </c:pt>
                <c:pt idx="1348">
                  <c:v>271.39999999999998</c:v>
                </c:pt>
                <c:pt idx="1349">
                  <c:v>271.60000000000002</c:v>
                </c:pt>
                <c:pt idx="1350">
                  <c:v>271.8</c:v>
                </c:pt>
                <c:pt idx="1351">
                  <c:v>272</c:v>
                </c:pt>
                <c:pt idx="1352">
                  <c:v>272.2</c:v>
                </c:pt>
                <c:pt idx="1353">
                  <c:v>272.39999999999998</c:v>
                </c:pt>
                <c:pt idx="1354">
                  <c:v>272.60000000000002</c:v>
                </c:pt>
                <c:pt idx="1355">
                  <c:v>272.8</c:v>
                </c:pt>
                <c:pt idx="1356">
                  <c:v>273</c:v>
                </c:pt>
                <c:pt idx="1357">
                  <c:v>273.2</c:v>
                </c:pt>
                <c:pt idx="1358">
                  <c:v>273.39999999999998</c:v>
                </c:pt>
                <c:pt idx="1359">
                  <c:v>273.60000000000002</c:v>
                </c:pt>
                <c:pt idx="1360">
                  <c:v>273.8</c:v>
                </c:pt>
                <c:pt idx="1361">
                  <c:v>274</c:v>
                </c:pt>
                <c:pt idx="1362">
                  <c:v>274.2</c:v>
                </c:pt>
                <c:pt idx="1363">
                  <c:v>274.39999999999998</c:v>
                </c:pt>
                <c:pt idx="1364">
                  <c:v>274.60000000000002</c:v>
                </c:pt>
                <c:pt idx="1365">
                  <c:v>274.8</c:v>
                </c:pt>
                <c:pt idx="1366">
                  <c:v>275</c:v>
                </c:pt>
                <c:pt idx="1367">
                  <c:v>275.2</c:v>
                </c:pt>
                <c:pt idx="1368">
                  <c:v>275.39999999999998</c:v>
                </c:pt>
                <c:pt idx="1369">
                  <c:v>275.60000000000002</c:v>
                </c:pt>
                <c:pt idx="1370">
                  <c:v>275.8</c:v>
                </c:pt>
                <c:pt idx="1371">
                  <c:v>276</c:v>
                </c:pt>
                <c:pt idx="1372">
                  <c:v>276.2</c:v>
                </c:pt>
                <c:pt idx="1373">
                  <c:v>276.39999999999998</c:v>
                </c:pt>
                <c:pt idx="1374">
                  <c:v>276.60000000000002</c:v>
                </c:pt>
                <c:pt idx="1375">
                  <c:v>276.8</c:v>
                </c:pt>
                <c:pt idx="1376">
                  <c:v>277</c:v>
                </c:pt>
                <c:pt idx="1377">
                  <c:v>277.2</c:v>
                </c:pt>
                <c:pt idx="1378">
                  <c:v>277.39999999999998</c:v>
                </c:pt>
                <c:pt idx="1379">
                  <c:v>277.60000000000002</c:v>
                </c:pt>
                <c:pt idx="1380">
                  <c:v>277.8</c:v>
                </c:pt>
                <c:pt idx="1381">
                  <c:v>278</c:v>
                </c:pt>
                <c:pt idx="1382">
                  <c:v>278.2</c:v>
                </c:pt>
                <c:pt idx="1383">
                  <c:v>278.39999999999998</c:v>
                </c:pt>
                <c:pt idx="1384">
                  <c:v>278.60000000000002</c:v>
                </c:pt>
                <c:pt idx="1385">
                  <c:v>278.8</c:v>
                </c:pt>
                <c:pt idx="1386">
                  <c:v>279</c:v>
                </c:pt>
                <c:pt idx="1387">
                  <c:v>279.2</c:v>
                </c:pt>
                <c:pt idx="1388">
                  <c:v>279.39999999999998</c:v>
                </c:pt>
                <c:pt idx="1389">
                  <c:v>279.60000000000002</c:v>
                </c:pt>
                <c:pt idx="1390">
                  <c:v>279.8</c:v>
                </c:pt>
                <c:pt idx="1391">
                  <c:v>280</c:v>
                </c:pt>
                <c:pt idx="1392">
                  <c:v>280.2</c:v>
                </c:pt>
                <c:pt idx="1393">
                  <c:v>280.39999999999998</c:v>
                </c:pt>
                <c:pt idx="1394">
                  <c:v>280.60000000000002</c:v>
                </c:pt>
                <c:pt idx="1395">
                  <c:v>280.8</c:v>
                </c:pt>
                <c:pt idx="1396">
                  <c:v>281</c:v>
                </c:pt>
                <c:pt idx="1397">
                  <c:v>281.2</c:v>
                </c:pt>
                <c:pt idx="1398">
                  <c:v>281.39999999999998</c:v>
                </c:pt>
                <c:pt idx="1399">
                  <c:v>281.60000000000002</c:v>
                </c:pt>
                <c:pt idx="1400">
                  <c:v>281.8</c:v>
                </c:pt>
                <c:pt idx="1401">
                  <c:v>282</c:v>
                </c:pt>
                <c:pt idx="1402">
                  <c:v>282.2</c:v>
                </c:pt>
                <c:pt idx="1403">
                  <c:v>282.39999999999998</c:v>
                </c:pt>
                <c:pt idx="1404">
                  <c:v>282.60000000000002</c:v>
                </c:pt>
                <c:pt idx="1405">
                  <c:v>282.8</c:v>
                </c:pt>
                <c:pt idx="1406">
                  <c:v>283</c:v>
                </c:pt>
                <c:pt idx="1407">
                  <c:v>283.2</c:v>
                </c:pt>
                <c:pt idx="1408">
                  <c:v>283.39999999999998</c:v>
                </c:pt>
                <c:pt idx="1409">
                  <c:v>283.60000000000002</c:v>
                </c:pt>
                <c:pt idx="1410">
                  <c:v>283.8</c:v>
                </c:pt>
                <c:pt idx="1411">
                  <c:v>284</c:v>
                </c:pt>
                <c:pt idx="1412">
                  <c:v>284.2</c:v>
                </c:pt>
                <c:pt idx="1413">
                  <c:v>284.39999999999998</c:v>
                </c:pt>
                <c:pt idx="1414">
                  <c:v>284.60000000000002</c:v>
                </c:pt>
                <c:pt idx="1415">
                  <c:v>284.8</c:v>
                </c:pt>
                <c:pt idx="1416">
                  <c:v>285</c:v>
                </c:pt>
                <c:pt idx="1417">
                  <c:v>285.2</c:v>
                </c:pt>
                <c:pt idx="1418">
                  <c:v>285.39999999999998</c:v>
                </c:pt>
                <c:pt idx="1419">
                  <c:v>285.60000000000002</c:v>
                </c:pt>
                <c:pt idx="1420">
                  <c:v>285.8</c:v>
                </c:pt>
                <c:pt idx="1421">
                  <c:v>286</c:v>
                </c:pt>
                <c:pt idx="1422">
                  <c:v>286.2</c:v>
                </c:pt>
                <c:pt idx="1423">
                  <c:v>286.39999999999998</c:v>
                </c:pt>
                <c:pt idx="1424">
                  <c:v>286.60000000000002</c:v>
                </c:pt>
                <c:pt idx="1425">
                  <c:v>286.8</c:v>
                </c:pt>
                <c:pt idx="1426">
                  <c:v>287</c:v>
                </c:pt>
                <c:pt idx="1427">
                  <c:v>287.2</c:v>
                </c:pt>
                <c:pt idx="1428">
                  <c:v>287.39999999999998</c:v>
                </c:pt>
                <c:pt idx="1429">
                  <c:v>287.60000000000002</c:v>
                </c:pt>
                <c:pt idx="1430">
                  <c:v>287.8</c:v>
                </c:pt>
                <c:pt idx="1431">
                  <c:v>288</c:v>
                </c:pt>
                <c:pt idx="1432">
                  <c:v>288.2</c:v>
                </c:pt>
                <c:pt idx="1433">
                  <c:v>288.39999999999998</c:v>
                </c:pt>
                <c:pt idx="1434">
                  <c:v>288.60000000000002</c:v>
                </c:pt>
                <c:pt idx="1435">
                  <c:v>288.8</c:v>
                </c:pt>
                <c:pt idx="1436">
                  <c:v>289</c:v>
                </c:pt>
                <c:pt idx="1437">
                  <c:v>289.2</c:v>
                </c:pt>
                <c:pt idx="1438">
                  <c:v>289.39999999999998</c:v>
                </c:pt>
                <c:pt idx="1439">
                  <c:v>289.60000000000002</c:v>
                </c:pt>
                <c:pt idx="1440">
                  <c:v>289.8</c:v>
                </c:pt>
                <c:pt idx="1441">
                  <c:v>290</c:v>
                </c:pt>
                <c:pt idx="1442">
                  <c:v>290.2</c:v>
                </c:pt>
                <c:pt idx="1443">
                  <c:v>290.39999999999998</c:v>
                </c:pt>
                <c:pt idx="1444">
                  <c:v>290.60000000000002</c:v>
                </c:pt>
                <c:pt idx="1445">
                  <c:v>290.8</c:v>
                </c:pt>
                <c:pt idx="1446">
                  <c:v>291</c:v>
                </c:pt>
                <c:pt idx="1447">
                  <c:v>291.2</c:v>
                </c:pt>
                <c:pt idx="1448">
                  <c:v>291.39999999999998</c:v>
                </c:pt>
                <c:pt idx="1449">
                  <c:v>291.60000000000002</c:v>
                </c:pt>
                <c:pt idx="1450">
                  <c:v>291.8</c:v>
                </c:pt>
                <c:pt idx="1451">
                  <c:v>292</c:v>
                </c:pt>
                <c:pt idx="1452">
                  <c:v>292.2</c:v>
                </c:pt>
                <c:pt idx="1453">
                  <c:v>292.39999999999998</c:v>
                </c:pt>
                <c:pt idx="1454">
                  <c:v>292.60000000000002</c:v>
                </c:pt>
                <c:pt idx="1455">
                  <c:v>292.8</c:v>
                </c:pt>
                <c:pt idx="1456">
                  <c:v>293</c:v>
                </c:pt>
                <c:pt idx="1457">
                  <c:v>293.2</c:v>
                </c:pt>
                <c:pt idx="1458">
                  <c:v>293.39999999999998</c:v>
                </c:pt>
                <c:pt idx="1459">
                  <c:v>293.60000000000002</c:v>
                </c:pt>
                <c:pt idx="1460">
                  <c:v>293.8</c:v>
                </c:pt>
                <c:pt idx="1461">
                  <c:v>294</c:v>
                </c:pt>
                <c:pt idx="1462">
                  <c:v>294.2</c:v>
                </c:pt>
                <c:pt idx="1463">
                  <c:v>294.39999999999998</c:v>
                </c:pt>
                <c:pt idx="1464">
                  <c:v>294.60000000000002</c:v>
                </c:pt>
                <c:pt idx="1465">
                  <c:v>294.8</c:v>
                </c:pt>
                <c:pt idx="1466">
                  <c:v>295</c:v>
                </c:pt>
                <c:pt idx="1467">
                  <c:v>295.2</c:v>
                </c:pt>
                <c:pt idx="1468">
                  <c:v>295.39999999999998</c:v>
                </c:pt>
                <c:pt idx="1469">
                  <c:v>295.60000000000002</c:v>
                </c:pt>
                <c:pt idx="1470">
                  <c:v>295.8</c:v>
                </c:pt>
                <c:pt idx="1471">
                  <c:v>296</c:v>
                </c:pt>
                <c:pt idx="1472">
                  <c:v>296.2</c:v>
                </c:pt>
                <c:pt idx="1473">
                  <c:v>296.39999999999998</c:v>
                </c:pt>
                <c:pt idx="1474">
                  <c:v>296.60000000000002</c:v>
                </c:pt>
                <c:pt idx="1475">
                  <c:v>296.8</c:v>
                </c:pt>
                <c:pt idx="1476">
                  <c:v>297</c:v>
                </c:pt>
                <c:pt idx="1477">
                  <c:v>297.2</c:v>
                </c:pt>
                <c:pt idx="1478">
                  <c:v>297.39999999999998</c:v>
                </c:pt>
                <c:pt idx="1479">
                  <c:v>297.60000000000002</c:v>
                </c:pt>
                <c:pt idx="1480">
                  <c:v>297.8</c:v>
                </c:pt>
                <c:pt idx="1481">
                  <c:v>298</c:v>
                </c:pt>
                <c:pt idx="1482">
                  <c:v>298.2</c:v>
                </c:pt>
                <c:pt idx="1483">
                  <c:v>298.39999999999998</c:v>
                </c:pt>
                <c:pt idx="1484">
                  <c:v>298.60000000000002</c:v>
                </c:pt>
                <c:pt idx="1485">
                  <c:v>298.8</c:v>
                </c:pt>
                <c:pt idx="1486">
                  <c:v>299</c:v>
                </c:pt>
                <c:pt idx="1487">
                  <c:v>299.2</c:v>
                </c:pt>
                <c:pt idx="1488">
                  <c:v>299.39999999999998</c:v>
                </c:pt>
                <c:pt idx="1489">
                  <c:v>299.60000000000002</c:v>
                </c:pt>
                <c:pt idx="1490">
                  <c:v>299.8</c:v>
                </c:pt>
                <c:pt idx="1491">
                  <c:v>300</c:v>
                </c:pt>
                <c:pt idx="1492">
                  <c:v>300.2</c:v>
                </c:pt>
                <c:pt idx="1493">
                  <c:v>300.39999999999998</c:v>
                </c:pt>
                <c:pt idx="1494">
                  <c:v>300.60000000000002</c:v>
                </c:pt>
                <c:pt idx="1495">
                  <c:v>300.8</c:v>
                </c:pt>
                <c:pt idx="1496">
                  <c:v>301</c:v>
                </c:pt>
                <c:pt idx="1497">
                  <c:v>301.2</c:v>
                </c:pt>
                <c:pt idx="1498">
                  <c:v>301.39999999999998</c:v>
                </c:pt>
                <c:pt idx="1499">
                  <c:v>301.60000000000002</c:v>
                </c:pt>
                <c:pt idx="1500">
                  <c:v>301.8</c:v>
                </c:pt>
                <c:pt idx="1501">
                  <c:v>302</c:v>
                </c:pt>
                <c:pt idx="1502">
                  <c:v>302.2</c:v>
                </c:pt>
                <c:pt idx="1503">
                  <c:v>302.39999999999998</c:v>
                </c:pt>
                <c:pt idx="1504">
                  <c:v>302.60000000000002</c:v>
                </c:pt>
                <c:pt idx="1505">
                  <c:v>302.8</c:v>
                </c:pt>
                <c:pt idx="1506">
                  <c:v>303</c:v>
                </c:pt>
                <c:pt idx="1507">
                  <c:v>303.2</c:v>
                </c:pt>
                <c:pt idx="1508">
                  <c:v>303.39999999999998</c:v>
                </c:pt>
                <c:pt idx="1509">
                  <c:v>303.60000000000002</c:v>
                </c:pt>
                <c:pt idx="1510">
                  <c:v>303.8</c:v>
                </c:pt>
                <c:pt idx="1511">
                  <c:v>304</c:v>
                </c:pt>
                <c:pt idx="1512">
                  <c:v>304.2</c:v>
                </c:pt>
                <c:pt idx="1513">
                  <c:v>304.39999999999998</c:v>
                </c:pt>
                <c:pt idx="1514">
                  <c:v>304.60000000000002</c:v>
                </c:pt>
                <c:pt idx="1515">
                  <c:v>304.8</c:v>
                </c:pt>
                <c:pt idx="1516">
                  <c:v>305</c:v>
                </c:pt>
                <c:pt idx="1517">
                  <c:v>305.2</c:v>
                </c:pt>
                <c:pt idx="1518">
                  <c:v>305.39999999999998</c:v>
                </c:pt>
                <c:pt idx="1519">
                  <c:v>305.60000000000002</c:v>
                </c:pt>
                <c:pt idx="1520">
                  <c:v>305.8</c:v>
                </c:pt>
                <c:pt idx="1521">
                  <c:v>306</c:v>
                </c:pt>
                <c:pt idx="1522">
                  <c:v>306.2</c:v>
                </c:pt>
                <c:pt idx="1523">
                  <c:v>306.39999999999998</c:v>
                </c:pt>
                <c:pt idx="1524">
                  <c:v>306.60000000000002</c:v>
                </c:pt>
                <c:pt idx="1525">
                  <c:v>306.8</c:v>
                </c:pt>
                <c:pt idx="1526">
                  <c:v>307</c:v>
                </c:pt>
                <c:pt idx="1527">
                  <c:v>307.2</c:v>
                </c:pt>
                <c:pt idx="1528">
                  <c:v>307.39999999999998</c:v>
                </c:pt>
                <c:pt idx="1529">
                  <c:v>307.60000000000002</c:v>
                </c:pt>
                <c:pt idx="1530">
                  <c:v>307.8</c:v>
                </c:pt>
                <c:pt idx="1531">
                  <c:v>308</c:v>
                </c:pt>
                <c:pt idx="1532">
                  <c:v>308.2</c:v>
                </c:pt>
                <c:pt idx="1533">
                  <c:v>308.39999999999998</c:v>
                </c:pt>
                <c:pt idx="1534">
                  <c:v>308.60000000000002</c:v>
                </c:pt>
                <c:pt idx="1535">
                  <c:v>308.8</c:v>
                </c:pt>
                <c:pt idx="1536">
                  <c:v>309</c:v>
                </c:pt>
                <c:pt idx="1537">
                  <c:v>309.2</c:v>
                </c:pt>
                <c:pt idx="1538">
                  <c:v>309.39999999999998</c:v>
                </c:pt>
                <c:pt idx="1539">
                  <c:v>309.60000000000002</c:v>
                </c:pt>
                <c:pt idx="1540">
                  <c:v>309.8</c:v>
                </c:pt>
                <c:pt idx="1541">
                  <c:v>310</c:v>
                </c:pt>
                <c:pt idx="1542">
                  <c:v>310.2</c:v>
                </c:pt>
                <c:pt idx="1543">
                  <c:v>310.39999999999998</c:v>
                </c:pt>
                <c:pt idx="1544">
                  <c:v>310.60000000000002</c:v>
                </c:pt>
                <c:pt idx="1545">
                  <c:v>310.8</c:v>
                </c:pt>
                <c:pt idx="1546">
                  <c:v>311</c:v>
                </c:pt>
                <c:pt idx="1547">
                  <c:v>311.2</c:v>
                </c:pt>
                <c:pt idx="1548">
                  <c:v>311.39999999999998</c:v>
                </c:pt>
                <c:pt idx="1549">
                  <c:v>311.60000000000002</c:v>
                </c:pt>
                <c:pt idx="1550">
                  <c:v>311.8</c:v>
                </c:pt>
                <c:pt idx="1551">
                  <c:v>312</c:v>
                </c:pt>
                <c:pt idx="1552">
                  <c:v>312.2</c:v>
                </c:pt>
                <c:pt idx="1553">
                  <c:v>312.39999999999998</c:v>
                </c:pt>
                <c:pt idx="1554">
                  <c:v>312.60000000000002</c:v>
                </c:pt>
                <c:pt idx="1555">
                  <c:v>312.8</c:v>
                </c:pt>
                <c:pt idx="1556">
                  <c:v>313</c:v>
                </c:pt>
                <c:pt idx="1557">
                  <c:v>313.2</c:v>
                </c:pt>
                <c:pt idx="1558">
                  <c:v>313.39999999999998</c:v>
                </c:pt>
                <c:pt idx="1559">
                  <c:v>313.60000000000002</c:v>
                </c:pt>
                <c:pt idx="1560">
                  <c:v>313.8</c:v>
                </c:pt>
                <c:pt idx="1561">
                  <c:v>314</c:v>
                </c:pt>
                <c:pt idx="1562">
                  <c:v>314.2</c:v>
                </c:pt>
                <c:pt idx="1563">
                  <c:v>314.39999999999998</c:v>
                </c:pt>
                <c:pt idx="1564">
                  <c:v>314.60000000000002</c:v>
                </c:pt>
                <c:pt idx="1565">
                  <c:v>314.8</c:v>
                </c:pt>
                <c:pt idx="1566">
                  <c:v>315</c:v>
                </c:pt>
                <c:pt idx="1567">
                  <c:v>315.2</c:v>
                </c:pt>
                <c:pt idx="1568">
                  <c:v>315.39999999999998</c:v>
                </c:pt>
                <c:pt idx="1569">
                  <c:v>315.60000000000002</c:v>
                </c:pt>
                <c:pt idx="1570">
                  <c:v>315.8</c:v>
                </c:pt>
                <c:pt idx="1571">
                  <c:v>316</c:v>
                </c:pt>
                <c:pt idx="1572">
                  <c:v>316.2</c:v>
                </c:pt>
                <c:pt idx="1573">
                  <c:v>316.39999999999998</c:v>
                </c:pt>
                <c:pt idx="1574">
                  <c:v>316.60000000000002</c:v>
                </c:pt>
                <c:pt idx="1575">
                  <c:v>316.8</c:v>
                </c:pt>
                <c:pt idx="1576">
                  <c:v>317</c:v>
                </c:pt>
                <c:pt idx="1577">
                  <c:v>317.2</c:v>
                </c:pt>
                <c:pt idx="1578">
                  <c:v>317.39999999999998</c:v>
                </c:pt>
                <c:pt idx="1579">
                  <c:v>317.60000000000002</c:v>
                </c:pt>
                <c:pt idx="1580">
                  <c:v>317.8</c:v>
                </c:pt>
                <c:pt idx="1581">
                  <c:v>318</c:v>
                </c:pt>
                <c:pt idx="1582">
                  <c:v>318.2</c:v>
                </c:pt>
                <c:pt idx="1583">
                  <c:v>318.39999999999998</c:v>
                </c:pt>
                <c:pt idx="1584">
                  <c:v>318.60000000000002</c:v>
                </c:pt>
                <c:pt idx="1585">
                  <c:v>318.8</c:v>
                </c:pt>
                <c:pt idx="1586">
                  <c:v>319</c:v>
                </c:pt>
                <c:pt idx="1587">
                  <c:v>319.2</c:v>
                </c:pt>
                <c:pt idx="1588">
                  <c:v>319.39999999999998</c:v>
                </c:pt>
                <c:pt idx="1589">
                  <c:v>319.60000000000002</c:v>
                </c:pt>
                <c:pt idx="1590">
                  <c:v>319.8</c:v>
                </c:pt>
                <c:pt idx="1591">
                  <c:v>320</c:v>
                </c:pt>
                <c:pt idx="1592">
                  <c:v>320.2</c:v>
                </c:pt>
                <c:pt idx="1593">
                  <c:v>320.39999999999998</c:v>
                </c:pt>
                <c:pt idx="1594">
                  <c:v>320.60000000000002</c:v>
                </c:pt>
                <c:pt idx="1595">
                  <c:v>320.8</c:v>
                </c:pt>
                <c:pt idx="1596">
                  <c:v>321</c:v>
                </c:pt>
                <c:pt idx="1597">
                  <c:v>321.2</c:v>
                </c:pt>
                <c:pt idx="1598">
                  <c:v>321.39999999999998</c:v>
                </c:pt>
                <c:pt idx="1599">
                  <c:v>321.60000000000002</c:v>
                </c:pt>
                <c:pt idx="1600">
                  <c:v>321.8</c:v>
                </c:pt>
                <c:pt idx="1601">
                  <c:v>322</c:v>
                </c:pt>
                <c:pt idx="1602">
                  <c:v>322.2</c:v>
                </c:pt>
                <c:pt idx="1603">
                  <c:v>322.39999999999998</c:v>
                </c:pt>
                <c:pt idx="1604">
                  <c:v>322.60000000000002</c:v>
                </c:pt>
                <c:pt idx="1605">
                  <c:v>322.8</c:v>
                </c:pt>
                <c:pt idx="1606">
                  <c:v>323</c:v>
                </c:pt>
                <c:pt idx="1607">
                  <c:v>323.2</c:v>
                </c:pt>
                <c:pt idx="1608">
                  <c:v>323.39999999999998</c:v>
                </c:pt>
                <c:pt idx="1609">
                  <c:v>323.60000000000002</c:v>
                </c:pt>
                <c:pt idx="1610">
                  <c:v>323.8</c:v>
                </c:pt>
                <c:pt idx="1611">
                  <c:v>324</c:v>
                </c:pt>
                <c:pt idx="1612">
                  <c:v>324.2</c:v>
                </c:pt>
                <c:pt idx="1613">
                  <c:v>324.39999999999998</c:v>
                </c:pt>
                <c:pt idx="1614">
                  <c:v>324.60000000000002</c:v>
                </c:pt>
                <c:pt idx="1615">
                  <c:v>324.8</c:v>
                </c:pt>
                <c:pt idx="1616">
                  <c:v>325</c:v>
                </c:pt>
                <c:pt idx="1617">
                  <c:v>325.2</c:v>
                </c:pt>
                <c:pt idx="1618">
                  <c:v>325.39999999999998</c:v>
                </c:pt>
                <c:pt idx="1619">
                  <c:v>325.60000000000002</c:v>
                </c:pt>
                <c:pt idx="1620">
                  <c:v>325.8</c:v>
                </c:pt>
                <c:pt idx="1621">
                  <c:v>326</c:v>
                </c:pt>
                <c:pt idx="1622">
                  <c:v>326.2</c:v>
                </c:pt>
                <c:pt idx="1623">
                  <c:v>326.39999999999998</c:v>
                </c:pt>
                <c:pt idx="1624">
                  <c:v>326.60000000000002</c:v>
                </c:pt>
                <c:pt idx="1625">
                  <c:v>326.8</c:v>
                </c:pt>
                <c:pt idx="1626">
                  <c:v>327</c:v>
                </c:pt>
                <c:pt idx="1627">
                  <c:v>327.2</c:v>
                </c:pt>
                <c:pt idx="1628">
                  <c:v>327.39999999999998</c:v>
                </c:pt>
                <c:pt idx="1629">
                  <c:v>327.60000000000002</c:v>
                </c:pt>
                <c:pt idx="1630">
                  <c:v>327.8</c:v>
                </c:pt>
                <c:pt idx="1631">
                  <c:v>328</c:v>
                </c:pt>
                <c:pt idx="1632">
                  <c:v>328.2</c:v>
                </c:pt>
                <c:pt idx="1633">
                  <c:v>328.4</c:v>
                </c:pt>
                <c:pt idx="1634">
                  <c:v>328.6</c:v>
                </c:pt>
                <c:pt idx="1635">
                  <c:v>328.8</c:v>
                </c:pt>
                <c:pt idx="1636">
                  <c:v>329</c:v>
                </c:pt>
                <c:pt idx="1637">
                  <c:v>329.2</c:v>
                </c:pt>
                <c:pt idx="1638">
                  <c:v>329.4</c:v>
                </c:pt>
                <c:pt idx="1639">
                  <c:v>329.6</c:v>
                </c:pt>
                <c:pt idx="1640">
                  <c:v>329.8</c:v>
                </c:pt>
                <c:pt idx="1641">
                  <c:v>330</c:v>
                </c:pt>
                <c:pt idx="1642">
                  <c:v>330.2</c:v>
                </c:pt>
                <c:pt idx="1643">
                  <c:v>330.4</c:v>
                </c:pt>
                <c:pt idx="1644">
                  <c:v>330.6</c:v>
                </c:pt>
                <c:pt idx="1645">
                  <c:v>330.8</c:v>
                </c:pt>
                <c:pt idx="1646">
                  <c:v>331</c:v>
                </c:pt>
                <c:pt idx="1647">
                  <c:v>331.2</c:v>
                </c:pt>
                <c:pt idx="1648">
                  <c:v>331.4</c:v>
                </c:pt>
                <c:pt idx="1649">
                  <c:v>331.6</c:v>
                </c:pt>
                <c:pt idx="1650">
                  <c:v>331.8</c:v>
                </c:pt>
                <c:pt idx="1651">
                  <c:v>332</c:v>
                </c:pt>
                <c:pt idx="1652">
                  <c:v>332.2</c:v>
                </c:pt>
                <c:pt idx="1653">
                  <c:v>332.4</c:v>
                </c:pt>
                <c:pt idx="1654">
                  <c:v>332.6</c:v>
                </c:pt>
                <c:pt idx="1655">
                  <c:v>332.8</c:v>
                </c:pt>
                <c:pt idx="1656">
                  <c:v>333</c:v>
                </c:pt>
                <c:pt idx="1657">
                  <c:v>333.2</c:v>
                </c:pt>
                <c:pt idx="1658">
                  <c:v>333.4</c:v>
                </c:pt>
                <c:pt idx="1659">
                  <c:v>333.6</c:v>
                </c:pt>
                <c:pt idx="1660">
                  <c:v>333.8</c:v>
                </c:pt>
                <c:pt idx="1661">
                  <c:v>334</c:v>
                </c:pt>
                <c:pt idx="1662">
                  <c:v>334.2</c:v>
                </c:pt>
                <c:pt idx="1663">
                  <c:v>334.4</c:v>
                </c:pt>
                <c:pt idx="1664">
                  <c:v>334.6</c:v>
                </c:pt>
                <c:pt idx="1665">
                  <c:v>334.8</c:v>
                </c:pt>
                <c:pt idx="1666">
                  <c:v>335</c:v>
                </c:pt>
                <c:pt idx="1667">
                  <c:v>335.2</c:v>
                </c:pt>
                <c:pt idx="1668">
                  <c:v>335.4</c:v>
                </c:pt>
                <c:pt idx="1669">
                  <c:v>335.6</c:v>
                </c:pt>
                <c:pt idx="1670">
                  <c:v>335.8</c:v>
                </c:pt>
                <c:pt idx="1671">
                  <c:v>336</c:v>
                </c:pt>
                <c:pt idx="1672">
                  <c:v>336.2</c:v>
                </c:pt>
                <c:pt idx="1673">
                  <c:v>336.4</c:v>
                </c:pt>
                <c:pt idx="1674">
                  <c:v>336.6</c:v>
                </c:pt>
                <c:pt idx="1675">
                  <c:v>336.8</c:v>
                </c:pt>
                <c:pt idx="1676">
                  <c:v>337</c:v>
                </c:pt>
                <c:pt idx="1677">
                  <c:v>337.2</c:v>
                </c:pt>
                <c:pt idx="1678">
                  <c:v>337.4</c:v>
                </c:pt>
                <c:pt idx="1679">
                  <c:v>337.6</c:v>
                </c:pt>
                <c:pt idx="1680">
                  <c:v>337.8</c:v>
                </c:pt>
                <c:pt idx="1681">
                  <c:v>338</c:v>
                </c:pt>
                <c:pt idx="1682">
                  <c:v>338.2</c:v>
                </c:pt>
                <c:pt idx="1683">
                  <c:v>338.4</c:v>
                </c:pt>
                <c:pt idx="1684">
                  <c:v>338.6</c:v>
                </c:pt>
                <c:pt idx="1685">
                  <c:v>338.8</c:v>
                </c:pt>
                <c:pt idx="1686">
                  <c:v>339</c:v>
                </c:pt>
                <c:pt idx="1687">
                  <c:v>339.2</c:v>
                </c:pt>
                <c:pt idx="1688">
                  <c:v>339.4</c:v>
                </c:pt>
                <c:pt idx="1689">
                  <c:v>339.6</c:v>
                </c:pt>
                <c:pt idx="1690">
                  <c:v>339.8</c:v>
                </c:pt>
                <c:pt idx="1691">
                  <c:v>340</c:v>
                </c:pt>
                <c:pt idx="1692">
                  <c:v>340.2</c:v>
                </c:pt>
                <c:pt idx="1693">
                  <c:v>340.4</c:v>
                </c:pt>
                <c:pt idx="1694">
                  <c:v>340.6</c:v>
                </c:pt>
                <c:pt idx="1695">
                  <c:v>340.8</c:v>
                </c:pt>
                <c:pt idx="1696">
                  <c:v>341</c:v>
                </c:pt>
                <c:pt idx="1697">
                  <c:v>341.2</c:v>
                </c:pt>
                <c:pt idx="1698">
                  <c:v>341.4</c:v>
                </c:pt>
                <c:pt idx="1699">
                  <c:v>341.6</c:v>
                </c:pt>
                <c:pt idx="1700">
                  <c:v>341.8</c:v>
                </c:pt>
                <c:pt idx="1701">
                  <c:v>342</c:v>
                </c:pt>
                <c:pt idx="1702">
                  <c:v>342.2</c:v>
                </c:pt>
                <c:pt idx="1703">
                  <c:v>342.4</c:v>
                </c:pt>
                <c:pt idx="1704">
                  <c:v>342.6</c:v>
                </c:pt>
                <c:pt idx="1705">
                  <c:v>342.8</c:v>
                </c:pt>
                <c:pt idx="1706">
                  <c:v>343</c:v>
                </c:pt>
                <c:pt idx="1707">
                  <c:v>343.2</c:v>
                </c:pt>
                <c:pt idx="1708">
                  <c:v>343.4</c:v>
                </c:pt>
                <c:pt idx="1709">
                  <c:v>343.6</c:v>
                </c:pt>
                <c:pt idx="1710">
                  <c:v>343.8</c:v>
                </c:pt>
                <c:pt idx="1711">
                  <c:v>344</c:v>
                </c:pt>
                <c:pt idx="1712">
                  <c:v>344.2</c:v>
                </c:pt>
                <c:pt idx="1713">
                  <c:v>344.4</c:v>
                </c:pt>
                <c:pt idx="1714">
                  <c:v>344.6</c:v>
                </c:pt>
                <c:pt idx="1715">
                  <c:v>344.8</c:v>
                </c:pt>
                <c:pt idx="1716">
                  <c:v>345</c:v>
                </c:pt>
                <c:pt idx="1717">
                  <c:v>345.2</c:v>
                </c:pt>
                <c:pt idx="1718">
                  <c:v>345.4</c:v>
                </c:pt>
                <c:pt idx="1719">
                  <c:v>345.6</c:v>
                </c:pt>
                <c:pt idx="1720">
                  <c:v>345.8</c:v>
                </c:pt>
                <c:pt idx="1721">
                  <c:v>346</c:v>
                </c:pt>
                <c:pt idx="1722">
                  <c:v>346.2</c:v>
                </c:pt>
                <c:pt idx="1723">
                  <c:v>346.4</c:v>
                </c:pt>
                <c:pt idx="1724">
                  <c:v>346.6</c:v>
                </c:pt>
                <c:pt idx="1725">
                  <c:v>346.8</c:v>
                </c:pt>
                <c:pt idx="1726">
                  <c:v>347</c:v>
                </c:pt>
                <c:pt idx="1727">
                  <c:v>347.2</c:v>
                </c:pt>
                <c:pt idx="1728">
                  <c:v>347.4</c:v>
                </c:pt>
                <c:pt idx="1729">
                  <c:v>347.6</c:v>
                </c:pt>
                <c:pt idx="1730">
                  <c:v>347.8</c:v>
                </c:pt>
                <c:pt idx="1731">
                  <c:v>348</c:v>
                </c:pt>
                <c:pt idx="1732">
                  <c:v>348.2</c:v>
                </c:pt>
                <c:pt idx="1733">
                  <c:v>348.4</c:v>
                </c:pt>
                <c:pt idx="1734">
                  <c:v>348.6</c:v>
                </c:pt>
                <c:pt idx="1735">
                  <c:v>348.8</c:v>
                </c:pt>
                <c:pt idx="1736">
                  <c:v>349</c:v>
                </c:pt>
                <c:pt idx="1737">
                  <c:v>349.2</c:v>
                </c:pt>
                <c:pt idx="1738">
                  <c:v>349.4</c:v>
                </c:pt>
                <c:pt idx="1739">
                  <c:v>349.6</c:v>
                </c:pt>
                <c:pt idx="1740">
                  <c:v>349.8</c:v>
                </c:pt>
                <c:pt idx="1741">
                  <c:v>350</c:v>
                </c:pt>
                <c:pt idx="1742">
                  <c:v>350.2</c:v>
                </c:pt>
                <c:pt idx="1743">
                  <c:v>350.4</c:v>
                </c:pt>
                <c:pt idx="1744">
                  <c:v>350.6</c:v>
                </c:pt>
                <c:pt idx="1745">
                  <c:v>350.8</c:v>
                </c:pt>
                <c:pt idx="1746">
                  <c:v>351</c:v>
                </c:pt>
                <c:pt idx="1747">
                  <c:v>351.2</c:v>
                </c:pt>
                <c:pt idx="1748">
                  <c:v>351.4</c:v>
                </c:pt>
                <c:pt idx="1749">
                  <c:v>351.6</c:v>
                </c:pt>
                <c:pt idx="1750">
                  <c:v>351.8</c:v>
                </c:pt>
                <c:pt idx="1751">
                  <c:v>352</c:v>
                </c:pt>
                <c:pt idx="1752">
                  <c:v>352.2</c:v>
                </c:pt>
                <c:pt idx="1753">
                  <c:v>352.4</c:v>
                </c:pt>
                <c:pt idx="1754">
                  <c:v>352.6</c:v>
                </c:pt>
                <c:pt idx="1755">
                  <c:v>352.8</c:v>
                </c:pt>
                <c:pt idx="1756">
                  <c:v>353</c:v>
                </c:pt>
                <c:pt idx="1757">
                  <c:v>353.2</c:v>
                </c:pt>
                <c:pt idx="1758">
                  <c:v>353.4</c:v>
                </c:pt>
                <c:pt idx="1759">
                  <c:v>353.6</c:v>
                </c:pt>
                <c:pt idx="1760">
                  <c:v>353.8</c:v>
                </c:pt>
                <c:pt idx="1761">
                  <c:v>354</c:v>
                </c:pt>
                <c:pt idx="1762">
                  <c:v>354.2</c:v>
                </c:pt>
                <c:pt idx="1763">
                  <c:v>354.4</c:v>
                </c:pt>
                <c:pt idx="1764">
                  <c:v>354.6</c:v>
                </c:pt>
                <c:pt idx="1765">
                  <c:v>354.8</c:v>
                </c:pt>
                <c:pt idx="1766">
                  <c:v>355</c:v>
                </c:pt>
                <c:pt idx="1767">
                  <c:v>355.2</c:v>
                </c:pt>
                <c:pt idx="1768">
                  <c:v>355.4</c:v>
                </c:pt>
                <c:pt idx="1769">
                  <c:v>355.6</c:v>
                </c:pt>
                <c:pt idx="1770">
                  <c:v>355.8</c:v>
                </c:pt>
                <c:pt idx="1771">
                  <c:v>356</c:v>
                </c:pt>
                <c:pt idx="1772">
                  <c:v>356.2</c:v>
                </c:pt>
                <c:pt idx="1773">
                  <c:v>356.4</c:v>
                </c:pt>
                <c:pt idx="1774">
                  <c:v>356.6</c:v>
                </c:pt>
                <c:pt idx="1775">
                  <c:v>356.8</c:v>
                </c:pt>
                <c:pt idx="1776">
                  <c:v>357</c:v>
                </c:pt>
                <c:pt idx="1777">
                  <c:v>357.2</c:v>
                </c:pt>
                <c:pt idx="1778">
                  <c:v>357.4</c:v>
                </c:pt>
                <c:pt idx="1779">
                  <c:v>357.6</c:v>
                </c:pt>
                <c:pt idx="1780">
                  <c:v>357.8</c:v>
                </c:pt>
                <c:pt idx="1781">
                  <c:v>358</c:v>
                </c:pt>
                <c:pt idx="1782">
                  <c:v>358.2</c:v>
                </c:pt>
                <c:pt idx="1783">
                  <c:v>358.4</c:v>
                </c:pt>
                <c:pt idx="1784">
                  <c:v>358.6</c:v>
                </c:pt>
                <c:pt idx="1785">
                  <c:v>358.8</c:v>
                </c:pt>
                <c:pt idx="1786">
                  <c:v>359</c:v>
                </c:pt>
                <c:pt idx="1787">
                  <c:v>359.2</c:v>
                </c:pt>
                <c:pt idx="1788">
                  <c:v>359.4</c:v>
                </c:pt>
                <c:pt idx="1789">
                  <c:v>359.6</c:v>
                </c:pt>
                <c:pt idx="1790">
                  <c:v>359.8</c:v>
                </c:pt>
                <c:pt idx="1791">
                  <c:v>360</c:v>
                </c:pt>
                <c:pt idx="1792">
                  <c:v>360.2</c:v>
                </c:pt>
                <c:pt idx="1793">
                  <c:v>360.4</c:v>
                </c:pt>
                <c:pt idx="1794">
                  <c:v>360.6</c:v>
                </c:pt>
                <c:pt idx="1795">
                  <c:v>360.8</c:v>
                </c:pt>
                <c:pt idx="1796">
                  <c:v>361</c:v>
                </c:pt>
                <c:pt idx="1797">
                  <c:v>361.2</c:v>
                </c:pt>
                <c:pt idx="1798">
                  <c:v>361.4</c:v>
                </c:pt>
                <c:pt idx="1799">
                  <c:v>361.6</c:v>
                </c:pt>
                <c:pt idx="1800">
                  <c:v>361.8</c:v>
                </c:pt>
                <c:pt idx="1801">
                  <c:v>362</c:v>
                </c:pt>
                <c:pt idx="1802">
                  <c:v>362.2</c:v>
                </c:pt>
                <c:pt idx="1803">
                  <c:v>362.4</c:v>
                </c:pt>
                <c:pt idx="1804">
                  <c:v>362.6</c:v>
                </c:pt>
                <c:pt idx="1805">
                  <c:v>362.8</c:v>
                </c:pt>
                <c:pt idx="1806">
                  <c:v>363</c:v>
                </c:pt>
                <c:pt idx="1807">
                  <c:v>363.2</c:v>
                </c:pt>
                <c:pt idx="1808">
                  <c:v>363.4</c:v>
                </c:pt>
                <c:pt idx="1809">
                  <c:v>363.6</c:v>
                </c:pt>
                <c:pt idx="1810">
                  <c:v>363.8</c:v>
                </c:pt>
                <c:pt idx="1811">
                  <c:v>364</c:v>
                </c:pt>
                <c:pt idx="1812">
                  <c:v>364.2</c:v>
                </c:pt>
                <c:pt idx="1813">
                  <c:v>364.4</c:v>
                </c:pt>
                <c:pt idx="1814">
                  <c:v>364.6</c:v>
                </c:pt>
                <c:pt idx="1815">
                  <c:v>364.8</c:v>
                </c:pt>
                <c:pt idx="1816">
                  <c:v>365</c:v>
                </c:pt>
                <c:pt idx="1817">
                  <c:v>365.2</c:v>
                </c:pt>
                <c:pt idx="1818">
                  <c:v>365.4</c:v>
                </c:pt>
                <c:pt idx="1819">
                  <c:v>365.6</c:v>
                </c:pt>
                <c:pt idx="1820">
                  <c:v>365.8</c:v>
                </c:pt>
                <c:pt idx="1821">
                  <c:v>366</c:v>
                </c:pt>
                <c:pt idx="1822">
                  <c:v>366.2</c:v>
                </c:pt>
                <c:pt idx="1823">
                  <c:v>366.4</c:v>
                </c:pt>
                <c:pt idx="1824">
                  <c:v>366.6</c:v>
                </c:pt>
                <c:pt idx="1825">
                  <c:v>366.8</c:v>
                </c:pt>
                <c:pt idx="1826">
                  <c:v>367</c:v>
                </c:pt>
                <c:pt idx="1827">
                  <c:v>367.2</c:v>
                </c:pt>
                <c:pt idx="1828">
                  <c:v>367.4</c:v>
                </c:pt>
                <c:pt idx="1829">
                  <c:v>367.6</c:v>
                </c:pt>
                <c:pt idx="1830">
                  <c:v>367.8</c:v>
                </c:pt>
                <c:pt idx="1831">
                  <c:v>368</c:v>
                </c:pt>
                <c:pt idx="1832">
                  <c:v>368.2</c:v>
                </c:pt>
                <c:pt idx="1833">
                  <c:v>368.4</c:v>
                </c:pt>
                <c:pt idx="1834">
                  <c:v>368.6</c:v>
                </c:pt>
                <c:pt idx="1835">
                  <c:v>368.8</c:v>
                </c:pt>
                <c:pt idx="1836">
                  <c:v>369</c:v>
                </c:pt>
                <c:pt idx="1837">
                  <c:v>369.2</c:v>
                </c:pt>
                <c:pt idx="1838">
                  <c:v>369.4</c:v>
                </c:pt>
                <c:pt idx="1839">
                  <c:v>369.6</c:v>
                </c:pt>
                <c:pt idx="1840">
                  <c:v>369.8</c:v>
                </c:pt>
                <c:pt idx="1841">
                  <c:v>370</c:v>
                </c:pt>
                <c:pt idx="1842">
                  <c:v>370.2</c:v>
                </c:pt>
                <c:pt idx="1843">
                  <c:v>370.4</c:v>
                </c:pt>
                <c:pt idx="1844">
                  <c:v>370.6</c:v>
                </c:pt>
                <c:pt idx="1845">
                  <c:v>370.8</c:v>
                </c:pt>
                <c:pt idx="1846">
                  <c:v>371</c:v>
                </c:pt>
                <c:pt idx="1847">
                  <c:v>371.2</c:v>
                </c:pt>
                <c:pt idx="1848">
                  <c:v>371.4</c:v>
                </c:pt>
                <c:pt idx="1849">
                  <c:v>371.6</c:v>
                </c:pt>
                <c:pt idx="1850">
                  <c:v>371.8</c:v>
                </c:pt>
                <c:pt idx="1851">
                  <c:v>372</c:v>
                </c:pt>
                <c:pt idx="1852">
                  <c:v>372.2</c:v>
                </c:pt>
                <c:pt idx="1853">
                  <c:v>372.4</c:v>
                </c:pt>
                <c:pt idx="1854">
                  <c:v>372.6</c:v>
                </c:pt>
                <c:pt idx="1855">
                  <c:v>372.8</c:v>
                </c:pt>
                <c:pt idx="1856">
                  <c:v>373</c:v>
                </c:pt>
                <c:pt idx="1857">
                  <c:v>373.2</c:v>
                </c:pt>
                <c:pt idx="1858">
                  <c:v>373.4</c:v>
                </c:pt>
                <c:pt idx="1859">
                  <c:v>373.6</c:v>
                </c:pt>
                <c:pt idx="1860">
                  <c:v>373.8</c:v>
                </c:pt>
                <c:pt idx="1861">
                  <c:v>374</c:v>
                </c:pt>
                <c:pt idx="1862">
                  <c:v>374.2</c:v>
                </c:pt>
                <c:pt idx="1863">
                  <c:v>374.4</c:v>
                </c:pt>
                <c:pt idx="1864">
                  <c:v>374.6</c:v>
                </c:pt>
                <c:pt idx="1865">
                  <c:v>374.8</c:v>
                </c:pt>
                <c:pt idx="1866">
                  <c:v>375</c:v>
                </c:pt>
                <c:pt idx="1867">
                  <c:v>375.2</c:v>
                </c:pt>
                <c:pt idx="1868">
                  <c:v>375.4</c:v>
                </c:pt>
                <c:pt idx="1869">
                  <c:v>375.6</c:v>
                </c:pt>
                <c:pt idx="1870">
                  <c:v>375.8</c:v>
                </c:pt>
                <c:pt idx="1871">
                  <c:v>376</c:v>
                </c:pt>
                <c:pt idx="1872">
                  <c:v>376.2</c:v>
                </c:pt>
                <c:pt idx="1873">
                  <c:v>376.4</c:v>
                </c:pt>
                <c:pt idx="1874">
                  <c:v>376.6</c:v>
                </c:pt>
                <c:pt idx="1875">
                  <c:v>376.8</c:v>
                </c:pt>
                <c:pt idx="1876">
                  <c:v>377</c:v>
                </c:pt>
                <c:pt idx="1877">
                  <c:v>377.2</c:v>
                </c:pt>
                <c:pt idx="1878">
                  <c:v>377.4</c:v>
                </c:pt>
                <c:pt idx="1879">
                  <c:v>377.6</c:v>
                </c:pt>
                <c:pt idx="1880">
                  <c:v>377.8</c:v>
                </c:pt>
                <c:pt idx="1881">
                  <c:v>378</c:v>
                </c:pt>
                <c:pt idx="1882">
                  <c:v>378.2</c:v>
                </c:pt>
                <c:pt idx="1883">
                  <c:v>378.4</c:v>
                </c:pt>
                <c:pt idx="1884">
                  <c:v>378.6</c:v>
                </c:pt>
                <c:pt idx="1885">
                  <c:v>378.8</c:v>
                </c:pt>
                <c:pt idx="1886">
                  <c:v>379</c:v>
                </c:pt>
                <c:pt idx="1887">
                  <c:v>379.2</c:v>
                </c:pt>
                <c:pt idx="1888">
                  <c:v>379.4</c:v>
                </c:pt>
                <c:pt idx="1889">
                  <c:v>379.6</c:v>
                </c:pt>
                <c:pt idx="1890">
                  <c:v>379.8</c:v>
                </c:pt>
                <c:pt idx="1891">
                  <c:v>380</c:v>
                </c:pt>
                <c:pt idx="1892">
                  <c:v>380.2</c:v>
                </c:pt>
                <c:pt idx="1893">
                  <c:v>380.4</c:v>
                </c:pt>
                <c:pt idx="1894">
                  <c:v>380.6</c:v>
                </c:pt>
                <c:pt idx="1895">
                  <c:v>380.8</c:v>
                </c:pt>
                <c:pt idx="1896">
                  <c:v>381</c:v>
                </c:pt>
                <c:pt idx="1897">
                  <c:v>381.2</c:v>
                </c:pt>
                <c:pt idx="1898">
                  <c:v>381.4</c:v>
                </c:pt>
                <c:pt idx="1899">
                  <c:v>381.6</c:v>
                </c:pt>
                <c:pt idx="1900">
                  <c:v>381.8</c:v>
                </c:pt>
                <c:pt idx="1901">
                  <c:v>382</c:v>
                </c:pt>
                <c:pt idx="1902">
                  <c:v>382.2</c:v>
                </c:pt>
                <c:pt idx="1903">
                  <c:v>382.4</c:v>
                </c:pt>
                <c:pt idx="1904">
                  <c:v>382.6</c:v>
                </c:pt>
                <c:pt idx="1905">
                  <c:v>382.8</c:v>
                </c:pt>
                <c:pt idx="1906">
                  <c:v>383</c:v>
                </c:pt>
                <c:pt idx="1907">
                  <c:v>383.2</c:v>
                </c:pt>
                <c:pt idx="1908">
                  <c:v>383.4</c:v>
                </c:pt>
                <c:pt idx="1909">
                  <c:v>383.6</c:v>
                </c:pt>
                <c:pt idx="1910">
                  <c:v>383.8</c:v>
                </c:pt>
                <c:pt idx="1911">
                  <c:v>384</c:v>
                </c:pt>
                <c:pt idx="1912">
                  <c:v>384.2</c:v>
                </c:pt>
                <c:pt idx="1913">
                  <c:v>384.4</c:v>
                </c:pt>
                <c:pt idx="1914">
                  <c:v>384.6</c:v>
                </c:pt>
                <c:pt idx="1915">
                  <c:v>384.8</c:v>
                </c:pt>
                <c:pt idx="1916">
                  <c:v>385</c:v>
                </c:pt>
                <c:pt idx="1917">
                  <c:v>385.2</c:v>
                </c:pt>
                <c:pt idx="1918">
                  <c:v>385.4</c:v>
                </c:pt>
                <c:pt idx="1919">
                  <c:v>385.6</c:v>
                </c:pt>
                <c:pt idx="1920">
                  <c:v>385.8</c:v>
                </c:pt>
                <c:pt idx="1921">
                  <c:v>386</c:v>
                </c:pt>
                <c:pt idx="1922">
                  <c:v>386.2</c:v>
                </c:pt>
                <c:pt idx="1923">
                  <c:v>386.4</c:v>
                </c:pt>
                <c:pt idx="1924">
                  <c:v>386.6</c:v>
                </c:pt>
                <c:pt idx="1925">
                  <c:v>386.8</c:v>
                </c:pt>
                <c:pt idx="1926">
                  <c:v>387</c:v>
                </c:pt>
                <c:pt idx="1927">
                  <c:v>387.2</c:v>
                </c:pt>
                <c:pt idx="1928">
                  <c:v>387.4</c:v>
                </c:pt>
                <c:pt idx="1929">
                  <c:v>387.6</c:v>
                </c:pt>
                <c:pt idx="1930">
                  <c:v>387.8</c:v>
                </c:pt>
                <c:pt idx="1931">
                  <c:v>388</c:v>
                </c:pt>
                <c:pt idx="1932">
                  <c:v>388.2</c:v>
                </c:pt>
                <c:pt idx="1933">
                  <c:v>388.4</c:v>
                </c:pt>
                <c:pt idx="1934">
                  <c:v>388.6</c:v>
                </c:pt>
                <c:pt idx="1935">
                  <c:v>388.8</c:v>
                </c:pt>
                <c:pt idx="1936">
                  <c:v>389</c:v>
                </c:pt>
                <c:pt idx="1937">
                  <c:v>389.2</c:v>
                </c:pt>
                <c:pt idx="1938">
                  <c:v>389.4</c:v>
                </c:pt>
                <c:pt idx="1939">
                  <c:v>389.6</c:v>
                </c:pt>
                <c:pt idx="1940">
                  <c:v>389.8</c:v>
                </c:pt>
                <c:pt idx="1941">
                  <c:v>390</c:v>
                </c:pt>
                <c:pt idx="1942">
                  <c:v>390.2</c:v>
                </c:pt>
                <c:pt idx="1943">
                  <c:v>390.4</c:v>
                </c:pt>
                <c:pt idx="1944">
                  <c:v>390.6</c:v>
                </c:pt>
                <c:pt idx="1945">
                  <c:v>390.8</c:v>
                </c:pt>
                <c:pt idx="1946">
                  <c:v>391</c:v>
                </c:pt>
                <c:pt idx="1947">
                  <c:v>391.2</c:v>
                </c:pt>
                <c:pt idx="1948">
                  <c:v>391.4</c:v>
                </c:pt>
                <c:pt idx="1949">
                  <c:v>391.6</c:v>
                </c:pt>
                <c:pt idx="1950">
                  <c:v>391.8</c:v>
                </c:pt>
                <c:pt idx="1951">
                  <c:v>392</c:v>
                </c:pt>
                <c:pt idx="1952">
                  <c:v>392.2</c:v>
                </c:pt>
                <c:pt idx="1953">
                  <c:v>392.4</c:v>
                </c:pt>
                <c:pt idx="1954">
                  <c:v>392.6</c:v>
                </c:pt>
                <c:pt idx="1955">
                  <c:v>392.8</c:v>
                </c:pt>
                <c:pt idx="1956">
                  <c:v>393</c:v>
                </c:pt>
                <c:pt idx="1957">
                  <c:v>393.2</c:v>
                </c:pt>
                <c:pt idx="1958">
                  <c:v>393.4</c:v>
                </c:pt>
                <c:pt idx="1959">
                  <c:v>393.6</c:v>
                </c:pt>
                <c:pt idx="1960">
                  <c:v>393.8</c:v>
                </c:pt>
                <c:pt idx="1961">
                  <c:v>394</c:v>
                </c:pt>
                <c:pt idx="1962">
                  <c:v>394.2</c:v>
                </c:pt>
                <c:pt idx="1963">
                  <c:v>394.4</c:v>
                </c:pt>
                <c:pt idx="1964">
                  <c:v>394.6</c:v>
                </c:pt>
                <c:pt idx="1965">
                  <c:v>394.8</c:v>
                </c:pt>
                <c:pt idx="1966">
                  <c:v>395</c:v>
                </c:pt>
                <c:pt idx="1967">
                  <c:v>395.2</c:v>
                </c:pt>
                <c:pt idx="1968">
                  <c:v>395.4</c:v>
                </c:pt>
                <c:pt idx="1969">
                  <c:v>395.6</c:v>
                </c:pt>
                <c:pt idx="1970">
                  <c:v>395.8</c:v>
                </c:pt>
                <c:pt idx="1971">
                  <c:v>396</c:v>
                </c:pt>
                <c:pt idx="1972">
                  <c:v>396.2</c:v>
                </c:pt>
                <c:pt idx="1973">
                  <c:v>396.4</c:v>
                </c:pt>
                <c:pt idx="1974">
                  <c:v>396.6</c:v>
                </c:pt>
                <c:pt idx="1975">
                  <c:v>396.8</c:v>
                </c:pt>
                <c:pt idx="1976">
                  <c:v>397</c:v>
                </c:pt>
                <c:pt idx="1977">
                  <c:v>397.2</c:v>
                </c:pt>
                <c:pt idx="1978">
                  <c:v>397.4</c:v>
                </c:pt>
                <c:pt idx="1979">
                  <c:v>397.6</c:v>
                </c:pt>
                <c:pt idx="1980">
                  <c:v>397.8</c:v>
                </c:pt>
                <c:pt idx="1981">
                  <c:v>398</c:v>
                </c:pt>
                <c:pt idx="1982">
                  <c:v>398.2</c:v>
                </c:pt>
                <c:pt idx="1983">
                  <c:v>398.4</c:v>
                </c:pt>
                <c:pt idx="1984">
                  <c:v>398.6</c:v>
                </c:pt>
                <c:pt idx="1985">
                  <c:v>398.8</c:v>
                </c:pt>
                <c:pt idx="1986">
                  <c:v>399</c:v>
                </c:pt>
                <c:pt idx="1987">
                  <c:v>399.2</c:v>
                </c:pt>
                <c:pt idx="1988">
                  <c:v>399.4</c:v>
                </c:pt>
                <c:pt idx="1989">
                  <c:v>399.6</c:v>
                </c:pt>
                <c:pt idx="1990">
                  <c:v>399.8</c:v>
                </c:pt>
                <c:pt idx="1991">
                  <c:v>400</c:v>
                </c:pt>
                <c:pt idx="1992">
                  <c:v>400.2</c:v>
                </c:pt>
                <c:pt idx="1993">
                  <c:v>400.4</c:v>
                </c:pt>
                <c:pt idx="1994">
                  <c:v>400.6</c:v>
                </c:pt>
                <c:pt idx="1995">
                  <c:v>400.8</c:v>
                </c:pt>
                <c:pt idx="1996">
                  <c:v>401</c:v>
                </c:pt>
                <c:pt idx="1997">
                  <c:v>401.2</c:v>
                </c:pt>
                <c:pt idx="1998">
                  <c:v>401.4</c:v>
                </c:pt>
                <c:pt idx="1999">
                  <c:v>401.6</c:v>
                </c:pt>
                <c:pt idx="2000">
                  <c:v>401.8</c:v>
                </c:pt>
                <c:pt idx="2001">
                  <c:v>402</c:v>
                </c:pt>
                <c:pt idx="2002">
                  <c:v>402.2</c:v>
                </c:pt>
                <c:pt idx="2003">
                  <c:v>402.4</c:v>
                </c:pt>
                <c:pt idx="2004">
                  <c:v>402.6</c:v>
                </c:pt>
                <c:pt idx="2005">
                  <c:v>402.8</c:v>
                </c:pt>
                <c:pt idx="2006">
                  <c:v>403</c:v>
                </c:pt>
                <c:pt idx="2007">
                  <c:v>403.2</c:v>
                </c:pt>
                <c:pt idx="2008">
                  <c:v>403.4</c:v>
                </c:pt>
                <c:pt idx="2009">
                  <c:v>403.6</c:v>
                </c:pt>
                <c:pt idx="2010">
                  <c:v>403.8</c:v>
                </c:pt>
                <c:pt idx="2011">
                  <c:v>404</c:v>
                </c:pt>
                <c:pt idx="2012">
                  <c:v>404.2</c:v>
                </c:pt>
                <c:pt idx="2013">
                  <c:v>404.4</c:v>
                </c:pt>
                <c:pt idx="2014">
                  <c:v>404.6</c:v>
                </c:pt>
                <c:pt idx="2015">
                  <c:v>404.8</c:v>
                </c:pt>
                <c:pt idx="2016">
                  <c:v>405</c:v>
                </c:pt>
                <c:pt idx="2017">
                  <c:v>405.2</c:v>
                </c:pt>
                <c:pt idx="2018">
                  <c:v>405.4</c:v>
                </c:pt>
                <c:pt idx="2019">
                  <c:v>405.6</c:v>
                </c:pt>
                <c:pt idx="2020">
                  <c:v>405.8</c:v>
                </c:pt>
                <c:pt idx="2021">
                  <c:v>406</c:v>
                </c:pt>
                <c:pt idx="2022">
                  <c:v>406.2</c:v>
                </c:pt>
                <c:pt idx="2023">
                  <c:v>406.4</c:v>
                </c:pt>
                <c:pt idx="2024">
                  <c:v>406.6</c:v>
                </c:pt>
                <c:pt idx="2025">
                  <c:v>406.8</c:v>
                </c:pt>
                <c:pt idx="2026">
                  <c:v>407</c:v>
                </c:pt>
                <c:pt idx="2027">
                  <c:v>407.2</c:v>
                </c:pt>
                <c:pt idx="2028">
                  <c:v>407.4</c:v>
                </c:pt>
                <c:pt idx="2029">
                  <c:v>407.6</c:v>
                </c:pt>
                <c:pt idx="2030">
                  <c:v>407.8</c:v>
                </c:pt>
                <c:pt idx="2031">
                  <c:v>408</c:v>
                </c:pt>
                <c:pt idx="2032">
                  <c:v>408.2</c:v>
                </c:pt>
                <c:pt idx="2033">
                  <c:v>408.4</c:v>
                </c:pt>
                <c:pt idx="2034">
                  <c:v>408.6</c:v>
                </c:pt>
                <c:pt idx="2035">
                  <c:v>408.8</c:v>
                </c:pt>
                <c:pt idx="2036">
                  <c:v>409</c:v>
                </c:pt>
                <c:pt idx="2037">
                  <c:v>409.2</c:v>
                </c:pt>
                <c:pt idx="2038">
                  <c:v>409.4</c:v>
                </c:pt>
                <c:pt idx="2039">
                  <c:v>409.6</c:v>
                </c:pt>
                <c:pt idx="2040">
                  <c:v>409.8</c:v>
                </c:pt>
                <c:pt idx="2041">
                  <c:v>410</c:v>
                </c:pt>
                <c:pt idx="2042">
                  <c:v>410.2</c:v>
                </c:pt>
                <c:pt idx="2043">
                  <c:v>410.4</c:v>
                </c:pt>
                <c:pt idx="2044">
                  <c:v>410.6</c:v>
                </c:pt>
                <c:pt idx="2045">
                  <c:v>410.8</c:v>
                </c:pt>
                <c:pt idx="2046">
                  <c:v>411</c:v>
                </c:pt>
                <c:pt idx="2047">
                  <c:v>411.2</c:v>
                </c:pt>
                <c:pt idx="2048">
                  <c:v>411.4</c:v>
                </c:pt>
                <c:pt idx="2049">
                  <c:v>411.6</c:v>
                </c:pt>
                <c:pt idx="2050">
                  <c:v>411.8</c:v>
                </c:pt>
                <c:pt idx="2051">
                  <c:v>412</c:v>
                </c:pt>
                <c:pt idx="2052">
                  <c:v>412.2</c:v>
                </c:pt>
                <c:pt idx="2053">
                  <c:v>412.4</c:v>
                </c:pt>
                <c:pt idx="2054">
                  <c:v>412.6</c:v>
                </c:pt>
                <c:pt idx="2055">
                  <c:v>412.8</c:v>
                </c:pt>
                <c:pt idx="2056">
                  <c:v>413</c:v>
                </c:pt>
                <c:pt idx="2057">
                  <c:v>413.2</c:v>
                </c:pt>
                <c:pt idx="2058">
                  <c:v>413.4</c:v>
                </c:pt>
                <c:pt idx="2059">
                  <c:v>413.6</c:v>
                </c:pt>
                <c:pt idx="2060">
                  <c:v>413.8</c:v>
                </c:pt>
                <c:pt idx="2061">
                  <c:v>414</c:v>
                </c:pt>
                <c:pt idx="2062">
                  <c:v>414.2</c:v>
                </c:pt>
                <c:pt idx="2063">
                  <c:v>414.4</c:v>
                </c:pt>
                <c:pt idx="2064">
                  <c:v>414.6</c:v>
                </c:pt>
                <c:pt idx="2065">
                  <c:v>414.8</c:v>
                </c:pt>
                <c:pt idx="2066">
                  <c:v>415</c:v>
                </c:pt>
                <c:pt idx="2067">
                  <c:v>415.2</c:v>
                </c:pt>
                <c:pt idx="2068">
                  <c:v>415.4</c:v>
                </c:pt>
                <c:pt idx="2069">
                  <c:v>415.6</c:v>
                </c:pt>
                <c:pt idx="2070">
                  <c:v>415.8</c:v>
                </c:pt>
                <c:pt idx="2071">
                  <c:v>416</c:v>
                </c:pt>
                <c:pt idx="2072">
                  <c:v>416.2</c:v>
                </c:pt>
                <c:pt idx="2073">
                  <c:v>416.4</c:v>
                </c:pt>
                <c:pt idx="2074">
                  <c:v>416.6</c:v>
                </c:pt>
                <c:pt idx="2075">
                  <c:v>416.8</c:v>
                </c:pt>
                <c:pt idx="2076">
                  <c:v>417</c:v>
                </c:pt>
                <c:pt idx="2077">
                  <c:v>417.2</c:v>
                </c:pt>
                <c:pt idx="2078">
                  <c:v>417.4</c:v>
                </c:pt>
                <c:pt idx="2079">
                  <c:v>417.6</c:v>
                </c:pt>
                <c:pt idx="2080">
                  <c:v>417.8</c:v>
                </c:pt>
                <c:pt idx="2081">
                  <c:v>418</c:v>
                </c:pt>
                <c:pt idx="2082">
                  <c:v>418.2</c:v>
                </c:pt>
                <c:pt idx="2083">
                  <c:v>418.4</c:v>
                </c:pt>
                <c:pt idx="2084">
                  <c:v>418.6</c:v>
                </c:pt>
                <c:pt idx="2085">
                  <c:v>418.8</c:v>
                </c:pt>
                <c:pt idx="2086">
                  <c:v>419</c:v>
                </c:pt>
                <c:pt idx="2087">
                  <c:v>419.2</c:v>
                </c:pt>
                <c:pt idx="2088">
                  <c:v>419.4</c:v>
                </c:pt>
                <c:pt idx="2089">
                  <c:v>419.6</c:v>
                </c:pt>
                <c:pt idx="2090">
                  <c:v>419.8</c:v>
                </c:pt>
                <c:pt idx="2091">
                  <c:v>420</c:v>
                </c:pt>
                <c:pt idx="2092">
                  <c:v>420.2</c:v>
                </c:pt>
                <c:pt idx="2093">
                  <c:v>420.4</c:v>
                </c:pt>
                <c:pt idx="2094">
                  <c:v>420.6</c:v>
                </c:pt>
                <c:pt idx="2095">
                  <c:v>420.8</c:v>
                </c:pt>
                <c:pt idx="2096">
                  <c:v>421</c:v>
                </c:pt>
                <c:pt idx="2097">
                  <c:v>421.2</c:v>
                </c:pt>
                <c:pt idx="2098">
                  <c:v>421.4</c:v>
                </c:pt>
                <c:pt idx="2099">
                  <c:v>421.6</c:v>
                </c:pt>
                <c:pt idx="2100">
                  <c:v>421.8</c:v>
                </c:pt>
                <c:pt idx="2101">
                  <c:v>422</c:v>
                </c:pt>
                <c:pt idx="2102">
                  <c:v>422.2</c:v>
                </c:pt>
                <c:pt idx="2103">
                  <c:v>422.4</c:v>
                </c:pt>
                <c:pt idx="2104">
                  <c:v>422.6</c:v>
                </c:pt>
                <c:pt idx="2105">
                  <c:v>422.8</c:v>
                </c:pt>
                <c:pt idx="2106">
                  <c:v>423</c:v>
                </c:pt>
                <c:pt idx="2107">
                  <c:v>423.2</c:v>
                </c:pt>
                <c:pt idx="2108">
                  <c:v>423.4</c:v>
                </c:pt>
                <c:pt idx="2109">
                  <c:v>423.6</c:v>
                </c:pt>
                <c:pt idx="2110">
                  <c:v>423.8</c:v>
                </c:pt>
                <c:pt idx="2111">
                  <c:v>424</c:v>
                </c:pt>
                <c:pt idx="2112">
                  <c:v>424.2</c:v>
                </c:pt>
                <c:pt idx="2113">
                  <c:v>424.4</c:v>
                </c:pt>
                <c:pt idx="2114">
                  <c:v>424.6</c:v>
                </c:pt>
                <c:pt idx="2115">
                  <c:v>424.8</c:v>
                </c:pt>
                <c:pt idx="2116">
                  <c:v>425</c:v>
                </c:pt>
                <c:pt idx="2117">
                  <c:v>425.2</c:v>
                </c:pt>
                <c:pt idx="2118">
                  <c:v>425.4</c:v>
                </c:pt>
                <c:pt idx="2119">
                  <c:v>425.6</c:v>
                </c:pt>
                <c:pt idx="2120">
                  <c:v>425.8</c:v>
                </c:pt>
                <c:pt idx="2121">
                  <c:v>426</c:v>
                </c:pt>
                <c:pt idx="2122">
                  <c:v>426.2</c:v>
                </c:pt>
                <c:pt idx="2123">
                  <c:v>426.4</c:v>
                </c:pt>
                <c:pt idx="2124">
                  <c:v>426.6</c:v>
                </c:pt>
                <c:pt idx="2125">
                  <c:v>426.8</c:v>
                </c:pt>
                <c:pt idx="2126">
                  <c:v>427</c:v>
                </c:pt>
                <c:pt idx="2127">
                  <c:v>427.2</c:v>
                </c:pt>
                <c:pt idx="2128">
                  <c:v>427.4</c:v>
                </c:pt>
                <c:pt idx="2129">
                  <c:v>427.6</c:v>
                </c:pt>
                <c:pt idx="2130">
                  <c:v>427.8</c:v>
                </c:pt>
                <c:pt idx="2131">
                  <c:v>428</c:v>
                </c:pt>
                <c:pt idx="2132">
                  <c:v>428.2</c:v>
                </c:pt>
                <c:pt idx="2133">
                  <c:v>428.4</c:v>
                </c:pt>
                <c:pt idx="2134">
                  <c:v>428.6</c:v>
                </c:pt>
                <c:pt idx="2135">
                  <c:v>428.8</c:v>
                </c:pt>
                <c:pt idx="2136">
                  <c:v>429</c:v>
                </c:pt>
                <c:pt idx="2137">
                  <c:v>429.2</c:v>
                </c:pt>
                <c:pt idx="2138">
                  <c:v>429.4</c:v>
                </c:pt>
                <c:pt idx="2139">
                  <c:v>429.6</c:v>
                </c:pt>
                <c:pt idx="2140">
                  <c:v>429.8</c:v>
                </c:pt>
                <c:pt idx="2141">
                  <c:v>430</c:v>
                </c:pt>
                <c:pt idx="2142">
                  <c:v>430.2</c:v>
                </c:pt>
                <c:pt idx="2143">
                  <c:v>430.4</c:v>
                </c:pt>
                <c:pt idx="2144">
                  <c:v>430.6</c:v>
                </c:pt>
                <c:pt idx="2145">
                  <c:v>430.8</c:v>
                </c:pt>
                <c:pt idx="2146">
                  <c:v>431</c:v>
                </c:pt>
                <c:pt idx="2147">
                  <c:v>431.2</c:v>
                </c:pt>
                <c:pt idx="2148">
                  <c:v>431.4</c:v>
                </c:pt>
                <c:pt idx="2149">
                  <c:v>431.6</c:v>
                </c:pt>
                <c:pt idx="2150">
                  <c:v>431.8</c:v>
                </c:pt>
                <c:pt idx="2151">
                  <c:v>432</c:v>
                </c:pt>
                <c:pt idx="2152">
                  <c:v>432.2</c:v>
                </c:pt>
                <c:pt idx="2153">
                  <c:v>432.4</c:v>
                </c:pt>
                <c:pt idx="2154">
                  <c:v>432.6</c:v>
                </c:pt>
                <c:pt idx="2155">
                  <c:v>432.8</c:v>
                </c:pt>
                <c:pt idx="2156">
                  <c:v>433</c:v>
                </c:pt>
                <c:pt idx="2157">
                  <c:v>433.2</c:v>
                </c:pt>
                <c:pt idx="2158">
                  <c:v>433.4</c:v>
                </c:pt>
                <c:pt idx="2159">
                  <c:v>433.6</c:v>
                </c:pt>
                <c:pt idx="2160">
                  <c:v>433.8</c:v>
                </c:pt>
                <c:pt idx="2161">
                  <c:v>434</c:v>
                </c:pt>
                <c:pt idx="2162">
                  <c:v>434.2</c:v>
                </c:pt>
                <c:pt idx="2163">
                  <c:v>434.4</c:v>
                </c:pt>
                <c:pt idx="2164">
                  <c:v>434.6</c:v>
                </c:pt>
                <c:pt idx="2165">
                  <c:v>434.8</c:v>
                </c:pt>
                <c:pt idx="2166">
                  <c:v>435</c:v>
                </c:pt>
                <c:pt idx="2167">
                  <c:v>435.2</c:v>
                </c:pt>
                <c:pt idx="2168">
                  <c:v>435.4</c:v>
                </c:pt>
                <c:pt idx="2169">
                  <c:v>435.6</c:v>
                </c:pt>
                <c:pt idx="2170">
                  <c:v>435.8</c:v>
                </c:pt>
                <c:pt idx="2171">
                  <c:v>436</c:v>
                </c:pt>
                <c:pt idx="2172">
                  <c:v>436.2</c:v>
                </c:pt>
                <c:pt idx="2173">
                  <c:v>436.4</c:v>
                </c:pt>
                <c:pt idx="2174">
                  <c:v>436.6</c:v>
                </c:pt>
                <c:pt idx="2175">
                  <c:v>436.8</c:v>
                </c:pt>
                <c:pt idx="2176">
                  <c:v>437</c:v>
                </c:pt>
                <c:pt idx="2177">
                  <c:v>437.2</c:v>
                </c:pt>
                <c:pt idx="2178">
                  <c:v>437.4</c:v>
                </c:pt>
                <c:pt idx="2179">
                  <c:v>437.6</c:v>
                </c:pt>
                <c:pt idx="2180">
                  <c:v>437.8</c:v>
                </c:pt>
                <c:pt idx="2181">
                  <c:v>438</c:v>
                </c:pt>
                <c:pt idx="2182">
                  <c:v>438.2</c:v>
                </c:pt>
                <c:pt idx="2183">
                  <c:v>438.4</c:v>
                </c:pt>
                <c:pt idx="2184">
                  <c:v>438.6</c:v>
                </c:pt>
                <c:pt idx="2185">
                  <c:v>438.8</c:v>
                </c:pt>
                <c:pt idx="2186">
                  <c:v>439</c:v>
                </c:pt>
                <c:pt idx="2187">
                  <c:v>439.2</c:v>
                </c:pt>
                <c:pt idx="2188">
                  <c:v>439.4</c:v>
                </c:pt>
                <c:pt idx="2189">
                  <c:v>439.6</c:v>
                </c:pt>
                <c:pt idx="2190">
                  <c:v>439.8</c:v>
                </c:pt>
                <c:pt idx="2191">
                  <c:v>440</c:v>
                </c:pt>
                <c:pt idx="2192">
                  <c:v>440.2</c:v>
                </c:pt>
                <c:pt idx="2193">
                  <c:v>440.4</c:v>
                </c:pt>
                <c:pt idx="2194">
                  <c:v>440.6</c:v>
                </c:pt>
                <c:pt idx="2195">
                  <c:v>440.8</c:v>
                </c:pt>
                <c:pt idx="2196">
                  <c:v>441</c:v>
                </c:pt>
                <c:pt idx="2197">
                  <c:v>441.2</c:v>
                </c:pt>
                <c:pt idx="2198">
                  <c:v>441.4</c:v>
                </c:pt>
                <c:pt idx="2199">
                  <c:v>441.6</c:v>
                </c:pt>
                <c:pt idx="2200">
                  <c:v>441.8</c:v>
                </c:pt>
                <c:pt idx="2201">
                  <c:v>442</c:v>
                </c:pt>
                <c:pt idx="2202">
                  <c:v>442.2</c:v>
                </c:pt>
                <c:pt idx="2203">
                  <c:v>442.4</c:v>
                </c:pt>
                <c:pt idx="2204">
                  <c:v>442.6</c:v>
                </c:pt>
                <c:pt idx="2205">
                  <c:v>442.8</c:v>
                </c:pt>
                <c:pt idx="2206">
                  <c:v>443</c:v>
                </c:pt>
                <c:pt idx="2207">
                  <c:v>443.2</c:v>
                </c:pt>
                <c:pt idx="2208">
                  <c:v>443.4</c:v>
                </c:pt>
                <c:pt idx="2209">
                  <c:v>443.6</c:v>
                </c:pt>
                <c:pt idx="2210">
                  <c:v>443.8</c:v>
                </c:pt>
                <c:pt idx="2211">
                  <c:v>444</c:v>
                </c:pt>
                <c:pt idx="2212">
                  <c:v>444.2</c:v>
                </c:pt>
                <c:pt idx="2213">
                  <c:v>444.4</c:v>
                </c:pt>
                <c:pt idx="2214">
                  <c:v>444.6</c:v>
                </c:pt>
                <c:pt idx="2215">
                  <c:v>444.8</c:v>
                </c:pt>
                <c:pt idx="2216">
                  <c:v>445</c:v>
                </c:pt>
                <c:pt idx="2217">
                  <c:v>445.2</c:v>
                </c:pt>
                <c:pt idx="2218">
                  <c:v>445.4</c:v>
                </c:pt>
                <c:pt idx="2219">
                  <c:v>445.6</c:v>
                </c:pt>
                <c:pt idx="2220">
                  <c:v>445.8</c:v>
                </c:pt>
                <c:pt idx="2221">
                  <c:v>446</c:v>
                </c:pt>
                <c:pt idx="2222">
                  <c:v>446.2</c:v>
                </c:pt>
                <c:pt idx="2223">
                  <c:v>446.4</c:v>
                </c:pt>
                <c:pt idx="2224">
                  <c:v>446.6</c:v>
                </c:pt>
                <c:pt idx="2225">
                  <c:v>446.8</c:v>
                </c:pt>
                <c:pt idx="2226">
                  <c:v>447</c:v>
                </c:pt>
                <c:pt idx="2227">
                  <c:v>447.2</c:v>
                </c:pt>
                <c:pt idx="2228">
                  <c:v>447.4</c:v>
                </c:pt>
                <c:pt idx="2229">
                  <c:v>447.6</c:v>
                </c:pt>
                <c:pt idx="2230">
                  <c:v>447.8</c:v>
                </c:pt>
                <c:pt idx="2231">
                  <c:v>448</c:v>
                </c:pt>
                <c:pt idx="2232">
                  <c:v>448.2</c:v>
                </c:pt>
                <c:pt idx="2233">
                  <c:v>448.4</c:v>
                </c:pt>
                <c:pt idx="2234">
                  <c:v>448.6</c:v>
                </c:pt>
                <c:pt idx="2235">
                  <c:v>448.8</c:v>
                </c:pt>
                <c:pt idx="2236">
                  <c:v>449</c:v>
                </c:pt>
                <c:pt idx="2237">
                  <c:v>449.2</c:v>
                </c:pt>
                <c:pt idx="2238">
                  <c:v>449.4</c:v>
                </c:pt>
                <c:pt idx="2239">
                  <c:v>449.6</c:v>
                </c:pt>
                <c:pt idx="2240">
                  <c:v>449.8</c:v>
                </c:pt>
              </c:numCache>
            </c:numRef>
          </c:xVal>
          <c:yVal>
            <c:numRef>
              <c:f>Sheet1!$AG$12:$AG$2252</c:f>
              <c:numCache>
                <c:formatCode>General</c:formatCode>
                <c:ptCount val="2241"/>
                <c:pt idx="0">
                  <c:v>6.2291570247933876</c:v>
                </c:pt>
                <c:pt idx="1">
                  <c:v>6.2291570247933876</c:v>
                </c:pt>
                <c:pt idx="2">
                  <c:v>6.2129719008264468</c:v>
                </c:pt>
                <c:pt idx="3">
                  <c:v>6.3432991735537199</c:v>
                </c:pt>
                <c:pt idx="4">
                  <c:v>6.3754578512396698</c:v>
                </c:pt>
                <c:pt idx="5">
                  <c:v>6.3588495867768611</c:v>
                </c:pt>
                <c:pt idx="6">
                  <c:v>6.3435107438016534</c:v>
                </c:pt>
                <c:pt idx="7">
                  <c:v>6.3435107438016534</c:v>
                </c:pt>
                <c:pt idx="8">
                  <c:v>6.2625851239669421</c:v>
                </c:pt>
                <c:pt idx="9">
                  <c:v>6.2461884297520651</c:v>
                </c:pt>
                <c:pt idx="10">
                  <c:v>6.2621619834710751</c:v>
                </c:pt>
                <c:pt idx="11">
                  <c:v>6.1812363636363639</c:v>
                </c:pt>
                <c:pt idx="12">
                  <c:v>6.2642776859504137</c:v>
                </c:pt>
                <c:pt idx="13">
                  <c:v>6.1495008264462809</c:v>
                </c:pt>
                <c:pt idx="14">
                  <c:v>6.117342148760331</c:v>
                </c:pt>
                <c:pt idx="15">
                  <c:v>6.0847603305785132</c:v>
                </c:pt>
                <c:pt idx="16">
                  <c:v>6.2476694214876032</c:v>
                </c:pt>
                <c:pt idx="17">
                  <c:v>6.1825057851239666</c:v>
                </c:pt>
                <c:pt idx="18">
                  <c:v>6.1825057851239666</c:v>
                </c:pt>
                <c:pt idx="19">
                  <c:v>6.1989024793388428</c:v>
                </c:pt>
                <c:pt idx="20">
                  <c:v>6.2819438016528917</c:v>
                </c:pt>
                <c:pt idx="21">
                  <c:v>6.3967206611570253</c:v>
                </c:pt>
                <c:pt idx="22">
                  <c:v>6.3796892561983478</c:v>
                </c:pt>
                <c:pt idx="23">
                  <c:v>6.5117090909090916</c:v>
                </c:pt>
                <c:pt idx="24">
                  <c:v>6.5438677685950424</c:v>
                </c:pt>
                <c:pt idx="25">
                  <c:v>6.5278942148760333</c:v>
                </c:pt>
                <c:pt idx="26">
                  <c:v>6.5106512396694214</c:v>
                </c:pt>
                <c:pt idx="27">
                  <c:v>6.5758148760330588</c:v>
                </c:pt>
                <c:pt idx="28">
                  <c:v>6.5915768595041344</c:v>
                </c:pt>
                <c:pt idx="29">
                  <c:v>6.6081851239669431</c:v>
                </c:pt>
                <c:pt idx="30">
                  <c:v>6.5251438016528924</c:v>
                </c:pt>
                <c:pt idx="31">
                  <c:v>6.4261289256198353</c:v>
                </c:pt>
                <c:pt idx="32">
                  <c:v>6.3763041322314056</c:v>
                </c:pt>
                <c:pt idx="33">
                  <c:v>6.2760198347107448</c:v>
                </c:pt>
                <c:pt idx="34">
                  <c:v>6.2598347107438022</c:v>
                </c:pt>
                <c:pt idx="35">
                  <c:v>6.291993388429753</c:v>
                </c:pt>
                <c:pt idx="36">
                  <c:v>6.208952066115704</c:v>
                </c:pt>
                <c:pt idx="37">
                  <c:v>6.1124760330578516</c:v>
                </c:pt>
                <c:pt idx="38">
                  <c:v>6.1124760330578507</c:v>
                </c:pt>
                <c:pt idx="39">
                  <c:v>6.0159999999999991</c:v>
                </c:pt>
                <c:pt idx="40">
                  <c:v>6.016</c:v>
                </c:pt>
                <c:pt idx="41">
                  <c:v>6.0481586776859499</c:v>
                </c:pt>
                <c:pt idx="42">
                  <c:v>6.0645553719008261</c:v>
                </c:pt>
                <c:pt idx="43">
                  <c:v>6.0807404958677687</c:v>
                </c:pt>
                <c:pt idx="44">
                  <c:v>6.0807404958677687</c:v>
                </c:pt>
                <c:pt idx="45">
                  <c:v>6.1137454545454544</c:v>
                </c:pt>
                <c:pt idx="46">
                  <c:v>6.129930578512397</c:v>
                </c:pt>
                <c:pt idx="47">
                  <c:v>6.2264066115702494</c:v>
                </c:pt>
                <c:pt idx="48">
                  <c:v>6.2915702479338851</c:v>
                </c:pt>
                <c:pt idx="49">
                  <c:v>6.3714380165289253</c:v>
                </c:pt>
                <c:pt idx="50">
                  <c:v>6.4040198347107431</c:v>
                </c:pt>
                <c:pt idx="51">
                  <c:v>6.4040198347107449</c:v>
                </c:pt>
                <c:pt idx="52">
                  <c:v>6.4717223140495879</c:v>
                </c:pt>
                <c:pt idx="53">
                  <c:v>6.5558214876033061</c:v>
                </c:pt>
                <c:pt idx="54">
                  <c:v>6.5240859504132249</c:v>
                </c:pt>
                <c:pt idx="55">
                  <c:v>6.4748958677685948</c:v>
                </c:pt>
                <c:pt idx="56">
                  <c:v>6.5589950413223148</c:v>
                </c:pt>
                <c:pt idx="57">
                  <c:v>6.52599008264463</c:v>
                </c:pt>
                <c:pt idx="58">
                  <c:v>6.5598413223140497</c:v>
                </c:pt>
                <c:pt idx="59">
                  <c:v>6.5764495867768602</c:v>
                </c:pt>
                <c:pt idx="60">
                  <c:v>6.5121322314049594</c:v>
                </c:pt>
                <c:pt idx="61">
                  <c:v>6.5285289256198338</c:v>
                </c:pt>
                <c:pt idx="62">
                  <c:v>6.4608264462809926</c:v>
                </c:pt>
                <c:pt idx="63">
                  <c:v>6.3931239669421487</c:v>
                </c:pt>
                <c:pt idx="64">
                  <c:v>6.4574413223140494</c:v>
                </c:pt>
                <c:pt idx="65">
                  <c:v>6.5751801652892556</c:v>
                </c:pt>
                <c:pt idx="66">
                  <c:v>6.4748958677685948</c:v>
                </c:pt>
                <c:pt idx="67">
                  <c:v>6.5417520661157029</c:v>
                </c:pt>
                <c:pt idx="68">
                  <c:v>6.4748958677685966</c:v>
                </c:pt>
                <c:pt idx="69">
                  <c:v>6.44189090909091</c:v>
                </c:pt>
                <c:pt idx="70">
                  <c:v>6.4576528925619838</c:v>
                </c:pt>
                <c:pt idx="71">
                  <c:v>6.5604760330578511</c:v>
                </c:pt>
                <c:pt idx="72">
                  <c:v>6.4961586776859503</c:v>
                </c:pt>
                <c:pt idx="73">
                  <c:v>6.5638611570247916</c:v>
                </c:pt>
                <c:pt idx="74">
                  <c:v>6.6315636363636354</c:v>
                </c:pt>
                <c:pt idx="75">
                  <c:v>6.6315636363636372</c:v>
                </c:pt>
                <c:pt idx="76">
                  <c:v>6.6315636363636354</c:v>
                </c:pt>
                <c:pt idx="77">
                  <c:v>6.5977123966942157</c:v>
                </c:pt>
                <c:pt idx="78">
                  <c:v>6.5655537190082658</c:v>
                </c:pt>
                <c:pt idx="79">
                  <c:v>6.5333950413223132</c:v>
                </c:pt>
                <c:pt idx="80">
                  <c:v>6.6671074380165276</c:v>
                </c:pt>
                <c:pt idx="81">
                  <c:v>6.5317024793388425</c:v>
                </c:pt>
                <c:pt idx="82">
                  <c:v>6.6294479338842978</c:v>
                </c:pt>
                <c:pt idx="83">
                  <c:v>6.5783537190082653</c:v>
                </c:pt>
                <c:pt idx="84">
                  <c:v>6.5272595041322319</c:v>
                </c:pt>
                <c:pt idx="85">
                  <c:v>6.4257057851239683</c:v>
                </c:pt>
                <c:pt idx="86">
                  <c:v>6.4097322314049592</c:v>
                </c:pt>
                <c:pt idx="87">
                  <c:v>6.4608264462809917</c:v>
                </c:pt>
                <c:pt idx="88">
                  <c:v>6.4929851239669434</c:v>
                </c:pt>
                <c:pt idx="89">
                  <c:v>6.5415404958677685</c:v>
                </c:pt>
                <c:pt idx="90">
                  <c:v>6.5068429752066113</c:v>
                </c:pt>
                <c:pt idx="91">
                  <c:v>6.5560330578512405</c:v>
                </c:pt>
                <c:pt idx="92">
                  <c:v>6.5226049586776869</c:v>
                </c:pt>
                <c:pt idx="93">
                  <c:v>6.5736991735537185</c:v>
                </c:pt>
                <c:pt idx="94">
                  <c:v>6.5245090909090901</c:v>
                </c:pt>
                <c:pt idx="95">
                  <c:v>6.5575140495867767</c:v>
                </c:pt>
                <c:pt idx="96">
                  <c:v>6.5417520661157038</c:v>
                </c:pt>
                <c:pt idx="97">
                  <c:v>6.4576528925619838</c:v>
                </c:pt>
                <c:pt idx="98">
                  <c:v>6.5074776859504144</c:v>
                </c:pt>
                <c:pt idx="99">
                  <c:v>6.5579371900826455</c:v>
                </c:pt>
                <c:pt idx="100">
                  <c:v>6.4589223140495875</c:v>
                </c:pt>
                <c:pt idx="101">
                  <c:v>6.4757421487603306</c:v>
                </c:pt>
                <c:pt idx="102">
                  <c:v>6.4431603305785128</c:v>
                </c:pt>
                <c:pt idx="103">
                  <c:v>6.3920661157024794</c:v>
                </c:pt>
                <c:pt idx="104">
                  <c:v>6.5098049586776865</c:v>
                </c:pt>
                <c:pt idx="105">
                  <c:v>6.5266247933884305</c:v>
                </c:pt>
                <c:pt idx="106">
                  <c:v>6.6075504132231426</c:v>
                </c:pt>
                <c:pt idx="107">
                  <c:v>6.5913652892562</c:v>
                </c:pt>
                <c:pt idx="108">
                  <c:v>6.6256396694214885</c:v>
                </c:pt>
                <c:pt idx="109">
                  <c:v>6.5108628099173558</c:v>
                </c:pt>
                <c:pt idx="110">
                  <c:v>6.5928462809917363</c:v>
                </c:pt>
                <c:pt idx="111">
                  <c:v>6.5760264462809914</c:v>
                </c:pt>
                <c:pt idx="112">
                  <c:v>6.5922115702479349</c:v>
                </c:pt>
                <c:pt idx="113">
                  <c:v>6.6784264462809917</c:v>
                </c:pt>
                <c:pt idx="114">
                  <c:v>6.5768727272727272</c:v>
                </c:pt>
                <c:pt idx="115">
                  <c:v>6.6111471074380166</c:v>
                </c:pt>
                <c:pt idx="116">
                  <c:v>6.6449983471074363</c:v>
                </c:pt>
                <c:pt idx="117">
                  <c:v>6.7110082644628104</c:v>
                </c:pt>
                <c:pt idx="118">
                  <c:v>6.6767338842975219</c:v>
                </c:pt>
                <c:pt idx="119">
                  <c:v>6.7246545454545466</c:v>
                </c:pt>
                <c:pt idx="120">
                  <c:v>6.7078347107438017</c:v>
                </c:pt>
                <c:pt idx="121">
                  <c:v>6.7246545454545466</c:v>
                </c:pt>
                <c:pt idx="122">
                  <c:v>6.7576595041322323</c:v>
                </c:pt>
                <c:pt idx="123">
                  <c:v>6.6062809917355398</c:v>
                </c:pt>
                <c:pt idx="124">
                  <c:v>6.6392859504132247</c:v>
                </c:pt>
                <c:pt idx="125">
                  <c:v>6.6922842975206622</c:v>
                </c:pt>
                <c:pt idx="126">
                  <c:v>6.7269818181818177</c:v>
                </c:pt>
                <c:pt idx="127">
                  <c:v>6.6935537190082659</c:v>
                </c:pt>
                <c:pt idx="128">
                  <c:v>6.7452826446280998</c:v>
                </c:pt>
                <c:pt idx="129">
                  <c:v>6.6818115702479348</c:v>
                </c:pt>
                <c:pt idx="130">
                  <c:v>6.7156628099173563</c:v>
                </c:pt>
                <c:pt idx="131">
                  <c:v>6.6988429752066123</c:v>
                </c:pt>
                <c:pt idx="132">
                  <c:v>6.649652892561984</c:v>
                </c:pt>
                <c:pt idx="133">
                  <c:v>6.6656264462809931</c:v>
                </c:pt>
                <c:pt idx="134">
                  <c:v>6.6656264462809931</c:v>
                </c:pt>
                <c:pt idx="135">
                  <c:v>6.5449256198347117</c:v>
                </c:pt>
                <c:pt idx="136">
                  <c:v>6.4271867768595046</c:v>
                </c:pt>
                <c:pt idx="137">
                  <c:v>6.4271867768595055</c:v>
                </c:pt>
                <c:pt idx="138">
                  <c:v>6.3420297520661162</c:v>
                </c:pt>
                <c:pt idx="139">
                  <c:v>6.4723570247933893</c:v>
                </c:pt>
                <c:pt idx="140">
                  <c:v>6.5247206611570245</c:v>
                </c:pt>
                <c:pt idx="141">
                  <c:v>6.558571900826446</c:v>
                </c:pt>
                <c:pt idx="142">
                  <c:v>6.6763107438016531</c:v>
                </c:pt>
                <c:pt idx="143">
                  <c:v>6.7940495867768602</c:v>
                </c:pt>
                <c:pt idx="144">
                  <c:v>6.7940495867768602</c:v>
                </c:pt>
                <c:pt idx="145">
                  <c:v>6.7454942148760342</c:v>
                </c:pt>
                <c:pt idx="146">
                  <c:v>6.8457785123966941</c:v>
                </c:pt>
                <c:pt idx="147">
                  <c:v>6.8623867768595037</c:v>
                </c:pt>
                <c:pt idx="148">
                  <c:v>6.8958148760330573</c:v>
                </c:pt>
                <c:pt idx="149">
                  <c:v>6.8787834710743798</c:v>
                </c:pt>
                <c:pt idx="150">
                  <c:v>6.7925685950413222</c:v>
                </c:pt>
                <c:pt idx="151">
                  <c:v>6.8098115702479349</c:v>
                </c:pt>
                <c:pt idx="152">
                  <c:v>6.7751140495867777</c:v>
                </c:pt>
                <c:pt idx="153">
                  <c:v>6.6735603305785132</c:v>
                </c:pt>
                <c:pt idx="154">
                  <c:v>6.7597752066115717</c:v>
                </c:pt>
                <c:pt idx="155">
                  <c:v>6.9111537190082641</c:v>
                </c:pt>
                <c:pt idx="156">
                  <c:v>6.8108694214876024</c:v>
                </c:pt>
                <c:pt idx="157">
                  <c:v>6.8276892561983473</c:v>
                </c:pt>
                <c:pt idx="158">
                  <c:v>6.8794181818181812</c:v>
                </c:pt>
                <c:pt idx="159">
                  <c:v>6.8625983471074381</c:v>
                </c:pt>
                <c:pt idx="160">
                  <c:v>6.8134082644628098</c:v>
                </c:pt>
                <c:pt idx="161">
                  <c:v>6.8134082644628107</c:v>
                </c:pt>
                <c:pt idx="162">
                  <c:v>6.8481057851239671</c:v>
                </c:pt>
                <c:pt idx="163">
                  <c:v>6.8319206611570236</c:v>
                </c:pt>
                <c:pt idx="164">
                  <c:v>6.712700826446282</c:v>
                </c:pt>
                <c:pt idx="165">
                  <c:v>6.6603371900826449</c:v>
                </c:pt>
                <c:pt idx="166">
                  <c:v>6.6765223140495875</c:v>
                </c:pt>
                <c:pt idx="167">
                  <c:v>6.6935537190082641</c:v>
                </c:pt>
                <c:pt idx="168">
                  <c:v>6.6418247933884302</c:v>
                </c:pt>
                <c:pt idx="169">
                  <c:v>6.6418247933884302</c:v>
                </c:pt>
                <c:pt idx="170">
                  <c:v>6.6580099173553737</c:v>
                </c:pt>
                <c:pt idx="171">
                  <c:v>6.640766942148761</c:v>
                </c:pt>
                <c:pt idx="172">
                  <c:v>6.5722181818181822</c:v>
                </c:pt>
                <c:pt idx="173">
                  <c:v>6.5562446280991749</c:v>
                </c:pt>
                <c:pt idx="174">
                  <c:v>6.6231008264462812</c:v>
                </c:pt>
                <c:pt idx="175">
                  <c:v>6.5400595041322322</c:v>
                </c:pt>
                <c:pt idx="176">
                  <c:v>6.5238743801652905</c:v>
                </c:pt>
                <c:pt idx="177">
                  <c:v>6.4734148760330594</c:v>
                </c:pt>
                <c:pt idx="178">
                  <c:v>6.5076892561983488</c:v>
                </c:pt>
                <c:pt idx="179">
                  <c:v>6.4746842975206631</c:v>
                </c:pt>
                <c:pt idx="180">
                  <c:v>6.5415404958677694</c:v>
                </c:pt>
                <c:pt idx="181">
                  <c:v>6.611781818181818</c:v>
                </c:pt>
                <c:pt idx="182">
                  <c:v>6.5466181818181823</c:v>
                </c:pt>
                <c:pt idx="183">
                  <c:v>6.6628760330578505</c:v>
                </c:pt>
                <c:pt idx="184">
                  <c:v>6.6124165289256194</c:v>
                </c:pt>
                <c:pt idx="185">
                  <c:v>6.7127008264462802</c:v>
                </c:pt>
                <c:pt idx="186">
                  <c:v>6.7288859504132237</c:v>
                </c:pt>
                <c:pt idx="187">
                  <c:v>6.7965884297520649</c:v>
                </c:pt>
                <c:pt idx="188">
                  <c:v>6.8140429752066112</c:v>
                </c:pt>
                <c:pt idx="189">
                  <c:v>6.7978578512396677</c:v>
                </c:pt>
                <c:pt idx="190">
                  <c:v>6.7473983471074375</c:v>
                </c:pt>
                <c:pt idx="191">
                  <c:v>6.6103008264462817</c:v>
                </c:pt>
                <c:pt idx="192">
                  <c:v>6.7093157024793388</c:v>
                </c:pt>
                <c:pt idx="193">
                  <c:v>6.7623140495867773</c:v>
                </c:pt>
                <c:pt idx="194">
                  <c:v>6.778922314049586</c:v>
                </c:pt>
                <c:pt idx="195">
                  <c:v>6.7446479338842975</c:v>
                </c:pt>
                <c:pt idx="196">
                  <c:v>6.7776528925619841</c:v>
                </c:pt>
                <c:pt idx="197">
                  <c:v>6.7951074380165295</c:v>
                </c:pt>
                <c:pt idx="198">
                  <c:v>6.709950413223142</c:v>
                </c:pt>
                <c:pt idx="199">
                  <c:v>6.8276892561983473</c:v>
                </c:pt>
                <c:pt idx="200">
                  <c:v>6.7791338842975204</c:v>
                </c:pt>
                <c:pt idx="201">
                  <c:v>6.828958677685951</c:v>
                </c:pt>
                <c:pt idx="202">
                  <c:v>6.8119272727272726</c:v>
                </c:pt>
                <c:pt idx="203">
                  <c:v>6.6748297520661168</c:v>
                </c:pt>
                <c:pt idx="204">
                  <c:v>6.6916495867768599</c:v>
                </c:pt>
                <c:pt idx="205">
                  <c:v>6.6748297520661168</c:v>
                </c:pt>
                <c:pt idx="206">
                  <c:v>6.5939041322314065</c:v>
                </c:pt>
                <c:pt idx="207">
                  <c:v>6.5253553719008268</c:v>
                </c:pt>
                <c:pt idx="208">
                  <c:v>6.5930578512396707</c:v>
                </c:pt>
                <c:pt idx="209">
                  <c:v>6.5245090909090919</c:v>
                </c:pt>
                <c:pt idx="210">
                  <c:v>6.6582214876033063</c:v>
                </c:pt>
                <c:pt idx="211">
                  <c:v>6.6414016528925632</c:v>
                </c:pt>
                <c:pt idx="212">
                  <c:v>6.6414016528925632</c:v>
                </c:pt>
                <c:pt idx="213">
                  <c:v>6.6414016528925632</c:v>
                </c:pt>
                <c:pt idx="214">
                  <c:v>6.6245818181818183</c:v>
                </c:pt>
                <c:pt idx="215">
                  <c:v>6.6245818181818183</c:v>
                </c:pt>
                <c:pt idx="216">
                  <c:v>6.7055074380165296</c:v>
                </c:pt>
                <c:pt idx="217">
                  <c:v>6.7917223140495881</c:v>
                </c:pt>
                <c:pt idx="218">
                  <c:v>6.6754644628099173</c:v>
                </c:pt>
                <c:pt idx="219">
                  <c:v>6.6754644628099173</c:v>
                </c:pt>
                <c:pt idx="220">
                  <c:v>6.6407669421487601</c:v>
                </c:pt>
                <c:pt idx="221">
                  <c:v>6.5756033057851244</c:v>
                </c:pt>
                <c:pt idx="222">
                  <c:v>6.4936198347107448</c:v>
                </c:pt>
                <c:pt idx="223">
                  <c:v>6.4936198347107439</c:v>
                </c:pt>
                <c:pt idx="224">
                  <c:v>6.5447140495867773</c:v>
                </c:pt>
                <c:pt idx="225">
                  <c:v>6.495523966942149</c:v>
                </c:pt>
                <c:pt idx="226">
                  <c:v>6.5293752066115704</c:v>
                </c:pt>
                <c:pt idx="227">
                  <c:v>6.5472528925619837</c:v>
                </c:pt>
                <c:pt idx="228">
                  <c:v>6.6635107438016536</c:v>
                </c:pt>
                <c:pt idx="229">
                  <c:v>6.714604958677687</c:v>
                </c:pt>
                <c:pt idx="230">
                  <c:v>6.6807537190082638</c:v>
                </c:pt>
                <c:pt idx="231">
                  <c:v>6.8144661157024782</c:v>
                </c:pt>
                <c:pt idx="232">
                  <c:v>6.8964495867768587</c:v>
                </c:pt>
                <c:pt idx="233">
                  <c:v>6.9633057851239668</c:v>
                </c:pt>
                <c:pt idx="234">
                  <c:v>6.8312859504132248</c:v>
                </c:pt>
                <c:pt idx="235">
                  <c:v>6.9143272727272729</c:v>
                </c:pt>
                <c:pt idx="236">
                  <c:v>6.8474710743801666</c:v>
                </c:pt>
                <c:pt idx="237">
                  <c:v>6.6782148760330582</c:v>
                </c:pt>
                <c:pt idx="238">
                  <c:v>6.5619570247933892</c:v>
                </c:pt>
                <c:pt idx="239">
                  <c:v>6.5970776859504126</c:v>
                </c:pt>
                <c:pt idx="240">
                  <c:v>6.5804694214876038</c:v>
                </c:pt>
                <c:pt idx="241">
                  <c:v>6.5457719008264466</c:v>
                </c:pt>
                <c:pt idx="242">
                  <c:v>6.5975008264462813</c:v>
                </c:pt>
                <c:pt idx="243">
                  <c:v>6.5804694214876038</c:v>
                </c:pt>
                <c:pt idx="244">
                  <c:v>6.6782148760330582</c:v>
                </c:pt>
                <c:pt idx="245">
                  <c:v>6.695457851239671</c:v>
                </c:pt>
                <c:pt idx="246">
                  <c:v>6.695457851239671</c:v>
                </c:pt>
                <c:pt idx="247">
                  <c:v>6.6954578512396692</c:v>
                </c:pt>
                <c:pt idx="248">
                  <c:v>6.72761652892562</c:v>
                </c:pt>
                <c:pt idx="249">
                  <c:v>6.6083966942148766</c:v>
                </c:pt>
                <c:pt idx="250">
                  <c:v>6.544079338842975</c:v>
                </c:pt>
                <c:pt idx="251">
                  <c:v>6.4936198347107439</c:v>
                </c:pt>
                <c:pt idx="252">
                  <c:v>6.4589223140495857</c:v>
                </c:pt>
                <c:pt idx="253">
                  <c:v>6.376938842975207</c:v>
                </c:pt>
                <c:pt idx="254">
                  <c:v>6.4286677685950409</c:v>
                </c:pt>
                <c:pt idx="255">
                  <c:v>6.32838347107438</c:v>
                </c:pt>
                <c:pt idx="256">
                  <c:v>6.4299371900826445</c:v>
                </c:pt>
                <c:pt idx="257">
                  <c:v>6.5119206611570259</c:v>
                </c:pt>
                <c:pt idx="258">
                  <c:v>6.6134743801652904</c:v>
                </c:pt>
                <c:pt idx="259">
                  <c:v>6.715028099173554</c:v>
                </c:pt>
                <c:pt idx="260">
                  <c:v>6.7959537190082653</c:v>
                </c:pt>
                <c:pt idx="261">
                  <c:v>6.7959537190082653</c:v>
                </c:pt>
                <c:pt idx="262">
                  <c:v>6.7454942148760342</c:v>
                </c:pt>
                <c:pt idx="263">
                  <c:v>6.7614677685950415</c:v>
                </c:pt>
                <c:pt idx="264">
                  <c:v>6.7791338842975204</c:v>
                </c:pt>
                <c:pt idx="265">
                  <c:v>6.8621752066115702</c:v>
                </c:pt>
                <c:pt idx="266">
                  <c:v>6.7770181818181827</c:v>
                </c:pt>
                <c:pt idx="267">
                  <c:v>6.7940495867768593</c:v>
                </c:pt>
                <c:pt idx="268">
                  <c:v>6.7765950413223148</c:v>
                </c:pt>
                <c:pt idx="269">
                  <c:v>6.6588561983471077</c:v>
                </c:pt>
                <c:pt idx="270">
                  <c:v>6.6096661157024794</c:v>
                </c:pt>
                <c:pt idx="271">
                  <c:v>6.6948231404958687</c:v>
                </c:pt>
                <c:pt idx="272">
                  <c:v>6.7114314049586783</c:v>
                </c:pt>
                <c:pt idx="273">
                  <c:v>6.695457851239671</c:v>
                </c:pt>
                <c:pt idx="274">
                  <c:v>6.6777917355371894</c:v>
                </c:pt>
                <c:pt idx="275">
                  <c:v>6.6273322314049592</c:v>
                </c:pt>
                <c:pt idx="276">
                  <c:v>6.7124892561983476</c:v>
                </c:pt>
                <c:pt idx="277">
                  <c:v>6.6294479338842978</c:v>
                </c:pt>
                <c:pt idx="278">
                  <c:v>6.5453487603305787</c:v>
                </c:pt>
                <c:pt idx="279">
                  <c:v>6.6283900826446285</c:v>
                </c:pt>
                <c:pt idx="280">
                  <c:v>6.7461289256198356</c:v>
                </c:pt>
                <c:pt idx="281">
                  <c:v>6.6775801652892568</c:v>
                </c:pt>
                <c:pt idx="282">
                  <c:v>6.6609719008264481</c:v>
                </c:pt>
                <c:pt idx="283">
                  <c:v>6.6769454545454554</c:v>
                </c:pt>
                <c:pt idx="284">
                  <c:v>6.543233057851241</c:v>
                </c:pt>
                <c:pt idx="285">
                  <c:v>6.5766611570247946</c:v>
                </c:pt>
                <c:pt idx="286">
                  <c:v>6.4589223140495875</c:v>
                </c:pt>
                <c:pt idx="287">
                  <c:v>6.6122049586776868</c:v>
                </c:pt>
                <c:pt idx="288">
                  <c:v>6.6790611570247931</c:v>
                </c:pt>
                <c:pt idx="289">
                  <c:v>6.6122049586776868</c:v>
                </c:pt>
                <c:pt idx="290">
                  <c:v>6.5270479338842993</c:v>
                </c:pt>
                <c:pt idx="291">
                  <c:v>6.4618842975206618</c:v>
                </c:pt>
                <c:pt idx="292">
                  <c:v>6.4953123966942146</c:v>
                </c:pt>
                <c:pt idx="293">
                  <c:v>6.6307173553719014</c:v>
                </c:pt>
                <c:pt idx="294">
                  <c:v>6.6628760330578514</c:v>
                </c:pt>
                <c:pt idx="295">
                  <c:v>6.5808925619834708</c:v>
                </c:pt>
                <c:pt idx="296">
                  <c:v>6.6300826446280983</c:v>
                </c:pt>
                <c:pt idx="297">
                  <c:v>6.5428099173553731</c:v>
                </c:pt>
                <c:pt idx="298">
                  <c:v>6.4923504132231402</c:v>
                </c:pt>
                <c:pt idx="299">
                  <c:v>6.5764495867768602</c:v>
                </c:pt>
                <c:pt idx="300">
                  <c:v>6.6792727272727275</c:v>
                </c:pt>
                <c:pt idx="301">
                  <c:v>6.7444363636363649</c:v>
                </c:pt>
                <c:pt idx="302">
                  <c:v>6.7614677685950415</c:v>
                </c:pt>
                <c:pt idx="303">
                  <c:v>6.7091041322314053</c:v>
                </c:pt>
                <c:pt idx="304">
                  <c:v>6.7421090909090919</c:v>
                </c:pt>
                <c:pt idx="305">
                  <c:v>6.7263471074380181</c:v>
                </c:pt>
                <c:pt idx="306">
                  <c:v>6.7431669421487612</c:v>
                </c:pt>
                <c:pt idx="307">
                  <c:v>6.7263471074380163</c:v>
                </c:pt>
                <c:pt idx="308">
                  <c:v>6.7768066115702483</c:v>
                </c:pt>
                <c:pt idx="309">
                  <c:v>6.7768066115702483</c:v>
                </c:pt>
                <c:pt idx="310">
                  <c:v>6.6575867768595058</c:v>
                </c:pt>
                <c:pt idx="311">
                  <c:v>6.7086809917355366</c:v>
                </c:pt>
                <c:pt idx="312">
                  <c:v>6.7086809917355366</c:v>
                </c:pt>
                <c:pt idx="313">
                  <c:v>6.6916495867768599</c:v>
                </c:pt>
                <c:pt idx="314">
                  <c:v>6.7084694214876039</c:v>
                </c:pt>
                <c:pt idx="315">
                  <c:v>6.8404892561983477</c:v>
                </c:pt>
                <c:pt idx="316">
                  <c:v>6.7427438016528942</c:v>
                </c:pt>
                <c:pt idx="317">
                  <c:v>6.7097388429752076</c:v>
                </c:pt>
                <c:pt idx="318">
                  <c:v>6.7269818181818177</c:v>
                </c:pt>
                <c:pt idx="319">
                  <c:v>6.6758876033057861</c:v>
                </c:pt>
                <c:pt idx="320">
                  <c:v>6.7257123966942149</c:v>
                </c:pt>
                <c:pt idx="321">
                  <c:v>6.6254280991735541</c:v>
                </c:pt>
                <c:pt idx="322">
                  <c:v>6.6601256198347114</c:v>
                </c:pt>
                <c:pt idx="323">
                  <c:v>6.6601256198347105</c:v>
                </c:pt>
                <c:pt idx="324">
                  <c:v>6.6103008264462817</c:v>
                </c:pt>
                <c:pt idx="325">
                  <c:v>6.5100165289256209</c:v>
                </c:pt>
                <c:pt idx="326">
                  <c:v>6.5909421487603312</c:v>
                </c:pt>
                <c:pt idx="327">
                  <c:v>6.640766942148761</c:v>
                </c:pt>
                <c:pt idx="328">
                  <c:v>6.5896727272727293</c:v>
                </c:pt>
                <c:pt idx="329">
                  <c:v>6.508747107438019</c:v>
                </c:pt>
                <c:pt idx="330">
                  <c:v>6.4919272727272741</c:v>
                </c:pt>
                <c:pt idx="331">
                  <c:v>6.6096661157024794</c:v>
                </c:pt>
                <c:pt idx="332">
                  <c:v>6.5081123966942158</c:v>
                </c:pt>
                <c:pt idx="333">
                  <c:v>6.4421024793388444</c:v>
                </c:pt>
                <c:pt idx="334">
                  <c:v>6.4751074380165292</c:v>
                </c:pt>
                <c:pt idx="335">
                  <c:v>6.5076892561983488</c:v>
                </c:pt>
                <c:pt idx="336">
                  <c:v>6.5762380165289258</c:v>
                </c:pt>
                <c:pt idx="337">
                  <c:v>6.6279669421487597</c:v>
                </c:pt>
                <c:pt idx="338">
                  <c:v>6.5949619834710749</c:v>
                </c:pt>
                <c:pt idx="339">
                  <c:v>6.7097388429752076</c:v>
                </c:pt>
                <c:pt idx="340">
                  <c:v>6.7782876033057846</c:v>
                </c:pt>
                <c:pt idx="341">
                  <c:v>6.7435900826446282</c:v>
                </c:pt>
                <c:pt idx="342">
                  <c:v>6.8628099173553725</c:v>
                </c:pt>
                <c:pt idx="343">
                  <c:v>6.9630942148760342</c:v>
                </c:pt>
                <c:pt idx="344">
                  <c:v>6.9969454545454539</c:v>
                </c:pt>
                <c:pt idx="345">
                  <c:v>7.0474049586776868</c:v>
                </c:pt>
                <c:pt idx="346">
                  <c:v>6.978856198347108</c:v>
                </c:pt>
                <c:pt idx="347">
                  <c:v>6.8611173553719009</c:v>
                </c:pt>
                <c:pt idx="348">
                  <c:v>6.9109421487603315</c:v>
                </c:pt>
                <c:pt idx="349">
                  <c:v>6.8939107438016549</c:v>
                </c:pt>
                <c:pt idx="350">
                  <c:v>6.8592132231404976</c:v>
                </c:pt>
                <c:pt idx="351">
                  <c:v>6.8087537190082674</c:v>
                </c:pt>
                <c:pt idx="352">
                  <c:v>6.7393586776859511</c:v>
                </c:pt>
                <c:pt idx="353">
                  <c:v>6.7221157024793401</c:v>
                </c:pt>
                <c:pt idx="354">
                  <c:v>6.6716561983471099</c:v>
                </c:pt>
                <c:pt idx="355">
                  <c:v>6.6048000000000018</c:v>
                </c:pt>
                <c:pt idx="356">
                  <c:v>6.5881917355371913</c:v>
                </c:pt>
                <c:pt idx="357">
                  <c:v>6.5881917355371913</c:v>
                </c:pt>
                <c:pt idx="358">
                  <c:v>6.5713719008264473</c:v>
                </c:pt>
                <c:pt idx="359">
                  <c:v>6.6231008264462812</c:v>
                </c:pt>
                <c:pt idx="360">
                  <c:v>6.5562446280991749</c:v>
                </c:pt>
                <c:pt idx="361">
                  <c:v>6.6590677685950412</c:v>
                </c:pt>
                <c:pt idx="362">
                  <c:v>6.6933421487603315</c:v>
                </c:pt>
                <c:pt idx="363">
                  <c:v>6.728039669421487</c:v>
                </c:pt>
                <c:pt idx="364">
                  <c:v>6.8131966942148754</c:v>
                </c:pt>
                <c:pt idx="365">
                  <c:v>6.846201652892562</c:v>
                </c:pt>
                <c:pt idx="366">
                  <c:v>6.7976462809917351</c:v>
                </c:pt>
                <c:pt idx="367">
                  <c:v>6.8302280991735547</c:v>
                </c:pt>
                <c:pt idx="368">
                  <c:v>6.8136198347107442</c:v>
                </c:pt>
                <c:pt idx="369">
                  <c:v>6.8136198347107424</c:v>
                </c:pt>
                <c:pt idx="370">
                  <c:v>6.8977190082644624</c:v>
                </c:pt>
                <c:pt idx="371">
                  <c:v>6.8453553719008253</c:v>
                </c:pt>
                <c:pt idx="372">
                  <c:v>6.8110809917355386</c:v>
                </c:pt>
                <c:pt idx="373">
                  <c:v>6.7593520661157047</c:v>
                </c:pt>
                <c:pt idx="374">
                  <c:v>6.6741950413223154</c:v>
                </c:pt>
                <c:pt idx="375">
                  <c:v>6.7427438016528942</c:v>
                </c:pt>
                <c:pt idx="376">
                  <c:v>6.8417586776859505</c:v>
                </c:pt>
                <c:pt idx="377">
                  <c:v>6.9094611570247935</c:v>
                </c:pt>
                <c:pt idx="378">
                  <c:v>6.9771636363636373</c:v>
                </c:pt>
                <c:pt idx="379">
                  <c:v>6.9424661157024801</c:v>
                </c:pt>
                <c:pt idx="380">
                  <c:v>6.8747636363636371</c:v>
                </c:pt>
                <c:pt idx="381">
                  <c:v>6.8747636363636371</c:v>
                </c:pt>
                <c:pt idx="382">
                  <c:v>6.9090380165289265</c:v>
                </c:pt>
                <c:pt idx="383">
                  <c:v>6.9607669421487612</c:v>
                </c:pt>
                <c:pt idx="384">
                  <c:v>6.9773752066115708</c:v>
                </c:pt>
                <c:pt idx="385">
                  <c:v>6.8596363636363638</c:v>
                </c:pt>
                <c:pt idx="386">
                  <c:v>6.8596363636363646</c:v>
                </c:pt>
                <c:pt idx="387">
                  <c:v>6.8085421487603313</c:v>
                </c:pt>
                <c:pt idx="388">
                  <c:v>6.8259966942148766</c:v>
                </c:pt>
                <c:pt idx="389">
                  <c:v>6.7591404958677703</c:v>
                </c:pt>
                <c:pt idx="390">
                  <c:v>6.7427438016528924</c:v>
                </c:pt>
                <c:pt idx="391">
                  <c:v>6.6922842975206622</c:v>
                </c:pt>
                <c:pt idx="392">
                  <c:v>6.6081851239669422</c:v>
                </c:pt>
                <c:pt idx="393">
                  <c:v>6.5907305785123969</c:v>
                </c:pt>
                <c:pt idx="394">
                  <c:v>6.6948231404958678</c:v>
                </c:pt>
                <c:pt idx="395">
                  <c:v>6.7778644628099158</c:v>
                </c:pt>
                <c:pt idx="396">
                  <c:v>6.8125619834710731</c:v>
                </c:pt>
                <c:pt idx="397">
                  <c:v>6.8464132231404964</c:v>
                </c:pt>
                <c:pt idx="398">
                  <c:v>6.761256198347108</c:v>
                </c:pt>
                <c:pt idx="399">
                  <c:v>6.7450710743801663</c:v>
                </c:pt>
                <c:pt idx="400">
                  <c:v>6.8119272727272726</c:v>
                </c:pt>
                <c:pt idx="401">
                  <c:v>6.8970842975206619</c:v>
                </c:pt>
                <c:pt idx="402">
                  <c:v>6.9469090909090925</c:v>
                </c:pt>
                <c:pt idx="403">
                  <c:v>6.8628099173553734</c:v>
                </c:pt>
                <c:pt idx="404">
                  <c:v>6.7421090909090919</c:v>
                </c:pt>
                <c:pt idx="405">
                  <c:v>6.7082578512396696</c:v>
                </c:pt>
                <c:pt idx="406">
                  <c:v>6.6397090909090908</c:v>
                </c:pt>
                <c:pt idx="407">
                  <c:v>6.6569520661157027</c:v>
                </c:pt>
                <c:pt idx="408">
                  <c:v>6.7074115702479347</c:v>
                </c:pt>
                <c:pt idx="409">
                  <c:v>6.756601652892563</c:v>
                </c:pt>
                <c:pt idx="410">
                  <c:v>6.7227504132231415</c:v>
                </c:pt>
                <c:pt idx="411">
                  <c:v>6.6710214876033067</c:v>
                </c:pt>
                <c:pt idx="412">
                  <c:v>6.6211966942148761</c:v>
                </c:pt>
                <c:pt idx="413">
                  <c:v>6.5890380165289262</c:v>
                </c:pt>
                <c:pt idx="414">
                  <c:v>6.5564561983471084</c:v>
                </c:pt>
                <c:pt idx="415">
                  <c:v>6.4912925619834727</c:v>
                </c:pt>
                <c:pt idx="416">
                  <c:v>6.4261289256198353</c:v>
                </c:pt>
                <c:pt idx="417">
                  <c:v>6.2941090909090907</c:v>
                </c:pt>
                <c:pt idx="418">
                  <c:v>6.2770776859504132</c:v>
                </c:pt>
                <c:pt idx="419">
                  <c:v>6.2604694214876035</c:v>
                </c:pt>
                <c:pt idx="420">
                  <c:v>6.195305785123967</c:v>
                </c:pt>
                <c:pt idx="421">
                  <c:v>6.1292958677685956</c:v>
                </c:pt>
                <c:pt idx="422">
                  <c:v>6.0971371900826448</c:v>
                </c:pt>
                <c:pt idx="423">
                  <c:v>6.1456925619834717</c:v>
                </c:pt>
                <c:pt idx="424">
                  <c:v>6.1618776859504134</c:v>
                </c:pt>
                <c:pt idx="425">
                  <c:v>6.1940363636363633</c:v>
                </c:pt>
                <c:pt idx="426">
                  <c:v>6.1473851239669424</c:v>
                </c:pt>
                <c:pt idx="427">
                  <c:v>6.2117024793388431</c:v>
                </c:pt>
                <c:pt idx="428">
                  <c:v>6.1948826446280991</c:v>
                </c:pt>
                <c:pt idx="429">
                  <c:v>6.1305652892561984</c:v>
                </c:pt>
                <c:pt idx="430">
                  <c:v>6.1957289256198349</c:v>
                </c:pt>
                <c:pt idx="431">
                  <c:v>6.2119140495867775</c:v>
                </c:pt>
                <c:pt idx="432">
                  <c:v>6.2119140495867766</c:v>
                </c:pt>
                <c:pt idx="433">
                  <c:v>6.2453421487603311</c:v>
                </c:pt>
                <c:pt idx="434">
                  <c:v>6.2131834710743803</c:v>
                </c:pt>
                <c:pt idx="435">
                  <c:v>6.2461884297520669</c:v>
                </c:pt>
                <c:pt idx="436">
                  <c:v>6.246188429752066</c:v>
                </c:pt>
                <c:pt idx="437">
                  <c:v>6.19763305785124</c:v>
                </c:pt>
                <c:pt idx="438">
                  <c:v>6.1324694214876043</c:v>
                </c:pt>
                <c:pt idx="439">
                  <c:v>6.2472462809917362</c:v>
                </c:pt>
                <c:pt idx="440">
                  <c:v>6.1980561983471079</c:v>
                </c:pt>
                <c:pt idx="441">
                  <c:v>6.2478809917355385</c:v>
                </c:pt>
                <c:pt idx="442">
                  <c:v>6.2478809917355385</c:v>
                </c:pt>
                <c:pt idx="443">
                  <c:v>6.119246280991737</c:v>
                </c:pt>
                <c:pt idx="444">
                  <c:v>6.1678016528925621</c:v>
                </c:pt>
                <c:pt idx="445">
                  <c:v>6.1026380165289256</c:v>
                </c:pt>
                <c:pt idx="446">
                  <c:v>6.1335272727272727</c:v>
                </c:pt>
                <c:pt idx="447">
                  <c:v>6.1495008264462809</c:v>
                </c:pt>
                <c:pt idx="448">
                  <c:v>6.1980561983471079</c:v>
                </c:pt>
                <c:pt idx="449">
                  <c:v>6.1311999999999998</c:v>
                </c:pt>
                <c:pt idx="450">
                  <c:v>6.197209917355373</c:v>
                </c:pt>
                <c:pt idx="451">
                  <c:v>6.2142413223140505</c:v>
                </c:pt>
                <c:pt idx="452">
                  <c:v>6.2142413223140505</c:v>
                </c:pt>
                <c:pt idx="453">
                  <c:v>6.3094479338842984</c:v>
                </c:pt>
                <c:pt idx="454">
                  <c:v>6.2608925619834706</c:v>
                </c:pt>
                <c:pt idx="455">
                  <c:v>6.2142413223140496</c:v>
                </c:pt>
                <c:pt idx="456">
                  <c:v>6.2951669421487608</c:v>
                </c:pt>
                <c:pt idx="457">
                  <c:v>6.2951669421487599</c:v>
                </c:pt>
                <c:pt idx="458">
                  <c:v>6.3456264462809928</c:v>
                </c:pt>
                <c:pt idx="459">
                  <c:v>6.362023140495868</c:v>
                </c:pt>
                <c:pt idx="460">
                  <c:v>6.3790545454545464</c:v>
                </c:pt>
                <c:pt idx="461">
                  <c:v>6.2487272727272734</c:v>
                </c:pt>
                <c:pt idx="462">
                  <c:v>6.2647008264462816</c:v>
                </c:pt>
                <c:pt idx="463">
                  <c:v>6.3151603305785127</c:v>
                </c:pt>
                <c:pt idx="464">
                  <c:v>6.2993983471074388</c:v>
                </c:pt>
                <c:pt idx="465">
                  <c:v>6.3460495867768598</c:v>
                </c:pt>
                <c:pt idx="466">
                  <c:v>6.2342347107438023</c:v>
                </c:pt>
                <c:pt idx="467">
                  <c:v>6.2668165289256201</c:v>
                </c:pt>
                <c:pt idx="468">
                  <c:v>6.1211504132231402</c:v>
                </c:pt>
                <c:pt idx="469">
                  <c:v>6.0259438016528915</c:v>
                </c:pt>
                <c:pt idx="470">
                  <c:v>5.9269289256198352</c:v>
                </c:pt>
                <c:pt idx="471">
                  <c:v>6.0067966942148763</c:v>
                </c:pt>
                <c:pt idx="472">
                  <c:v>5.959510743801653</c:v>
                </c:pt>
                <c:pt idx="473">
                  <c:v>5.8764694214876032</c:v>
                </c:pt>
                <c:pt idx="474">
                  <c:v>5.9082049586776861</c:v>
                </c:pt>
                <c:pt idx="475">
                  <c:v>5.8464264462809918</c:v>
                </c:pt>
                <c:pt idx="476">
                  <c:v>5.8617652892561987</c:v>
                </c:pt>
                <c:pt idx="477">
                  <c:v>5.7818975206611567</c:v>
                </c:pt>
                <c:pt idx="478">
                  <c:v>5.8607074380165285</c:v>
                </c:pt>
                <c:pt idx="479">
                  <c:v>5.8915966942148748</c:v>
                </c:pt>
                <c:pt idx="480">
                  <c:v>5.9075702479338839</c:v>
                </c:pt>
                <c:pt idx="481">
                  <c:v>5.8277024793388419</c:v>
                </c:pt>
                <c:pt idx="482">
                  <c:v>5.9580297520661158</c:v>
                </c:pt>
                <c:pt idx="483">
                  <c:v>6.0072198347107442</c:v>
                </c:pt>
                <c:pt idx="484">
                  <c:v>5.9912462809917351</c:v>
                </c:pt>
                <c:pt idx="485">
                  <c:v>6.0063735537190084</c:v>
                </c:pt>
                <c:pt idx="486">
                  <c:v>6.0376859504132234</c:v>
                </c:pt>
                <c:pt idx="487">
                  <c:v>6.1341619834710741</c:v>
                </c:pt>
                <c:pt idx="488">
                  <c:v>6.0862413223140504</c:v>
                </c:pt>
                <c:pt idx="489">
                  <c:v>6.1671669421487607</c:v>
                </c:pt>
                <c:pt idx="490">
                  <c:v>6.1511933884297525</c:v>
                </c:pt>
                <c:pt idx="491">
                  <c:v>6.1825057851239675</c:v>
                </c:pt>
                <c:pt idx="492">
                  <c:v>6.0994644628099177</c:v>
                </c:pt>
                <c:pt idx="493">
                  <c:v>6.0664595041322311</c:v>
                </c:pt>
                <c:pt idx="494">
                  <c:v>6.0351471074380161</c:v>
                </c:pt>
                <c:pt idx="495">
                  <c:v>6.0977719008264462</c:v>
                </c:pt>
                <c:pt idx="496">
                  <c:v>6.129930578512397</c:v>
                </c:pt>
                <c:pt idx="497">
                  <c:v>6.0969256198347104</c:v>
                </c:pt>
                <c:pt idx="498">
                  <c:v>6.2117024793388431</c:v>
                </c:pt>
                <c:pt idx="499">
                  <c:v>6.1465388429752066</c:v>
                </c:pt>
                <c:pt idx="500">
                  <c:v>6.1307768595041319</c:v>
                </c:pt>
                <c:pt idx="501">
                  <c:v>6.1959404958677684</c:v>
                </c:pt>
                <c:pt idx="502">
                  <c:v>6.2285223140495862</c:v>
                </c:pt>
                <c:pt idx="503">
                  <c:v>6.2285223140495862</c:v>
                </c:pt>
                <c:pt idx="504">
                  <c:v>6.291993388429753</c:v>
                </c:pt>
                <c:pt idx="505">
                  <c:v>6.3411834710743804</c:v>
                </c:pt>
                <c:pt idx="506">
                  <c:v>6.2623735537190095</c:v>
                </c:pt>
                <c:pt idx="507">
                  <c:v>6.3292297520661167</c:v>
                </c:pt>
                <c:pt idx="508">
                  <c:v>6.246188429752066</c:v>
                </c:pt>
                <c:pt idx="509">
                  <c:v>6.2461884297520669</c:v>
                </c:pt>
                <c:pt idx="510">
                  <c:v>6.2779239669421489</c:v>
                </c:pt>
                <c:pt idx="511">
                  <c:v>6.1661090909090914</c:v>
                </c:pt>
                <c:pt idx="512">
                  <c:v>6.0862413223140504</c:v>
                </c:pt>
                <c:pt idx="513">
                  <c:v>6.1192462809917361</c:v>
                </c:pt>
                <c:pt idx="514">
                  <c:v>6.0713256198347105</c:v>
                </c:pt>
                <c:pt idx="515">
                  <c:v>5.974849586776859</c:v>
                </c:pt>
                <c:pt idx="516">
                  <c:v>5.9597223140495874</c:v>
                </c:pt>
                <c:pt idx="517">
                  <c:v>5.9258710743801641</c:v>
                </c:pt>
                <c:pt idx="518">
                  <c:v>5.9098975206611559</c:v>
                </c:pt>
                <c:pt idx="519">
                  <c:v>5.894135537190083</c:v>
                </c:pt>
                <c:pt idx="520">
                  <c:v>5.8163834710743796</c:v>
                </c:pt>
                <c:pt idx="521">
                  <c:v>5.9115900826446275</c:v>
                </c:pt>
                <c:pt idx="522">
                  <c:v>5.9750611570247933</c:v>
                </c:pt>
                <c:pt idx="523">
                  <c:v>5.894135537190083</c:v>
                </c:pt>
                <c:pt idx="524">
                  <c:v>5.894135537190083</c:v>
                </c:pt>
                <c:pt idx="525">
                  <c:v>5.9576066115702471</c:v>
                </c:pt>
                <c:pt idx="526">
                  <c:v>6.0353586776859505</c:v>
                </c:pt>
                <c:pt idx="527">
                  <c:v>5.8935008264462807</c:v>
                </c:pt>
                <c:pt idx="528">
                  <c:v>5.9420561983471067</c:v>
                </c:pt>
                <c:pt idx="529">
                  <c:v>5.9737917355371897</c:v>
                </c:pt>
                <c:pt idx="530">
                  <c:v>6.1007338842975214</c:v>
                </c:pt>
                <c:pt idx="531">
                  <c:v>6.134161983471075</c:v>
                </c:pt>
                <c:pt idx="532">
                  <c:v>6.1020033057851251</c:v>
                </c:pt>
                <c:pt idx="533">
                  <c:v>6.1663206611570249</c:v>
                </c:pt>
                <c:pt idx="534">
                  <c:v>6.2142413223140496</c:v>
                </c:pt>
                <c:pt idx="535">
                  <c:v>6.1820826446280988</c:v>
                </c:pt>
                <c:pt idx="536">
                  <c:v>6.1661090909090905</c:v>
                </c:pt>
                <c:pt idx="537">
                  <c:v>6.2270413223140491</c:v>
                </c:pt>
                <c:pt idx="538">
                  <c:v>6.147173553719008</c:v>
                </c:pt>
                <c:pt idx="539">
                  <c:v>6.1797553719008258</c:v>
                </c:pt>
                <c:pt idx="540">
                  <c:v>6.0832793388429751</c:v>
                </c:pt>
                <c:pt idx="541">
                  <c:v>5.9699834710743795</c:v>
                </c:pt>
                <c:pt idx="542">
                  <c:v>6.0519669421487601</c:v>
                </c:pt>
                <c:pt idx="543">
                  <c:v>6.035570247933884</c:v>
                </c:pt>
                <c:pt idx="544">
                  <c:v>5.9567603305785122</c:v>
                </c:pt>
                <c:pt idx="545">
                  <c:v>5.9101090909090903</c:v>
                </c:pt>
                <c:pt idx="546">
                  <c:v>5.9422677685950411</c:v>
                </c:pt>
                <c:pt idx="547">
                  <c:v>6.0570446280991739</c:v>
                </c:pt>
                <c:pt idx="548">
                  <c:v>6.057044628099173</c:v>
                </c:pt>
                <c:pt idx="549">
                  <c:v>6.008489256198347</c:v>
                </c:pt>
                <c:pt idx="550">
                  <c:v>6.0240396694214873</c:v>
                </c:pt>
                <c:pt idx="551">
                  <c:v>6.0395900826446276</c:v>
                </c:pt>
                <c:pt idx="552">
                  <c:v>6.0061619834710731</c:v>
                </c:pt>
                <c:pt idx="553">
                  <c:v>5.9740033057851232</c:v>
                </c:pt>
                <c:pt idx="554">
                  <c:v>6.052813223140495</c:v>
                </c:pt>
                <c:pt idx="555">
                  <c:v>6.115438016528925</c:v>
                </c:pt>
                <c:pt idx="556">
                  <c:v>6.0832793388429751</c:v>
                </c:pt>
                <c:pt idx="557">
                  <c:v>5.9842644628099162</c:v>
                </c:pt>
                <c:pt idx="558">
                  <c:v>6.0477355371900829</c:v>
                </c:pt>
                <c:pt idx="559">
                  <c:v>6.0477355371900829</c:v>
                </c:pt>
                <c:pt idx="560">
                  <c:v>6.0956561983471067</c:v>
                </c:pt>
                <c:pt idx="561">
                  <c:v>6.0647669421487596</c:v>
                </c:pt>
                <c:pt idx="562">
                  <c:v>6.1152264462809915</c:v>
                </c:pt>
                <c:pt idx="563">
                  <c:v>6.0685752066115706</c:v>
                </c:pt>
                <c:pt idx="564">
                  <c:v>6.1015801652892581</c:v>
                </c:pt>
                <c:pt idx="565">
                  <c:v>6.1507702479338846</c:v>
                </c:pt>
                <c:pt idx="566">
                  <c:v>6.1507702479338837</c:v>
                </c:pt>
                <c:pt idx="567">
                  <c:v>6.215933884297522</c:v>
                </c:pt>
                <c:pt idx="568">
                  <c:v>6.1680132231404965</c:v>
                </c:pt>
                <c:pt idx="569">
                  <c:v>6.1213619834710737</c:v>
                </c:pt>
                <c:pt idx="570">
                  <c:v>6.0892033057851247</c:v>
                </c:pt>
                <c:pt idx="571">
                  <c:v>6.1045421487603297</c:v>
                </c:pt>
                <c:pt idx="572">
                  <c:v>6.0215008264462808</c:v>
                </c:pt>
                <c:pt idx="573">
                  <c:v>6.052390082644628</c:v>
                </c:pt>
                <c:pt idx="574">
                  <c:v>6.0193851239669423</c:v>
                </c:pt>
                <c:pt idx="575">
                  <c:v>6.0532363636363637</c:v>
                </c:pt>
                <c:pt idx="576">
                  <c:v>6.0374743801652899</c:v>
                </c:pt>
                <c:pt idx="577">
                  <c:v>6.054294214876033</c:v>
                </c:pt>
                <c:pt idx="578">
                  <c:v>6.1022148760330577</c:v>
                </c:pt>
                <c:pt idx="579">
                  <c:v>6.2478809917355376</c:v>
                </c:pt>
                <c:pt idx="580">
                  <c:v>6.1861024793388433</c:v>
                </c:pt>
                <c:pt idx="581">
                  <c:v>6.2495735537190082</c:v>
                </c:pt>
                <c:pt idx="582">
                  <c:v>6.26575867768595</c:v>
                </c:pt>
                <c:pt idx="583">
                  <c:v>6.3300760330578516</c:v>
                </c:pt>
                <c:pt idx="584">
                  <c:v>6.2821553719008261</c:v>
                </c:pt>
                <c:pt idx="585">
                  <c:v>6.183140495867768</c:v>
                </c:pt>
                <c:pt idx="586">
                  <c:v>6.1989024793388428</c:v>
                </c:pt>
                <c:pt idx="587">
                  <c:v>6.0856066115702472</c:v>
                </c:pt>
                <c:pt idx="588">
                  <c:v>6.1186115702479329</c:v>
                </c:pt>
                <c:pt idx="589">
                  <c:v>6.0517553719008257</c:v>
                </c:pt>
                <c:pt idx="590">
                  <c:v>6.1456925619834708</c:v>
                </c:pt>
                <c:pt idx="591">
                  <c:v>6.1786975206611574</c:v>
                </c:pt>
                <c:pt idx="592">
                  <c:v>6.1465388429752057</c:v>
                </c:pt>
                <c:pt idx="593">
                  <c:v>6.0513322314049587</c:v>
                </c:pt>
                <c:pt idx="594">
                  <c:v>6.0670942148760325</c:v>
                </c:pt>
                <c:pt idx="595">
                  <c:v>6.132257851239669</c:v>
                </c:pt>
                <c:pt idx="596">
                  <c:v>6.0856066115702481</c:v>
                </c:pt>
                <c:pt idx="597">
                  <c:v>6.0856066115702481</c:v>
                </c:pt>
                <c:pt idx="598">
                  <c:v>6.0526016528925624</c:v>
                </c:pt>
                <c:pt idx="599">
                  <c:v>6.0204429752066115</c:v>
                </c:pt>
                <c:pt idx="600">
                  <c:v>5.9265057851239664</c:v>
                </c:pt>
                <c:pt idx="601">
                  <c:v>5.8935008264462807</c:v>
                </c:pt>
                <c:pt idx="602">
                  <c:v>5.8935008264462807</c:v>
                </c:pt>
                <c:pt idx="603">
                  <c:v>6.0221355371900831</c:v>
                </c:pt>
                <c:pt idx="604">
                  <c:v>6.0872991735537187</c:v>
                </c:pt>
                <c:pt idx="605">
                  <c:v>6.07069090909091</c:v>
                </c:pt>
                <c:pt idx="606">
                  <c:v>6.117342148760331</c:v>
                </c:pt>
                <c:pt idx="607">
                  <c:v>6.180813223140496</c:v>
                </c:pt>
                <c:pt idx="608">
                  <c:v>6.1486545454545452</c:v>
                </c:pt>
                <c:pt idx="609">
                  <c:v>6.2138181818181817</c:v>
                </c:pt>
                <c:pt idx="610">
                  <c:v>6.3077553719008259</c:v>
                </c:pt>
                <c:pt idx="611">
                  <c:v>6.275596694214876</c:v>
                </c:pt>
                <c:pt idx="612">
                  <c:v>6.3241520661157029</c:v>
                </c:pt>
                <c:pt idx="613">
                  <c:v>6.2581421487603306</c:v>
                </c:pt>
                <c:pt idx="614">
                  <c:v>6.241533884297521</c:v>
                </c:pt>
                <c:pt idx="615">
                  <c:v>6.2749619834710746</c:v>
                </c:pt>
                <c:pt idx="616">
                  <c:v>6.2909355371900837</c:v>
                </c:pt>
                <c:pt idx="617">
                  <c:v>6.2909355371900837</c:v>
                </c:pt>
                <c:pt idx="618">
                  <c:v>6.3069090909090919</c:v>
                </c:pt>
                <c:pt idx="619">
                  <c:v>6.1950942148760344</c:v>
                </c:pt>
                <c:pt idx="620">
                  <c:v>6.1950942148760335</c:v>
                </c:pt>
                <c:pt idx="621">
                  <c:v>6.2272528925619834</c:v>
                </c:pt>
                <c:pt idx="622">
                  <c:v>6.2108561983471073</c:v>
                </c:pt>
                <c:pt idx="623">
                  <c:v>6.1331041322314048</c:v>
                </c:pt>
                <c:pt idx="624">
                  <c:v>6.0687867768595041</c:v>
                </c:pt>
                <c:pt idx="625">
                  <c:v>5.9868033057851235</c:v>
                </c:pt>
                <c:pt idx="626">
                  <c:v>6.0029884297520653</c:v>
                </c:pt>
                <c:pt idx="627">
                  <c:v>6.0698446280991734</c:v>
                </c:pt>
                <c:pt idx="628">
                  <c:v>6.1024264462809921</c:v>
                </c:pt>
                <c:pt idx="629">
                  <c:v>6.1812363636363639</c:v>
                </c:pt>
                <c:pt idx="630">
                  <c:v>6.248092561983472</c:v>
                </c:pt>
                <c:pt idx="631">
                  <c:v>6.2319074380165294</c:v>
                </c:pt>
                <c:pt idx="632">
                  <c:v>6.264912396694216</c:v>
                </c:pt>
                <c:pt idx="633">
                  <c:v>6.3588495867768611</c:v>
                </c:pt>
                <c:pt idx="634">
                  <c:v>6.374611570247934</c:v>
                </c:pt>
                <c:pt idx="635">
                  <c:v>6.3588495867768593</c:v>
                </c:pt>
                <c:pt idx="636">
                  <c:v>6.4086743801652899</c:v>
                </c:pt>
                <c:pt idx="637">
                  <c:v>6.3418181818181818</c:v>
                </c:pt>
                <c:pt idx="638">
                  <c:v>6.2466115702479339</c:v>
                </c:pt>
                <c:pt idx="639">
                  <c:v>6.2796165289256205</c:v>
                </c:pt>
                <c:pt idx="640">
                  <c:v>6.2291570247933885</c:v>
                </c:pt>
                <c:pt idx="641">
                  <c:v>6.2453421487603311</c:v>
                </c:pt>
                <c:pt idx="642">
                  <c:v>6.1961520661157028</c:v>
                </c:pt>
                <c:pt idx="643">
                  <c:v>6.2125487603305789</c:v>
                </c:pt>
                <c:pt idx="644">
                  <c:v>6.2611041322314049</c:v>
                </c:pt>
                <c:pt idx="645">
                  <c:v>6.2768661157024797</c:v>
                </c:pt>
                <c:pt idx="646">
                  <c:v>6.2600462809917357</c:v>
                </c:pt>
                <c:pt idx="647">
                  <c:v>6.1965752066115698</c:v>
                </c:pt>
                <c:pt idx="648">
                  <c:v>6.2592000000000008</c:v>
                </c:pt>
                <c:pt idx="649">
                  <c:v>6.2591999999999999</c:v>
                </c:pt>
                <c:pt idx="650">
                  <c:v>6.2592000000000008</c:v>
                </c:pt>
                <c:pt idx="651">
                  <c:v>6.2591999999999999</c:v>
                </c:pt>
                <c:pt idx="652">
                  <c:v>6.2917818181818186</c:v>
                </c:pt>
                <c:pt idx="653">
                  <c:v>6.3422413223140497</c:v>
                </c:pt>
                <c:pt idx="654">
                  <c:v>6.3588495867768602</c:v>
                </c:pt>
                <c:pt idx="655">
                  <c:v>6.4240132231404958</c:v>
                </c:pt>
                <c:pt idx="656">
                  <c:v>6.4578644628099173</c:v>
                </c:pt>
                <c:pt idx="657">
                  <c:v>6.5711603305785129</c:v>
                </c:pt>
                <c:pt idx="658">
                  <c:v>6.6203504132231412</c:v>
                </c:pt>
                <c:pt idx="659">
                  <c:v>6.6714446280991755</c:v>
                </c:pt>
                <c:pt idx="660">
                  <c:v>6.5762380165289276</c:v>
                </c:pt>
                <c:pt idx="661">
                  <c:v>6.6092429752066142</c:v>
                </c:pt>
                <c:pt idx="662">
                  <c:v>6.6258512396694229</c:v>
                </c:pt>
                <c:pt idx="663">
                  <c:v>6.5589950413223166</c:v>
                </c:pt>
                <c:pt idx="664">
                  <c:v>6.5259900826446282</c:v>
                </c:pt>
                <c:pt idx="665">
                  <c:v>6.5259900826446273</c:v>
                </c:pt>
                <c:pt idx="666">
                  <c:v>6.4591338842975201</c:v>
                </c:pt>
                <c:pt idx="667">
                  <c:v>6.4093090909090904</c:v>
                </c:pt>
                <c:pt idx="668">
                  <c:v>6.3441454545454539</c:v>
                </c:pt>
                <c:pt idx="669">
                  <c:v>6.2764429752066109</c:v>
                </c:pt>
                <c:pt idx="670">
                  <c:v>6.3230942148760327</c:v>
                </c:pt>
                <c:pt idx="671">
                  <c:v>6.2579305785123962</c:v>
                </c:pt>
                <c:pt idx="672">
                  <c:v>6.2579305785123962</c:v>
                </c:pt>
                <c:pt idx="673">
                  <c:v>6.3077553719008268</c:v>
                </c:pt>
                <c:pt idx="674">
                  <c:v>6.2915702479338851</c:v>
                </c:pt>
                <c:pt idx="675">
                  <c:v>6.2749619834710746</c:v>
                </c:pt>
                <c:pt idx="676">
                  <c:v>6.3247867768595061</c:v>
                </c:pt>
                <c:pt idx="677">
                  <c:v>6.3916429752066133</c:v>
                </c:pt>
                <c:pt idx="678">
                  <c:v>6.4736264462809929</c:v>
                </c:pt>
                <c:pt idx="679">
                  <c:v>6.4572297520661168</c:v>
                </c:pt>
                <c:pt idx="680">
                  <c:v>6.5223933884297534</c:v>
                </c:pt>
                <c:pt idx="681">
                  <c:v>6.5709487603305803</c:v>
                </c:pt>
                <c:pt idx="682">
                  <c:v>6.6048000000000018</c:v>
                </c:pt>
                <c:pt idx="683">
                  <c:v>6.5549752066115712</c:v>
                </c:pt>
                <c:pt idx="684">
                  <c:v>6.4923504132231411</c:v>
                </c:pt>
                <c:pt idx="685">
                  <c:v>6.4437950413223151</c:v>
                </c:pt>
                <c:pt idx="686">
                  <c:v>6.3460495867768598</c:v>
                </c:pt>
                <c:pt idx="687">
                  <c:v>6.2157223140495867</c:v>
                </c:pt>
                <c:pt idx="688">
                  <c:v>6.2157223140495867</c:v>
                </c:pt>
                <c:pt idx="689">
                  <c:v>6.136912396694215</c:v>
                </c:pt>
                <c:pt idx="690">
                  <c:v>6.1880066115702475</c:v>
                </c:pt>
                <c:pt idx="691">
                  <c:v>6.1880066115702483</c:v>
                </c:pt>
                <c:pt idx="692">
                  <c:v>6.0732297520661147</c:v>
                </c:pt>
                <c:pt idx="693">
                  <c:v>6.0896264462809917</c:v>
                </c:pt>
                <c:pt idx="694">
                  <c:v>6.1684363636363626</c:v>
                </c:pt>
                <c:pt idx="695">
                  <c:v>6.1684363636363626</c:v>
                </c:pt>
                <c:pt idx="696">
                  <c:v>6.2832132231404954</c:v>
                </c:pt>
                <c:pt idx="697">
                  <c:v>6.3630809917355373</c:v>
                </c:pt>
                <c:pt idx="698">
                  <c:v>6.2653355371900821</c:v>
                </c:pt>
                <c:pt idx="699">
                  <c:v>6.2653355371900821</c:v>
                </c:pt>
                <c:pt idx="700">
                  <c:v>6.1024264462809921</c:v>
                </c:pt>
                <c:pt idx="701">
                  <c:v>6.0538710743801651</c:v>
                </c:pt>
                <c:pt idx="702">
                  <c:v>6.1686479338842979</c:v>
                </c:pt>
                <c:pt idx="703">
                  <c:v>6.1852561983471075</c:v>
                </c:pt>
                <c:pt idx="704">
                  <c:v>6.2016528925619827</c:v>
                </c:pt>
                <c:pt idx="705">
                  <c:v>6.2016528925619836</c:v>
                </c:pt>
                <c:pt idx="706">
                  <c:v>6.1347966942148764</c:v>
                </c:pt>
                <c:pt idx="707">
                  <c:v>6.0862413223140495</c:v>
                </c:pt>
                <c:pt idx="708">
                  <c:v>6.1839867768595038</c:v>
                </c:pt>
                <c:pt idx="709">
                  <c:v>6.1839867768595038</c:v>
                </c:pt>
                <c:pt idx="710">
                  <c:v>6.2627966942148765</c:v>
                </c:pt>
                <c:pt idx="711">
                  <c:v>6.2627966942148756</c:v>
                </c:pt>
                <c:pt idx="712">
                  <c:v>6.1959404958677684</c:v>
                </c:pt>
                <c:pt idx="713">
                  <c:v>6.1793322314049588</c:v>
                </c:pt>
                <c:pt idx="714">
                  <c:v>6.1467504132231401</c:v>
                </c:pt>
                <c:pt idx="715">
                  <c:v>6.1789090909090909</c:v>
                </c:pt>
                <c:pt idx="716">
                  <c:v>6.2119140495867784</c:v>
                </c:pt>
                <c:pt idx="717">
                  <c:v>6.2278876033057866</c:v>
                </c:pt>
                <c:pt idx="718">
                  <c:v>6.2278876033057857</c:v>
                </c:pt>
                <c:pt idx="719">
                  <c:v>6.3066975206611584</c:v>
                </c:pt>
                <c:pt idx="720">
                  <c:v>6.3735537190082656</c:v>
                </c:pt>
                <c:pt idx="721">
                  <c:v>6.4555371900826461</c:v>
                </c:pt>
                <c:pt idx="722">
                  <c:v>6.4393520661157027</c:v>
                </c:pt>
                <c:pt idx="723">
                  <c:v>6.3594842975206616</c:v>
                </c:pt>
                <c:pt idx="724">
                  <c:v>6.4086743801652899</c:v>
                </c:pt>
                <c:pt idx="725">
                  <c:v>6.4086743801652899</c:v>
                </c:pt>
                <c:pt idx="726">
                  <c:v>6.4254942148760339</c:v>
                </c:pt>
                <c:pt idx="727">
                  <c:v>6.3782082644628106</c:v>
                </c:pt>
                <c:pt idx="728">
                  <c:v>6.3447801652892561</c:v>
                </c:pt>
                <c:pt idx="729">
                  <c:v>6.3777851239669427</c:v>
                </c:pt>
                <c:pt idx="730">
                  <c:v>6.26300826446281</c:v>
                </c:pt>
                <c:pt idx="731">
                  <c:v>6.1343735537190085</c:v>
                </c:pt>
                <c:pt idx="732">
                  <c:v>6.1343735537190094</c:v>
                </c:pt>
                <c:pt idx="733">
                  <c:v>6.1190347107438026</c:v>
                </c:pt>
                <c:pt idx="734">
                  <c:v>6.1358545454545466</c:v>
                </c:pt>
                <c:pt idx="735">
                  <c:v>6.1856793388429763</c:v>
                </c:pt>
                <c:pt idx="736">
                  <c:v>6.1358545454545457</c:v>
                </c:pt>
                <c:pt idx="737">
                  <c:v>6.1671669421487607</c:v>
                </c:pt>
                <c:pt idx="738">
                  <c:v>6.1186115702479338</c:v>
                </c:pt>
                <c:pt idx="739">
                  <c:v>6.0534479338842972</c:v>
                </c:pt>
                <c:pt idx="740">
                  <c:v>6.1511933884297516</c:v>
                </c:pt>
                <c:pt idx="741">
                  <c:v>6.2463999999999995</c:v>
                </c:pt>
                <c:pt idx="742">
                  <c:v>6.2625851239669421</c:v>
                </c:pt>
                <c:pt idx="743">
                  <c:v>6.3912198347107445</c:v>
                </c:pt>
                <c:pt idx="744">
                  <c:v>6.2934743801652901</c:v>
                </c:pt>
                <c:pt idx="745">
                  <c:v>6.2934743801652901</c:v>
                </c:pt>
                <c:pt idx="746">
                  <c:v>6.2772892561983475</c:v>
                </c:pt>
                <c:pt idx="747">
                  <c:v>6.3258446280991745</c:v>
                </c:pt>
                <c:pt idx="748">
                  <c:v>6.4078280991735541</c:v>
                </c:pt>
                <c:pt idx="749">
                  <c:v>6.4399867768595058</c:v>
                </c:pt>
                <c:pt idx="750">
                  <c:v>6.3901619834710752</c:v>
                </c:pt>
                <c:pt idx="751">
                  <c:v>6.3416066115702474</c:v>
                </c:pt>
                <c:pt idx="752">
                  <c:v>6.3580033057851235</c:v>
                </c:pt>
                <c:pt idx="753">
                  <c:v>6.3081785123966938</c:v>
                </c:pt>
                <c:pt idx="754">
                  <c:v>6.4229553719008265</c:v>
                </c:pt>
                <c:pt idx="755">
                  <c:v>6.457229752066115</c:v>
                </c:pt>
                <c:pt idx="756">
                  <c:v>6.4572297520661168</c:v>
                </c:pt>
                <c:pt idx="757">
                  <c:v>6.5249322314049589</c:v>
                </c:pt>
                <c:pt idx="758">
                  <c:v>6.4589223140495857</c:v>
                </c:pt>
                <c:pt idx="759">
                  <c:v>6.4589223140495875</c:v>
                </c:pt>
                <c:pt idx="760">
                  <c:v>6.4919272727272723</c:v>
                </c:pt>
                <c:pt idx="761">
                  <c:v>6.5240859504132231</c:v>
                </c:pt>
                <c:pt idx="762">
                  <c:v>6.5917884297520661</c:v>
                </c:pt>
                <c:pt idx="763">
                  <c:v>6.6416132231404958</c:v>
                </c:pt>
                <c:pt idx="764">
                  <c:v>6.5268363636363631</c:v>
                </c:pt>
                <c:pt idx="765">
                  <c:v>6.4925619834710746</c:v>
                </c:pt>
                <c:pt idx="766">
                  <c:v>6.5928462809917345</c:v>
                </c:pt>
                <c:pt idx="767">
                  <c:v>6.4608264462809926</c:v>
                </c:pt>
                <c:pt idx="768">
                  <c:v>6.4608264462809926</c:v>
                </c:pt>
                <c:pt idx="769">
                  <c:v>6.4286677685950426</c:v>
                </c:pt>
                <c:pt idx="770">
                  <c:v>6.4120595041322321</c:v>
                </c:pt>
                <c:pt idx="771">
                  <c:v>6.4120595041322321</c:v>
                </c:pt>
                <c:pt idx="772">
                  <c:v>6.3279603305785121</c:v>
                </c:pt>
                <c:pt idx="773">
                  <c:v>6.2945322314049585</c:v>
                </c:pt>
                <c:pt idx="774">
                  <c:v>6.2789818181818173</c:v>
                </c:pt>
                <c:pt idx="775">
                  <c:v>6.2455537190082637</c:v>
                </c:pt>
                <c:pt idx="776">
                  <c:v>6.1292958677685947</c:v>
                </c:pt>
                <c:pt idx="777">
                  <c:v>6.1772165289256185</c:v>
                </c:pt>
                <c:pt idx="778">
                  <c:v>6.1612429752066102</c:v>
                </c:pt>
                <c:pt idx="779">
                  <c:v>6.2097983471074381</c:v>
                </c:pt>
                <c:pt idx="780">
                  <c:v>6.2097983471074381</c:v>
                </c:pt>
                <c:pt idx="781">
                  <c:v>6.1618776859504134</c:v>
                </c:pt>
                <c:pt idx="782">
                  <c:v>6.1948826446280991</c:v>
                </c:pt>
                <c:pt idx="783">
                  <c:v>6.2114909090909096</c:v>
                </c:pt>
                <c:pt idx="784">
                  <c:v>6.2913586776859507</c:v>
                </c:pt>
                <c:pt idx="785">
                  <c:v>6.2749619834710746</c:v>
                </c:pt>
                <c:pt idx="786">
                  <c:v>6.259199999999999</c:v>
                </c:pt>
                <c:pt idx="787">
                  <c:v>6.275596694214876</c:v>
                </c:pt>
                <c:pt idx="788">
                  <c:v>6.275596694214876</c:v>
                </c:pt>
                <c:pt idx="789">
                  <c:v>6.1803900826446281</c:v>
                </c:pt>
                <c:pt idx="790">
                  <c:v>6.1160727272727264</c:v>
                </c:pt>
                <c:pt idx="791">
                  <c:v>6.1478082644628094</c:v>
                </c:pt>
                <c:pt idx="792">
                  <c:v>6.1478082644628103</c:v>
                </c:pt>
                <c:pt idx="793">
                  <c:v>6.0668826446280999</c:v>
                </c:pt>
                <c:pt idx="794">
                  <c:v>6.0504859504132238</c:v>
                </c:pt>
                <c:pt idx="795">
                  <c:v>6.0504859504132238</c:v>
                </c:pt>
                <c:pt idx="796">
                  <c:v>6.0504859504132229</c:v>
                </c:pt>
                <c:pt idx="797">
                  <c:v>5.9706181818181809</c:v>
                </c:pt>
                <c:pt idx="798">
                  <c:v>6.0357818181818175</c:v>
                </c:pt>
                <c:pt idx="799">
                  <c:v>6.0666710743801655</c:v>
                </c:pt>
                <c:pt idx="800">
                  <c:v>6.1145917355371893</c:v>
                </c:pt>
                <c:pt idx="801">
                  <c:v>6.0828561983471072</c:v>
                </c:pt>
                <c:pt idx="802">
                  <c:v>6.0498512396694206</c:v>
                </c:pt>
                <c:pt idx="803">
                  <c:v>6.0815867768595044</c:v>
                </c:pt>
                <c:pt idx="804">
                  <c:v>6.0815867768595044</c:v>
                </c:pt>
                <c:pt idx="805">
                  <c:v>6.0654016528925618</c:v>
                </c:pt>
                <c:pt idx="806">
                  <c:v>6.0498512396694206</c:v>
                </c:pt>
                <c:pt idx="807">
                  <c:v>6.1463272727272722</c:v>
                </c:pt>
                <c:pt idx="808">
                  <c:v>6.0811636363636357</c:v>
                </c:pt>
                <c:pt idx="809">
                  <c:v>6.1959404958677693</c:v>
                </c:pt>
                <c:pt idx="810">
                  <c:v>6.1171305785123966</c:v>
                </c:pt>
                <c:pt idx="811">
                  <c:v>6.1015801652892554</c:v>
                </c:pt>
                <c:pt idx="812">
                  <c:v>6.1179768595041324</c:v>
                </c:pt>
                <c:pt idx="813">
                  <c:v>6.1839867768595038</c:v>
                </c:pt>
                <c:pt idx="814">
                  <c:v>6.2338115702479344</c:v>
                </c:pt>
                <c:pt idx="815">
                  <c:v>6.2020760330578515</c:v>
                </c:pt>
                <c:pt idx="816">
                  <c:v>6.2176264462809927</c:v>
                </c:pt>
                <c:pt idx="817">
                  <c:v>6.2344462809917358</c:v>
                </c:pt>
                <c:pt idx="818">
                  <c:v>6.2186842975206611</c:v>
                </c:pt>
                <c:pt idx="819">
                  <c:v>6.1196694214876031</c:v>
                </c:pt>
                <c:pt idx="820">
                  <c:v>6.1822942148760331</c:v>
                </c:pt>
                <c:pt idx="821">
                  <c:v>6.2295801652892564</c:v>
                </c:pt>
                <c:pt idx="822">
                  <c:v>6.1192462809917361</c:v>
                </c:pt>
                <c:pt idx="823">
                  <c:v>6.1362776859504145</c:v>
                </c:pt>
                <c:pt idx="824">
                  <c:v>6.1362776859504145</c:v>
                </c:pt>
                <c:pt idx="825">
                  <c:v>6.2682975206611573</c:v>
                </c:pt>
                <c:pt idx="826">
                  <c:v>6.3162181818181811</c:v>
                </c:pt>
                <c:pt idx="827">
                  <c:v>6.1875834710743804</c:v>
                </c:pt>
                <c:pt idx="828">
                  <c:v>6.2519008264462803</c:v>
                </c:pt>
                <c:pt idx="829">
                  <c:v>6.3170644628099186</c:v>
                </c:pt>
                <c:pt idx="830">
                  <c:v>6.4001057851239667</c:v>
                </c:pt>
                <c:pt idx="831">
                  <c:v>6.3841322314049593</c:v>
                </c:pt>
                <c:pt idx="832">
                  <c:v>6.4301487603305789</c:v>
                </c:pt>
                <c:pt idx="833">
                  <c:v>6.3153719008264462</c:v>
                </c:pt>
                <c:pt idx="834">
                  <c:v>6.2655471074380156</c:v>
                </c:pt>
                <c:pt idx="835">
                  <c:v>6.2483041322314055</c:v>
                </c:pt>
                <c:pt idx="836">
                  <c:v>6.3151603305785136</c:v>
                </c:pt>
                <c:pt idx="837">
                  <c:v>6.4269752066115711</c:v>
                </c:pt>
                <c:pt idx="838">
                  <c:v>6.4435834710743807</c:v>
                </c:pt>
                <c:pt idx="839">
                  <c:v>6.4435834710743807</c:v>
                </c:pt>
                <c:pt idx="840">
                  <c:v>6.3931239669421496</c:v>
                </c:pt>
                <c:pt idx="841">
                  <c:v>6.4582876033057861</c:v>
                </c:pt>
                <c:pt idx="842">
                  <c:v>6.5392132231404956</c:v>
                </c:pt>
                <c:pt idx="843">
                  <c:v>6.6035305785123981</c:v>
                </c:pt>
                <c:pt idx="844">
                  <c:v>6.6035305785123963</c:v>
                </c:pt>
                <c:pt idx="845">
                  <c:v>6.4887537190082654</c:v>
                </c:pt>
                <c:pt idx="846">
                  <c:v>6.3430876033057855</c:v>
                </c:pt>
                <c:pt idx="847">
                  <c:v>6.2938975206611572</c:v>
                </c:pt>
                <c:pt idx="848">
                  <c:v>6.2772892561983475</c:v>
                </c:pt>
                <c:pt idx="849">
                  <c:v>6.2442842975206609</c:v>
                </c:pt>
                <c:pt idx="850">
                  <c:v>6.195728925619834</c:v>
                </c:pt>
                <c:pt idx="851">
                  <c:v>6.2125487603305789</c:v>
                </c:pt>
                <c:pt idx="852">
                  <c:v>6.1316231404958677</c:v>
                </c:pt>
                <c:pt idx="853">
                  <c:v>6.1152264462809907</c:v>
                </c:pt>
                <c:pt idx="854">
                  <c:v>6.0830677685950407</c:v>
                </c:pt>
                <c:pt idx="855">
                  <c:v>6.2150876033057845</c:v>
                </c:pt>
                <c:pt idx="856">
                  <c:v>6.3437223140495869</c:v>
                </c:pt>
                <c:pt idx="857">
                  <c:v>6.4267636363636367</c:v>
                </c:pt>
                <c:pt idx="858">
                  <c:v>6.3941818181818189</c:v>
                </c:pt>
                <c:pt idx="859">
                  <c:v>6.3002446280991746</c:v>
                </c:pt>
                <c:pt idx="860">
                  <c:v>6.2689322314049596</c:v>
                </c:pt>
                <c:pt idx="861">
                  <c:v>6.2355041322314051</c:v>
                </c:pt>
                <c:pt idx="862">
                  <c:v>6.2512661157024798</c:v>
                </c:pt>
                <c:pt idx="863">
                  <c:v>6.2350809917355381</c:v>
                </c:pt>
                <c:pt idx="864">
                  <c:v>6.2510545454545454</c:v>
                </c:pt>
                <c:pt idx="865">
                  <c:v>6.1833520661157033</c:v>
                </c:pt>
                <c:pt idx="866">
                  <c:v>6.1499239669421488</c:v>
                </c:pt>
                <c:pt idx="867">
                  <c:v>6.0668826446280999</c:v>
                </c:pt>
                <c:pt idx="868">
                  <c:v>6.1328925619834713</c:v>
                </c:pt>
                <c:pt idx="869">
                  <c:v>6.2106446280991738</c:v>
                </c:pt>
                <c:pt idx="870">
                  <c:v>6.226195041322315</c:v>
                </c:pt>
                <c:pt idx="871">
                  <c:v>6.1776396694214881</c:v>
                </c:pt>
                <c:pt idx="872">
                  <c:v>6.2766545454545462</c:v>
                </c:pt>
                <c:pt idx="873">
                  <c:v>6.2928396694214879</c:v>
                </c:pt>
                <c:pt idx="874">
                  <c:v>6.2928396694214879</c:v>
                </c:pt>
                <c:pt idx="875">
                  <c:v>6.26025785123967</c:v>
                </c:pt>
                <c:pt idx="876">
                  <c:v>6.26025785123967</c:v>
                </c:pt>
                <c:pt idx="877">
                  <c:v>6.2764429752066118</c:v>
                </c:pt>
                <c:pt idx="878">
                  <c:v>6.2104330578512403</c:v>
                </c:pt>
                <c:pt idx="879">
                  <c:v>6.1326809917355369</c:v>
                </c:pt>
                <c:pt idx="880">
                  <c:v>6.1326809917355369</c:v>
                </c:pt>
                <c:pt idx="881">
                  <c:v>6.1648396694214878</c:v>
                </c:pt>
                <c:pt idx="882">
                  <c:v>6.1309884297520671</c:v>
                </c:pt>
                <c:pt idx="883">
                  <c:v>6.1473851239669424</c:v>
                </c:pt>
                <c:pt idx="884">
                  <c:v>6.1314115702479342</c:v>
                </c:pt>
                <c:pt idx="885">
                  <c:v>6.1639933884297511</c:v>
                </c:pt>
                <c:pt idx="886">
                  <c:v>6.1475966942148759</c:v>
                </c:pt>
                <c:pt idx="887">
                  <c:v>6.231695867768595</c:v>
                </c:pt>
                <c:pt idx="888">
                  <c:v>6.2642776859504128</c:v>
                </c:pt>
                <c:pt idx="889">
                  <c:v>6.3912198347107445</c:v>
                </c:pt>
                <c:pt idx="890">
                  <c:v>6.4069818181818192</c:v>
                </c:pt>
                <c:pt idx="891">
                  <c:v>6.3281719008264457</c:v>
                </c:pt>
                <c:pt idx="892">
                  <c:v>6.2472462809917353</c:v>
                </c:pt>
                <c:pt idx="893">
                  <c:v>6.2806743801652898</c:v>
                </c:pt>
                <c:pt idx="894">
                  <c:v>6.2649123966942151</c:v>
                </c:pt>
                <c:pt idx="895">
                  <c:v>6.2815206611570247</c:v>
                </c:pt>
                <c:pt idx="896">
                  <c:v>6.2815206611570256</c:v>
                </c:pt>
                <c:pt idx="897">
                  <c:v>6.1652628099173556</c:v>
                </c:pt>
                <c:pt idx="898">
                  <c:v>6.1167074380165278</c:v>
                </c:pt>
                <c:pt idx="899">
                  <c:v>6.1167074380165287</c:v>
                </c:pt>
                <c:pt idx="900">
                  <c:v>6.1818710743801644</c:v>
                </c:pt>
                <c:pt idx="901">
                  <c:v>6.2936859504132228</c:v>
                </c:pt>
                <c:pt idx="902">
                  <c:v>6.2936859504132237</c:v>
                </c:pt>
                <c:pt idx="903">
                  <c:v>6.2438611570247931</c:v>
                </c:pt>
                <c:pt idx="904">
                  <c:v>6.1978446280991744</c:v>
                </c:pt>
                <c:pt idx="905">
                  <c:v>6.1648396694214878</c:v>
                </c:pt>
                <c:pt idx="906">
                  <c:v>6.231695867768595</c:v>
                </c:pt>
                <c:pt idx="907">
                  <c:v>6.3136793388429755</c:v>
                </c:pt>
                <c:pt idx="908">
                  <c:v>6.395662809917356</c:v>
                </c:pt>
                <c:pt idx="909">
                  <c:v>6.395662809917356</c:v>
                </c:pt>
                <c:pt idx="910">
                  <c:v>6.3626578512396694</c:v>
                </c:pt>
                <c:pt idx="911">
                  <c:v>6.3460495867768598</c:v>
                </c:pt>
                <c:pt idx="912">
                  <c:v>6.3151603305785127</c:v>
                </c:pt>
                <c:pt idx="913">
                  <c:v>6.298975206611571</c:v>
                </c:pt>
                <c:pt idx="914">
                  <c:v>6.4259173553719009</c:v>
                </c:pt>
                <c:pt idx="915">
                  <c:v>6.4097322314049592</c:v>
                </c:pt>
                <c:pt idx="916">
                  <c:v>6.279404958677687</c:v>
                </c:pt>
                <c:pt idx="917">
                  <c:v>6.2295801652892564</c:v>
                </c:pt>
                <c:pt idx="918">
                  <c:v>6.2127603305785133</c:v>
                </c:pt>
                <c:pt idx="919">
                  <c:v>6.1797553719008258</c:v>
                </c:pt>
                <c:pt idx="920">
                  <c:v>6.2466115702479339</c:v>
                </c:pt>
                <c:pt idx="921">
                  <c:v>6.2302148760330578</c:v>
                </c:pt>
                <c:pt idx="922">
                  <c:v>6.3090247933884296</c:v>
                </c:pt>
                <c:pt idx="923">
                  <c:v>6.3416066115702483</c:v>
                </c:pt>
                <c:pt idx="924">
                  <c:v>6.3754578512396698</c:v>
                </c:pt>
                <c:pt idx="925">
                  <c:v>6.4584991735537187</c:v>
                </c:pt>
                <c:pt idx="926">
                  <c:v>6.4898115702479346</c:v>
                </c:pt>
                <c:pt idx="927">
                  <c:v>6.4576528925619838</c:v>
                </c:pt>
                <c:pt idx="928">
                  <c:v>6.4084628099173555</c:v>
                </c:pt>
                <c:pt idx="929">
                  <c:v>6.4248595041322316</c:v>
                </c:pt>
                <c:pt idx="930">
                  <c:v>6.3418181818181827</c:v>
                </c:pt>
                <c:pt idx="931">
                  <c:v>6.3916429752066124</c:v>
                </c:pt>
                <c:pt idx="932">
                  <c:v>6.3916429752066133</c:v>
                </c:pt>
                <c:pt idx="933">
                  <c:v>6.4082512396694229</c:v>
                </c:pt>
                <c:pt idx="934">
                  <c:v>6.35779173553719</c:v>
                </c:pt>
                <c:pt idx="935">
                  <c:v>6.2909355371900828</c:v>
                </c:pt>
                <c:pt idx="936">
                  <c:v>6.2442842975206609</c:v>
                </c:pt>
                <c:pt idx="937">
                  <c:v>6.26025785123967</c:v>
                </c:pt>
                <c:pt idx="938">
                  <c:v>6.3262677685950415</c:v>
                </c:pt>
                <c:pt idx="939">
                  <c:v>6.2464000000000004</c:v>
                </c:pt>
                <c:pt idx="940">
                  <c:v>6.2955900826446278</c:v>
                </c:pt>
                <c:pt idx="941">
                  <c:v>6.2621619834710751</c:v>
                </c:pt>
                <c:pt idx="942">
                  <c:v>6.2951669421487608</c:v>
                </c:pt>
                <c:pt idx="943">
                  <c:v>6.2951669421487608</c:v>
                </c:pt>
                <c:pt idx="944">
                  <c:v>6.2625851239669421</c:v>
                </c:pt>
                <c:pt idx="945">
                  <c:v>6.3466842975206621</c:v>
                </c:pt>
                <c:pt idx="946">
                  <c:v>6.4254942148760339</c:v>
                </c:pt>
                <c:pt idx="947">
                  <c:v>6.4416793388429756</c:v>
                </c:pt>
                <c:pt idx="948">
                  <c:v>6.3439338842975213</c:v>
                </c:pt>
                <c:pt idx="949">
                  <c:v>6.3752462809917345</c:v>
                </c:pt>
                <c:pt idx="950">
                  <c:v>6.3586380165289249</c:v>
                </c:pt>
                <c:pt idx="951">
                  <c:v>6.2943206611570242</c:v>
                </c:pt>
                <c:pt idx="952">
                  <c:v>6.1978446280991726</c:v>
                </c:pt>
                <c:pt idx="953">
                  <c:v>6.1486545454545443</c:v>
                </c:pt>
                <c:pt idx="954">
                  <c:v>6.2146644628099175</c:v>
                </c:pt>
                <c:pt idx="955">
                  <c:v>6.1469619834710745</c:v>
                </c:pt>
                <c:pt idx="956">
                  <c:v>6.1469619834710745</c:v>
                </c:pt>
                <c:pt idx="957">
                  <c:v>6.1307768595041328</c:v>
                </c:pt>
                <c:pt idx="958">
                  <c:v>6.1786975206611574</c:v>
                </c:pt>
                <c:pt idx="959">
                  <c:v>6.1629355371900827</c:v>
                </c:pt>
                <c:pt idx="960">
                  <c:v>6.1143801652892558</c:v>
                </c:pt>
                <c:pt idx="961">
                  <c:v>6.1953057851239661</c:v>
                </c:pt>
                <c:pt idx="962">
                  <c:v>6.3256330578512401</c:v>
                </c:pt>
                <c:pt idx="963">
                  <c:v>6.3582148760330579</c:v>
                </c:pt>
                <c:pt idx="964">
                  <c:v>6.3083900826446273</c:v>
                </c:pt>
                <c:pt idx="965">
                  <c:v>6.3588495867768602</c:v>
                </c:pt>
                <c:pt idx="966">
                  <c:v>6.3918545454545468</c:v>
                </c:pt>
                <c:pt idx="967">
                  <c:v>6.3758809917355368</c:v>
                </c:pt>
                <c:pt idx="968">
                  <c:v>6.2819438016528935</c:v>
                </c:pt>
                <c:pt idx="969">
                  <c:v>6.3136793388429755</c:v>
                </c:pt>
                <c:pt idx="970">
                  <c:v>6.3788429752066138</c:v>
                </c:pt>
                <c:pt idx="971">
                  <c:v>6.3296528925619846</c:v>
                </c:pt>
                <c:pt idx="972">
                  <c:v>6.2791933884297535</c:v>
                </c:pt>
                <c:pt idx="973">
                  <c:v>6.2791933884297526</c:v>
                </c:pt>
                <c:pt idx="974">
                  <c:v>6.26300826446281</c:v>
                </c:pt>
                <c:pt idx="975">
                  <c:v>6.1326809917355378</c:v>
                </c:pt>
                <c:pt idx="976">
                  <c:v>6.0996760330578512</c:v>
                </c:pt>
                <c:pt idx="977">
                  <c:v>6.0996760330578512</c:v>
                </c:pt>
                <c:pt idx="978">
                  <c:v>6.2100099173553716</c:v>
                </c:pt>
                <c:pt idx="979">
                  <c:v>6.2100099173553716</c:v>
                </c:pt>
                <c:pt idx="980">
                  <c:v>6.1770049586776858</c:v>
                </c:pt>
                <c:pt idx="981">
                  <c:v>6.1297190082644626</c:v>
                </c:pt>
                <c:pt idx="982">
                  <c:v>6.0811636363636365</c:v>
                </c:pt>
                <c:pt idx="983">
                  <c:v>6.0977719008264462</c:v>
                </c:pt>
                <c:pt idx="984">
                  <c:v>6.1139570247933879</c:v>
                </c:pt>
                <c:pt idx="985">
                  <c:v>6.1295074380165291</c:v>
                </c:pt>
                <c:pt idx="986">
                  <c:v>6.1133223140495865</c:v>
                </c:pt>
                <c:pt idx="987">
                  <c:v>6.0820099173553723</c:v>
                </c:pt>
                <c:pt idx="988">
                  <c:v>5.9868033057851244</c:v>
                </c:pt>
                <c:pt idx="989">
                  <c:v>6.0193851239669423</c:v>
                </c:pt>
                <c:pt idx="990">
                  <c:v>6.0193851239669414</c:v>
                </c:pt>
                <c:pt idx="991">
                  <c:v>6.0193851239669414</c:v>
                </c:pt>
                <c:pt idx="992">
                  <c:v>6.0193851239669414</c:v>
                </c:pt>
                <c:pt idx="993">
                  <c:v>5.9863801652892557</c:v>
                </c:pt>
                <c:pt idx="994">
                  <c:v>5.9863801652892557</c:v>
                </c:pt>
                <c:pt idx="995">
                  <c:v>6.0181157024793377</c:v>
                </c:pt>
                <c:pt idx="996">
                  <c:v>6.1011570247933893</c:v>
                </c:pt>
                <c:pt idx="997">
                  <c:v>6.1324694214876043</c:v>
                </c:pt>
                <c:pt idx="998">
                  <c:v>6.2112793388429761</c:v>
                </c:pt>
                <c:pt idx="999">
                  <c:v>6.2617388429752072</c:v>
                </c:pt>
                <c:pt idx="1000">
                  <c:v>6.2781355371900824</c:v>
                </c:pt>
                <c:pt idx="1001">
                  <c:v>6.3580033057851235</c:v>
                </c:pt>
                <c:pt idx="1002">
                  <c:v>6.4065586776859522</c:v>
                </c:pt>
                <c:pt idx="1003">
                  <c:v>6.4065586776859522</c:v>
                </c:pt>
                <c:pt idx="1004">
                  <c:v>6.3586380165289258</c:v>
                </c:pt>
                <c:pt idx="1005">
                  <c:v>6.3113520661157017</c:v>
                </c:pt>
                <c:pt idx="1006">
                  <c:v>6.2283107438016518</c:v>
                </c:pt>
                <c:pt idx="1007">
                  <c:v>6.212548760330578</c:v>
                </c:pt>
                <c:pt idx="1008">
                  <c:v>6.1963636363636363</c:v>
                </c:pt>
                <c:pt idx="1009">
                  <c:v>6.0973487603305783</c:v>
                </c:pt>
                <c:pt idx="1010">
                  <c:v>6.0809520661157022</c:v>
                </c:pt>
                <c:pt idx="1011">
                  <c:v>6.0483702479338843</c:v>
                </c:pt>
                <c:pt idx="1012">
                  <c:v>5.9531636363636364</c:v>
                </c:pt>
                <c:pt idx="1013">
                  <c:v>5.9531636363636355</c:v>
                </c:pt>
                <c:pt idx="1014">
                  <c:v>5.9376132231404952</c:v>
                </c:pt>
                <c:pt idx="1015">
                  <c:v>5.9376132231404952</c:v>
                </c:pt>
                <c:pt idx="1016">
                  <c:v>5.9058776859504123</c:v>
                </c:pt>
                <c:pt idx="1017">
                  <c:v>6.020654545454545</c:v>
                </c:pt>
                <c:pt idx="1018">
                  <c:v>6.0866644628099165</c:v>
                </c:pt>
                <c:pt idx="1019">
                  <c:v>6.0866644628099174</c:v>
                </c:pt>
                <c:pt idx="1020">
                  <c:v>6.0078545454545456</c:v>
                </c:pt>
                <c:pt idx="1021">
                  <c:v>6.057044628099173</c:v>
                </c:pt>
                <c:pt idx="1022">
                  <c:v>6.1688595041322314</c:v>
                </c:pt>
                <c:pt idx="1023">
                  <c:v>6.1688595041322305</c:v>
                </c:pt>
                <c:pt idx="1024">
                  <c:v>6.2991867768595045</c:v>
                </c:pt>
                <c:pt idx="1025">
                  <c:v>6.2991867768595045</c:v>
                </c:pt>
                <c:pt idx="1026">
                  <c:v>6.3471074380165291</c:v>
                </c:pt>
                <c:pt idx="1027">
                  <c:v>6.216780165289256</c:v>
                </c:pt>
                <c:pt idx="1028">
                  <c:v>6.1833520661157024</c:v>
                </c:pt>
                <c:pt idx="1029">
                  <c:v>6.2485157024793381</c:v>
                </c:pt>
                <c:pt idx="1030">
                  <c:v>6.3437223140495869</c:v>
                </c:pt>
                <c:pt idx="1031">
                  <c:v>6.3107173553719011</c:v>
                </c:pt>
                <c:pt idx="1032">
                  <c:v>6.2615272727272728</c:v>
                </c:pt>
                <c:pt idx="1033">
                  <c:v>6.2615272727272728</c:v>
                </c:pt>
                <c:pt idx="1034">
                  <c:v>6.1784859504132239</c:v>
                </c:pt>
                <c:pt idx="1035">
                  <c:v>6.308813223140497</c:v>
                </c:pt>
                <c:pt idx="1036">
                  <c:v>6.3418181818181818</c:v>
                </c:pt>
                <c:pt idx="1037">
                  <c:v>6.4052892561983485</c:v>
                </c:pt>
                <c:pt idx="1038">
                  <c:v>6.3888925619834724</c:v>
                </c:pt>
                <c:pt idx="1039">
                  <c:v>6.3237289256198341</c:v>
                </c:pt>
                <c:pt idx="1040">
                  <c:v>6.3237289256198341</c:v>
                </c:pt>
                <c:pt idx="1041">
                  <c:v>6.2758082644628095</c:v>
                </c:pt>
                <c:pt idx="1042">
                  <c:v>6.3249983471074387</c:v>
                </c:pt>
                <c:pt idx="1043">
                  <c:v>6.2770776859504132</c:v>
                </c:pt>
                <c:pt idx="1044">
                  <c:v>6.2932628099173558</c:v>
                </c:pt>
                <c:pt idx="1045">
                  <c:v>6.2264066115702486</c:v>
                </c:pt>
                <c:pt idx="1046">
                  <c:v>6.2097983471074372</c:v>
                </c:pt>
                <c:pt idx="1047">
                  <c:v>6.2097983471074381</c:v>
                </c:pt>
                <c:pt idx="1048">
                  <c:v>6.2097983471074381</c:v>
                </c:pt>
                <c:pt idx="1049">
                  <c:v>6.2917818181818177</c:v>
                </c:pt>
                <c:pt idx="1050">
                  <c:v>6.2591999999999999</c:v>
                </c:pt>
                <c:pt idx="1051">
                  <c:v>6.2909355371900828</c:v>
                </c:pt>
                <c:pt idx="1052">
                  <c:v>6.1944595041322312</c:v>
                </c:pt>
                <c:pt idx="1053">
                  <c:v>6.2753851239669434</c:v>
                </c:pt>
                <c:pt idx="1054">
                  <c:v>6.2592000000000008</c:v>
                </c:pt>
                <c:pt idx="1055">
                  <c:v>6.343299173553719</c:v>
                </c:pt>
                <c:pt idx="1056">
                  <c:v>6.2789818181818182</c:v>
                </c:pt>
                <c:pt idx="1057">
                  <c:v>6.2953785123966934</c:v>
                </c:pt>
                <c:pt idx="1058">
                  <c:v>6.3117752066115704</c:v>
                </c:pt>
                <c:pt idx="1059">
                  <c:v>6.3117752066115695</c:v>
                </c:pt>
                <c:pt idx="1060">
                  <c:v>6.3443570247933883</c:v>
                </c:pt>
                <c:pt idx="1061">
                  <c:v>6.3769388429752061</c:v>
                </c:pt>
                <c:pt idx="1062">
                  <c:v>6.456806611570248</c:v>
                </c:pt>
                <c:pt idx="1063">
                  <c:v>6.456806611570248</c:v>
                </c:pt>
                <c:pt idx="1064">
                  <c:v>6.5059966942148764</c:v>
                </c:pt>
                <c:pt idx="1065">
                  <c:v>6.4382942148760334</c:v>
                </c:pt>
                <c:pt idx="1066">
                  <c:v>6.5703140495867771</c:v>
                </c:pt>
                <c:pt idx="1067">
                  <c:v>6.5703140495867771</c:v>
                </c:pt>
                <c:pt idx="1068">
                  <c:v>6.5217586776859502</c:v>
                </c:pt>
                <c:pt idx="1069">
                  <c:v>6.4719338842975223</c:v>
                </c:pt>
                <c:pt idx="1070">
                  <c:v>6.4555371900826444</c:v>
                </c:pt>
                <c:pt idx="1071">
                  <c:v>6.4391404958677683</c:v>
                </c:pt>
                <c:pt idx="1072">
                  <c:v>6.4896000000000003</c:v>
                </c:pt>
                <c:pt idx="1073">
                  <c:v>6.4729917355371898</c:v>
                </c:pt>
                <c:pt idx="1074">
                  <c:v>6.3765157024793391</c:v>
                </c:pt>
                <c:pt idx="1075">
                  <c:v>6.3121983471074374</c:v>
                </c:pt>
                <c:pt idx="1076">
                  <c:v>6.2949553719008264</c:v>
                </c:pt>
                <c:pt idx="1077">
                  <c:v>6.3115636363636369</c:v>
                </c:pt>
                <c:pt idx="1078">
                  <c:v>6.3275371900826451</c:v>
                </c:pt>
                <c:pt idx="1079">
                  <c:v>6.3439338842975221</c:v>
                </c:pt>
                <c:pt idx="1080">
                  <c:v>6.376938842975207</c:v>
                </c:pt>
                <c:pt idx="1081">
                  <c:v>6.393335537190084</c:v>
                </c:pt>
                <c:pt idx="1082">
                  <c:v>6.3933355371900831</c:v>
                </c:pt>
                <c:pt idx="1083">
                  <c:v>6.4437950413223133</c:v>
                </c:pt>
                <c:pt idx="1084">
                  <c:v>6.4593454545454545</c:v>
                </c:pt>
                <c:pt idx="1085">
                  <c:v>6.4593454545454563</c:v>
                </c:pt>
                <c:pt idx="1086">
                  <c:v>6.4593454545454545</c:v>
                </c:pt>
                <c:pt idx="1087">
                  <c:v>6.4263404958677697</c:v>
                </c:pt>
                <c:pt idx="1088">
                  <c:v>6.4263404958677697</c:v>
                </c:pt>
                <c:pt idx="1089">
                  <c:v>6.4597685950413224</c:v>
                </c:pt>
                <c:pt idx="1090">
                  <c:v>6.3328264462809924</c:v>
                </c:pt>
                <c:pt idx="1091">
                  <c:v>6.3002446280991746</c:v>
                </c:pt>
                <c:pt idx="1092">
                  <c:v>6.1545785123966947</c:v>
                </c:pt>
                <c:pt idx="1093">
                  <c:v>6.039801652892562</c:v>
                </c:pt>
                <c:pt idx="1094">
                  <c:v>6.0877223140495866</c:v>
                </c:pt>
                <c:pt idx="1095">
                  <c:v>6.185467768595041</c:v>
                </c:pt>
                <c:pt idx="1096">
                  <c:v>6.039801652892562</c:v>
                </c:pt>
                <c:pt idx="1097">
                  <c:v>5.9763305785123961</c:v>
                </c:pt>
                <c:pt idx="1098">
                  <c:v>5.9925157024793387</c:v>
                </c:pt>
                <c:pt idx="1099">
                  <c:v>5.8638809917355363</c:v>
                </c:pt>
                <c:pt idx="1100">
                  <c:v>5.9256595041322306</c:v>
                </c:pt>
                <c:pt idx="1101">
                  <c:v>5.991669421487603</c:v>
                </c:pt>
                <c:pt idx="1102">
                  <c:v>6.1034842975206614</c:v>
                </c:pt>
                <c:pt idx="1103">
                  <c:v>6.1678016528925621</c:v>
                </c:pt>
                <c:pt idx="1104">
                  <c:v>6.0889917355371903</c:v>
                </c:pt>
                <c:pt idx="1105">
                  <c:v>6.022981818181818</c:v>
                </c:pt>
                <c:pt idx="1106">
                  <c:v>6.1181884297520668</c:v>
                </c:pt>
                <c:pt idx="1107">
                  <c:v>6.1980561983471079</c:v>
                </c:pt>
                <c:pt idx="1108">
                  <c:v>6.1192462809917361</c:v>
                </c:pt>
                <c:pt idx="1109">
                  <c:v>6.165897520661157</c:v>
                </c:pt>
                <c:pt idx="1110">
                  <c:v>6.214452892561984</c:v>
                </c:pt>
                <c:pt idx="1111">
                  <c:v>6.1011570247933884</c:v>
                </c:pt>
                <c:pt idx="1112">
                  <c:v>6.0845487603305779</c:v>
                </c:pt>
                <c:pt idx="1113">
                  <c:v>6.0202314049586771</c:v>
                </c:pt>
                <c:pt idx="1114">
                  <c:v>6.115438016528925</c:v>
                </c:pt>
                <c:pt idx="1115">
                  <c:v>6.1814479338842974</c:v>
                </c:pt>
                <c:pt idx="1116">
                  <c:v>6.1814479338842983</c:v>
                </c:pt>
                <c:pt idx="1117">
                  <c:v>6.1814479338842983</c:v>
                </c:pt>
                <c:pt idx="1118">
                  <c:v>6.1814479338842974</c:v>
                </c:pt>
                <c:pt idx="1119">
                  <c:v>6.1974214876033056</c:v>
                </c:pt>
                <c:pt idx="1120">
                  <c:v>6.2140297520661161</c:v>
                </c:pt>
                <c:pt idx="1121">
                  <c:v>6.2775008264462819</c:v>
                </c:pt>
                <c:pt idx="1122">
                  <c:v>6.2611041322314049</c:v>
                </c:pt>
                <c:pt idx="1123">
                  <c:v>6.2611041322314058</c:v>
                </c:pt>
                <c:pt idx="1124">
                  <c:v>6.1967867768595042</c:v>
                </c:pt>
                <c:pt idx="1125">
                  <c:v>6.2138181818181817</c:v>
                </c:pt>
                <c:pt idx="1126">
                  <c:v>6.2138181818181817</c:v>
                </c:pt>
                <c:pt idx="1127">
                  <c:v>6.1186115702479338</c:v>
                </c:pt>
                <c:pt idx="1128">
                  <c:v>6.2304264462809913</c:v>
                </c:pt>
                <c:pt idx="1129">
                  <c:v>6.183140495867768</c:v>
                </c:pt>
                <c:pt idx="1130">
                  <c:v>6.2169917355371904</c:v>
                </c:pt>
                <c:pt idx="1131">
                  <c:v>6.1535206611570255</c:v>
                </c:pt>
                <c:pt idx="1132">
                  <c:v>6.255074380165289</c:v>
                </c:pt>
                <c:pt idx="1133">
                  <c:v>6.2395239669421487</c:v>
                </c:pt>
                <c:pt idx="1134">
                  <c:v>6.3543008264462815</c:v>
                </c:pt>
                <c:pt idx="1135">
                  <c:v>6.3715438016528925</c:v>
                </c:pt>
                <c:pt idx="1136">
                  <c:v>6.3389619834710746</c:v>
                </c:pt>
                <c:pt idx="1137">
                  <c:v>6.450776859504133</c:v>
                </c:pt>
                <c:pt idx="1138">
                  <c:v>6.3698512396694218</c:v>
                </c:pt>
                <c:pt idx="1139">
                  <c:v>6.3545123966942159</c:v>
                </c:pt>
                <c:pt idx="1140">
                  <c:v>6.2876561983471069</c:v>
                </c:pt>
                <c:pt idx="1141">
                  <c:v>6.3511272727272727</c:v>
                </c:pt>
                <c:pt idx="1142">
                  <c:v>6.2174148760330574</c:v>
                </c:pt>
                <c:pt idx="1143">
                  <c:v>6.2174148760330574</c:v>
                </c:pt>
                <c:pt idx="1144">
                  <c:v>6.0870876033057844</c:v>
                </c:pt>
                <c:pt idx="1145">
                  <c:v>6.1045421487603289</c:v>
                </c:pt>
                <c:pt idx="1146">
                  <c:v>6.1537322314049572</c:v>
                </c:pt>
                <c:pt idx="1147">
                  <c:v>6.1045421487603315</c:v>
                </c:pt>
                <c:pt idx="1148">
                  <c:v>6.1688595041322314</c:v>
                </c:pt>
                <c:pt idx="1149">
                  <c:v>6.2476694214876041</c:v>
                </c:pt>
                <c:pt idx="1150">
                  <c:v>6.2476694214876032</c:v>
                </c:pt>
                <c:pt idx="1151">
                  <c:v>6.2314842975206606</c:v>
                </c:pt>
                <c:pt idx="1152">
                  <c:v>6.2800396694214875</c:v>
                </c:pt>
                <c:pt idx="1153">
                  <c:v>6.2647008264462816</c:v>
                </c:pt>
                <c:pt idx="1154">
                  <c:v>6.3779966942148762</c:v>
                </c:pt>
                <c:pt idx="1155">
                  <c:v>6.2928396694214879</c:v>
                </c:pt>
                <c:pt idx="1156">
                  <c:v>6.2598347107438013</c:v>
                </c:pt>
                <c:pt idx="1157">
                  <c:v>6.2598347107438022</c:v>
                </c:pt>
                <c:pt idx="1158">
                  <c:v>6.1955173553719005</c:v>
                </c:pt>
                <c:pt idx="1159">
                  <c:v>6.2796165289256196</c:v>
                </c:pt>
                <c:pt idx="1160">
                  <c:v>6.2474578512396697</c:v>
                </c:pt>
                <c:pt idx="1161">
                  <c:v>6.2800396694214866</c:v>
                </c:pt>
                <c:pt idx="1162">
                  <c:v>6.2314842975206606</c:v>
                </c:pt>
                <c:pt idx="1163">
                  <c:v>6.343299173553719</c:v>
                </c:pt>
                <c:pt idx="1164">
                  <c:v>6.2934743801652893</c:v>
                </c:pt>
                <c:pt idx="1165">
                  <c:v>6.2608925619834706</c:v>
                </c:pt>
                <c:pt idx="1166">
                  <c:v>6.2608925619834714</c:v>
                </c:pt>
                <c:pt idx="1167">
                  <c:v>6.3100826446280989</c:v>
                </c:pt>
                <c:pt idx="1168">
                  <c:v>6.2791933884297526</c:v>
                </c:pt>
                <c:pt idx="1169">
                  <c:v>6.1471735537190089</c:v>
                </c:pt>
                <c:pt idx="1170">
                  <c:v>6.2808859504132233</c:v>
                </c:pt>
                <c:pt idx="1171">
                  <c:v>6.3143140495867778</c:v>
                </c:pt>
                <c:pt idx="1172">
                  <c:v>6.2830016528925627</c:v>
                </c:pt>
                <c:pt idx="1173">
                  <c:v>6.1865256198347103</c:v>
                </c:pt>
                <c:pt idx="1174">
                  <c:v>6.2029223140495864</c:v>
                </c:pt>
                <c:pt idx="1175">
                  <c:v>6.1869487603305782</c:v>
                </c:pt>
                <c:pt idx="1176">
                  <c:v>6.1234776859504123</c:v>
                </c:pt>
                <c:pt idx="1177">
                  <c:v>6.0583140495867758</c:v>
                </c:pt>
                <c:pt idx="1178">
                  <c:v>6.2039801652892557</c:v>
                </c:pt>
                <c:pt idx="1179">
                  <c:v>6.2682975206611564</c:v>
                </c:pt>
                <c:pt idx="1180">
                  <c:v>6.1188231404958682</c:v>
                </c:pt>
                <c:pt idx="1181">
                  <c:v>6.1020033057851233</c:v>
                </c:pt>
                <c:pt idx="1182">
                  <c:v>6.2152991735537189</c:v>
                </c:pt>
                <c:pt idx="1183">
                  <c:v>6.3628694214876038</c:v>
                </c:pt>
                <c:pt idx="1184">
                  <c:v>6.3962975206611565</c:v>
                </c:pt>
                <c:pt idx="1185">
                  <c:v>6.3805355371900827</c:v>
                </c:pt>
                <c:pt idx="1186">
                  <c:v>6.4440066115702495</c:v>
                </c:pt>
                <c:pt idx="1187">
                  <c:v>6.5259900826446282</c:v>
                </c:pt>
                <c:pt idx="1188">
                  <c:v>6.4921388429752067</c:v>
                </c:pt>
                <c:pt idx="1189">
                  <c:v>6.4435834710743816</c:v>
                </c:pt>
                <c:pt idx="1190">
                  <c:v>6.4593454545454545</c:v>
                </c:pt>
                <c:pt idx="1191">
                  <c:v>6.4263404958677697</c:v>
                </c:pt>
                <c:pt idx="1192">
                  <c:v>6.3929123966942143</c:v>
                </c:pt>
                <c:pt idx="1193">
                  <c:v>6.2608925619834706</c:v>
                </c:pt>
                <c:pt idx="1194">
                  <c:v>6.1948826446281</c:v>
                </c:pt>
                <c:pt idx="1195">
                  <c:v>6.2106446280991738</c:v>
                </c:pt>
                <c:pt idx="1196">
                  <c:v>6.131834710743802</c:v>
                </c:pt>
                <c:pt idx="1197">
                  <c:v>6.1835636363636368</c:v>
                </c:pt>
                <c:pt idx="1198">
                  <c:v>6.2003834710743799</c:v>
                </c:pt>
                <c:pt idx="1199">
                  <c:v>6.2823669421487605</c:v>
                </c:pt>
                <c:pt idx="1200">
                  <c:v>6.3813818181818194</c:v>
                </c:pt>
                <c:pt idx="1201">
                  <c:v>6.4143867768595042</c:v>
                </c:pt>
                <c:pt idx="1202">
                  <c:v>6.3818049586776873</c:v>
                </c:pt>
                <c:pt idx="1203">
                  <c:v>6.3509157024793392</c:v>
                </c:pt>
                <c:pt idx="1204">
                  <c:v>6.4512000000000018</c:v>
                </c:pt>
                <c:pt idx="1205">
                  <c:v>6.4833586776859518</c:v>
                </c:pt>
                <c:pt idx="1206">
                  <c:v>6.5785652892561997</c:v>
                </c:pt>
                <c:pt idx="1207">
                  <c:v>6.4934082644628104</c:v>
                </c:pt>
                <c:pt idx="1208">
                  <c:v>6.510439669421487</c:v>
                </c:pt>
                <c:pt idx="1209">
                  <c:v>6.4606148760330582</c:v>
                </c:pt>
                <c:pt idx="1210">
                  <c:v>6.4101553719008262</c:v>
                </c:pt>
                <c:pt idx="1211">
                  <c:v>6.3609652892561979</c:v>
                </c:pt>
                <c:pt idx="1212">
                  <c:v>6.3935471074380166</c:v>
                </c:pt>
                <c:pt idx="1213">
                  <c:v>6.3784198347107441</c:v>
                </c:pt>
                <c:pt idx="1214">
                  <c:v>6.2464000000000004</c:v>
                </c:pt>
                <c:pt idx="1215">
                  <c:v>6.2962247933884301</c:v>
                </c:pt>
                <c:pt idx="1216">
                  <c:v>6.3128330578512406</c:v>
                </c:pt>
                <c:pt idx="1217">
                  <c:v>6.2964363636363636</c:v>
                </c:pt>
                <c:pt idx="1218">
                  <c:v>6.2295801652892564</c:v>
                </c:pt>
                <c:pt idx="1219">
                  <c:v>6.3136793388429755</c:v>
                </c:pt>
                <c:pt idx="1220">
                  <c:v>6.330287603305786</c:v>
                </c:pt>
                <c:pt idx="1221">
                  <c:v>6.283001652892561</c:v>
                </c:pt>
                <c:pt idx="1222">
                  <c:v>6.2996099173553715</c:v>
                </c:pt>
                <c:pt idx="1223">
                  <c:v>6.3147371900826439</c:v>
                </c:pt>
                <c:pt idx="1224">
                  <c:v>6.3626578512396694</c:v>
                </c:pt>
                <c:pt idx="1225">
                  <c:v>6.3292297520661158</c:v>
                </c:pt>
                <c:pt idx="1226">
                  <c:v>6.2800396694214884</c:v>
                </c:pt>
                <c:pt idx="1227">
                  <c:v>6.3130446280991732</c:v>
                </c:pt>
                <c:pt idx="1228">
                  <c:v>6.2808859504132233</c:v>
                </c:pt>
                <c:pt idx="1229">
                  <c:v>6.1646280991735534</c:v>
                </c:pt>
                <c:pt idx="1230">
                  <c:v>6.0994644628099177</c:v>
                </c:pt>
                <c:pt idx="1231">
                  <c:v>6.1150148760330572</c:v>
                </c:pt>
                <c:pt idx="1232">
                  <c:v>6.1661090909090905</c:v>
                </c:pt>
                <c:pt idx="1233">
                  <c:v>6.1814479338842974</c:v>
                </c:pt>
                <c:pt idx="1234">
                  <c:v>6.1652628099173565</c:v>
                </c:pt>
                <c:pt idx="1235">
                  <c:v>6.1818710743801661</c:v>
                </c:pt>
                <c:pt idx="1236">
                  <c:v>6.181871074380167</c:v>
                </c:pt>
                <c:pt idx="1237">
                  <c:v>6.1009454545454549</c:v>
                </c:pt>
                <c:pt idx="1238">
                  <c:v>6.0851834710743811</c:v>
                </c:pt>
                <c:pt idx="1239">
                  <c:v>6.117342148760331</c:v>
                </c:pt>
                <c:pt idx="1240">
                  <c:v>6.14950082644628</c:v>
                </c:pt>
                <c:pt idx="1241">
                  <c:v>6.14950082644628</c:v>
                </c:pt>
                <c:pt idx="1242">
                  <c:v>6.0332429752066101</c:v>
                </c:pt>
                <c:pt idx="1243">
                  <c:v>6.1131107438016521</c:v>
                </c:pt>
                <c:pt idx="1244">
                  <c:v>6.1623008264462795</c:v>
                </c:pt>
                <c:pt idx="1245">
                  <c:v>6.0658247933884279</c:v>
                </c:pt>
                <c:pt idx="1246">
                  <c:v>6.1661090909090905</c:v>
                </c:pt>
                <c:pt idx="1247">
                  <c:v>6.1505586776859502</c:v>
                </c:pt>
                <c:pt idx="1248">
                  <c:v>6.1984793388429757</c:v>
                </c:pt>
                <c:pt idx="1249">
                  <c:v>6.214876033057851</c:v>
                </c:pt>
                <c:pt idx="1250">
                  <c:v>6.1986909090909084</c:v>
                </c:pt>
                <c:pt idx="1251">
                  <c:v>6.2796165289256196</c:v>
                </c:pt>
                <c:pt idx="1252">
                  <c:v>6.2955900826446287</c:v>
                </c:pt>
                <c:pt idx="1253">
                  <c:v>6.2312727272727271</c:v>
                </c:pt>
                <c:pt idx="1254">
                  <c:v>6.1347966942148755</c:v>
                </c:pt>
                <c:pt idx="1255">
                  <c:v>6.1820826446280988</c:v>
                </c:pt>
                <c:pt idx="1256">
                  <c:v>6.0979834710743805</c:v>
                </c:pt>
                <c:pt idx="1257">
                  <c:v>6.2283107438016527</c:v>
                </c:pt>
                <c:pt idx="1258">
                  <c:v>6.2613157024793393</c:v>
                </c:pt>
                <c:pt idx="1259">
                  <c:v>6.2779239669421489</c:v>
                </c:pt>
                <c:pt idx="1260">
                  <c:v>6.2779239669421489</c:v>
                </c:pt>
                <c:pt idx="1261">
                  <c:v>6.1814479338842983</c:v>
                </c:pt>
                <c:pt idx="1262">
                  <c:v>6.2306380165289257</c:v>
                </c:pt>
                <c:pt idx="1263">
                  <c:v>6.2949553719008273</c:v>
                </c:pt>
                <c:pt idx="1264">
                  <c:v>6.4252826446281004</c:v>
                </c:pt>
                <c:pt idx="1265">
                  <c:v>6.4093090909090922</c:v>
                </c:pt>
                <c:pt idx="1266">
                  <c:v>6.4591338842975219</c:v>
                </c:pt>
                <c:pt idx="1267">
                  <c:v>6.3922776859504138</c:v>
                </c:pt>
                <c:pt idx="1268">
                  <c:v>6.4090975206611578</c:v>
                </c:pt>
                <c:pt idx="1269">
                  <c:v>6.4090975206611578</c:v>
                </c:pt>
                <c:pt idx="1270">
                  <c:v>6.3931239669421496</c:v>
                </c:pt>
                <c:pt idx="1271">
                  <c:v>6.3777851239669427</c:v>
                </c:pt>
                <c:pt idx="1272">
                  <c:v>6.3126214876033071</c:v>
                </c:pt>
                <c:pt idx="1273">
                  <c:v>6.2174148760330583</c:v>
                </c:pt>
                <c:pt idx="1274">
                  <c:v>6.1343735537190094</c:v>
                </c:pt>
                <c:pt idx="1275">
                  <c:v>6.216357024793389</c:v>
                </c:pt>
                <c:pt idx="1276">
                  <c:v>6.1829289256198354</c:v>
                </c:pt>
                <c:pt idx="1277">
                  <c:v>6.1993256198347115</c:v>
                </c:pt>
                <c:pt idx="1278">
                  <c:v>6.1495008264462809</c:v>
                </c:pt>
                <c:pt idx="1279">
                  <c:v>6.1833520661157024</c:v>
                </c:pt>
                <c:pt idx="1280">
                  <c:v>6.1675900826446277</c:v>
                </c:pt>
                <c:pt idx="1281">
                  <c:v>6.1984793388429749</c:v>
                </c:pt>
                <c:pt idx="1282">
                  <c:v>6.214452892561984</c:v>
                </c:pt>
                <c:pt idx="1283">
                  <c:v>6.3262677685950424</c:v>
                </c:pt>
                <c:pt idx="1284">
                  <c:v>6.3262677685950433</c:v>
                </c:pt>
                <c:pt idx="1285">
                  <c:v>6.2764429752066118</c:v>
                </c:pt>
                <c:pt idx="1286">
                  <c:v>6.3269024793388429</c:v>
                </c:pt>
                <c:pt idx="1287">
                  <c:v>6.3603305785123974</c:v>
                </c:pt>
                <c:pt idx="1288">
                  <c:v>6.3767272727272735</c:v>
                </c:pt>
                <c:pt idx="1289">
                  <c:v>6.2619504132231407</c:v>
                </c:pt>
                <c:pt idx="1290">
                  <c:v>6.2619504132231407</c:v>
                </c:pt>
                <c:pt idx="1291">
                  <c:v>6.3098710743801654</c:v>
                </c:pt>
                <c:pt idx="1292">
                  <c:v>6.3758809917355368</c:v>
                </c:pt>
                <c:pt idx="1293">
                  <c:v>6.3107173553719011</c:v>
                </c:pt>
                <c:pt idx="1294">
                  <c:v>6.2789818181818173</c:v>
                </c:pt>
                <c:pt idx="1295">
                  <c:v>6.1850446280991731</c:v>
                </c:pt>
                <c:pt idx="1296">
                  <c:v>6.185044628099174</c:v>
                </c:pt>
                <c:pt idx="1297">
                  <c:v>6.1190347107438026</c:v>
                </c:pt>
                <c:pt idx="1298">
                  <c:v>6.1524628099173571</c:v>
                </c:pt>
                <c:pt idx="1299">
                  <c:v>6.1841983471074391</c:v>
                </c:pt>
                <c:pt idx="1300">
                  <c:v>6.2651239669421503</c:v>
                </c:pt>
                <c:pt idx="1301">
                  <c:v>6.2016528925619854</c:v>
                </c:pt>
                <c:pt idx="1302">
                  <c:v>6.1518280991735548</c:v>
                </c:pt>
                <c:pt idx="1303">
                  <c:v>6.2680859504132229</c:v>
                </c:pt>
                <c:pt idx="1304">
                  <c:v>6.268085950413222</c:v>
                </c:pt>
                <c:pt idx="1305">
                  <c:v>6.3784198347107433</c:v>
                </c:pt>
                <c:pt idx="1306">
                  <c:v>6.2953785123966943</c:v>
                </c:pt>
                <c:pt idx="1307">
                  <c:v>6.327960330578513</c:v>
                </c:pt>
                <c:pt idx="1308">
                  <c:v>6.2459768595041325</c:v>
                </c:pt>
                <c:pt idx="1309">
                  <c:v>6.2300033057851234</c:v>
                </c:pt>
                <c:pt idx="1310">
                  <c:v>6.2133950413223129</c:v>
                </c:pt>
                <c:pt idx="1311">
                  <c:v>6.2768661157024788</c:v>
                </c:pt>
                <c:pt idx="1312">
                  <c:v>6.198056198347107</c:v>
                </c:pt>
                <c:pt idx="1313">
                  <c:v>6.1139570247933879</c:v>
                </c:pt>
                <c:pt idx="1314">
                  <c:v>6.1782743801652895</c:v>
                </c:pt>
                <c:pt idx="1315">
                  <c:v>6.1948826446280991</c:v>
                </c:pt>
                <c:pt idx="1316">
                  <c:v>6.1789090909090909</c:v>
                </c:pt>
                <c:pt idx="1317">
                  <c:v>6.1463272727272722</c:v>
                </c:pt>
                <c:pt idx="1318">
                  <c:v>6.2114909090909096</c:v>
                </c:pt>
                <c:pt idx="1319">
                  <c:v>6.195728925619834</c:v>
                </c:pt>
                <c:pt idx="1320">
                  <c:v>6.1957289256198349</c:v>
                </c:pt>
                <c:pt idx="1321">
                  <c:v>6.1795438016528923</c:v>
                </c:pt>
                <c:pt idx="1322">
                  <c:v>6.258353719008265</c:v>
                </c:pt>
                <c:pt idx="1323">
                  <c:v>6.2913586776859507</c:v>
                </c:pt>
                <c:pt idx="1324">
                  <c:v>6.2587768595041329</c:v>
                </c:pt>
                <c:pt idx="1325">
                  <c:v>6.1469619834710754</c:v>
                </c:pt>
                <c:pt idx="1326">
                  <c:v>6.1629355371900836</c:v>
                </c:pt>
                <c:pt idx="1327">
                  <c:v>6.1791206611570262</c:v>
                </c:pt>
                <c:pt idx="1328">
                  <c:v>6.1791206611570244</c:v>
                </c:pt>
                <c:pt idx="1329">
                  <c:v>6.1948826446281</c:v>
                </c:pt>
                <c:pt idx="1330">
                  <c:v>6.1150148760330572</c:v>
                </c:pt>
                <c:pt idx="1331">
                  <c:v>6.1475966942148759</c:v>
                </c:pt>
                <c:pt idx="1332">
                  <c:v>6.2144528925619831</c:v>
                </c:pt>
                <c:pt idx="1333">
                  <c:v>6.1179768595041315</c:v>
                </c:pt>
                <c:pt idx="1334">
                  <c:v>6.2182611570247932</c:v>
                </c:pt>
                <c:pt idx="1335">
                  <c:v>6.297071074380165</c:v>
                </c:pt>
                <c:pt idx="1336">
                  <c:v>6.3132561983471076</c:v>
                </c:pt>
                <c:pt idx="1337">
                  <c:v>6.2497851239669417</c:v>
                </c:pt>
                <c:pt idx="1338">
                  <c:v>6.2005950413223143</c:v>
                </c:pt>
                <c:pt idx="1339">
                  <c:v>6.2491504132231395</c:v>
                </c:pt>
                <c:pt idx="1340">
                  <c:v>6.2804628099173545</c:v>
                </c:pt>
                <c:pt idx="1341">
                  <c:v>6.2319074380165285</c:v>
                </c:pt>
                <c:pt idx="1342">
                  <c:v>6.2319074380165285</c:v>
                </c:pt>
                <c:pt idx="1343">
                  <c:v>6.2953785123966934</c:v>
                </c:pt>
                <c:pt idx="1344">
                  <c:v>6.1791206611570244</c:v>
                </c:pt>
                <c:pt idx="1345">
                  <c:v>6.1791206611570244</c:v>
                </c:pt>
                <c:pt idx="1346">
                  <c:v>6.1629355371900827</c:v>
                </c:pt>
                <c:pt idx="1347">
                  <c:v>6.2932628099173566</c:v>
                </c:pt>
                <c:pt idx="1348">
                  <c:v>6.3094479338842984</c:v>
                </c:pt>
                <c:pt idx="1349">
                  <c:v>6.3260561983471089</c:v>
                </c:pt>
                <c:pt idx="1350">
                  <c:v>6.279404958677687</c:v>
                </c:pt>
                <c:pt idx="1351">
                  <c:v>6.3613884297520666</c:v>
                </c:pt>
                <c:pt idx="1352">
                  <c:v>6.3275371900826443</c:v>
                </c:pt>
                <c:pt idx="1353">
                  <c:v>6.3605421487603309</c:v>
                </c:pt>
                <c:pt idx="1354">
                  <c:v>6.3927008264462808</c:v>
                </c:pt>
                <c:pt idx="1355">
                  <c:v>6.3292297520661158</c:v>
                </c:pt>
                <c:pt idx="1356">
                  <c:v>6.3132561983471067</c:v>
                </c:pt>
                <c:pt idx="1357">
                  <c:v>6.2627966942148756</c:v>
                </c:pt>
                <c:pt idx="1358">
                  <c:v>6.2791933884297517</c:v>
                </c:pt>
                <c:pt idx="1359">
                  <c:v>6.1827173553719001</c:v>
                </c:pt>
                <c:pt idx="1360">
                  <c:v>6.2945322314049594</c:v>
                </c:pt>
                <c:pt idx="1361">
                  <c:v>6.2945322314049585</c:v>
                </c:pt>
                <c:pt idx="1362">
                  <c:v>6.3630809917355373</c:v>
                </c:pt>
                <c:pt idx="1363">
                  <c:v>6.3969322314049588</c:v>
                </c:pt>
                <c:pt idx="1364">
                  <c:v>6.4299371900826454</c:v>
                </c:pt>
                <c:pt idx="1365">
                  <c:v>6.5602644628099185</c:v>
                </c:pt>
                <c:pt idx="1366">
                  <c:v>6.6765223140495875</c:v>
                </c:pt>
                <c:pt idx="1367">
                  <c:v>6.6279669421487615</c:v>
                </c:pt>
                <c:pt idx="1368">
                  <c:v>6.6115702479338854</c:v>
                </c:pt>
                <c:pt idx="1369">
                  <c:v>6.6914380165289256</c:v>
                </c:pt>
                <c:pt idx="1370">
                  <c:v>6.6105123966942143</c:v>
                </c:pt>
                <c:pt idx="1371">
                  <c:v>6.5606876033057855</c:v>
                </c:pt>
                <c:pt idx="1372">
                  <c:v>6.4429487603305784</c:v>
                </c:pt>
                <c:pt idx="1373">
                  <c:v>6.4090975206611578</c:v>
                </c:pt>
                <c:pt idx="1374">
                  <c:v>6.3599074380165295</c:v>
                </c:pt>
                <c:pt idx="1375">
                  <c:v>6.2608925619834706</c:v>
                </c:pt>
                <c:pt idx="1376">
                  <c:v>6.1767933884297523</c:v>
                </c:pt>
                <c:pt idx="1377">
                  <c:v>6.2758082644628104</c:v>
                </c:pt>
                <c:pt idx="1378">
                  <c:v>6.2922049586776865</c:v>
                </c:pt>
                <c:pt idx="1379">
                  <c:v>6.3599074380165295</c:v>
                </c:pt>
                <c:pt idx="1380">
                  <c:v>6.3756694214876042</c:v>
                </c:pt>
                <c:pt idx="1381">
                  <c:v>6.3277487603305786</c:v>
                </c:pt>
                <c:pt idx="1382">
                  <c:v>6.4280330578512404</c:v>
                </c:pt>
                <c:pt idx="1383">
                  <c:v>6.3950280991735529</c:v>
                </c:pt>
                <c:pt idx="1384">
                  <c:v>6.4112132231404955</c:v>
                </c:pt>
                <c:pt idx="1385">
                  <c:v>6.4763768595041311</c:v>
                </c:pt>
                <c:pt idx="1386">
                  <c:v>6.5093818181818177</c:v>
                </c:pt>
                <c:pt idx="1387">
                  <c:v>6.4103669421487597</c:v>
                </c:pt>
                <c:pt idx="1388">
                  <c:v>6.3618115702479328</c:v>
                </c:pt>
                <c:pt idx="1389">
                  <c:v>6.2777123966942137</c:v>
                </c:pt>
                <c:pt idx="1390">
                  <c:v>6.411424793388429</c:v>
                </c:pt>
                <c:pt idx="1391">
                  <c:v>6.4923504132231402</c:v>
                </c:pt>
                <c:pt idx="1392">
                  <c:v>6.424647933884299</c:v>
                </c:pt>
                <c:pt idx="1393">
                  <c:v>6.3924892561983473</c:v>
                </c:pt>
                <c:pt idx="1394">
                  <c:v>6.4254942148760339</c:v>
                </c:pt>
                <c:pt idx="1395">
                  <c:v>6.3763041322314056</c:v>
                </c:pt>
                <c:pt idx="1396">
                  <c:v>6.4273983471074372</c:v>
                </c:pt>
                <c:pt idx="1397">
                  <c:v>6.427398347107439</c:v>
                </c:pt>
                <c:pt idx="1398">
                  <c:v>6.4925619834710746</c:v>
                </c:pt>
                <c:pt idx="1399">
                  <c:v>6.5255669421487612</c:v>
                </c:pt>
                <c:pt idx="1400">
                  <c:v>6.4570181818181824</c:v>
                </c:pt>
                <c:pt idx="1401">
                  <c:v>6.4570181818181807</c:v>
                </c:pt>
                <c:pt idx="1402">
                  <c:v>6.3927008264462808</c:v>
                </c:pt>
                <c:pt idx="1403">
                  <c:v>6.3927008264462799</c:v>
                </c:pt>
                <c:pt idx="1404">
                  <c:v>6.3596958677685942</c:v>
                </c:pt>
                <c:pt idx="1405">
                  <c:v>6.3124099173553709</c:v>
                </c:pt>
                <c:pt idx="1406">
                  <c:v>6.212125619834711</c:v>
                </c:pt>
                <c:pt idx="1407">
                  <c:v>6.2121256198347101</c:v>
                </c:pt>
                <c:pt idx="1408">
                  <c:v>6.1156495867768594</c:v>
                </c:pt>
                <c:pt idx="1409">
                  <c:v>6.1667438016528919</c:v>
                </c:pt>
                <c:pt idx="1410">
                  <c:v>6.1501355371900823</c:v>
                </c:pt>
                <c:pt idx="1411">
                  <c:v>6.2012297520661148</c:v>
                </c:pt>
                <c:pt idx="1412">
                  <c:v>6.2491504132231395</c:v>
                </c:pt>
                <c:pt idx="1413">
                  <c:v>6.2491504132231395</c:v>
                </c:pt>
                <c:pt idx="1414">
                  <c:v>6.2821553719008261</c:v>
                </c:pt>
                <c:pt idx="1415">
                  <c:v>6.3620231404958663</c:v>
                </c:pt>
                <c:pt idx="1416">
                  <c:v>6.394604958677685</c:v>
                </c:pt>
                <c:pt idx="1417">
                  <c:v>6.4936198347107439</c:v>
                </c:pt>
                <c:pt idx="1418">
                  <c:v>6.5734876033057841</c:v>
                </c:pt>
                <c:pt idx="1419">
                  <c:v>6.4893884297520668</c:v>
                </c:pt>
                <c:pt idx="1420">
                  <c:v>6.4095206611570248</c:v>
                </c:pt>
                <c:pt idx="1421">
                  <c:v>6.3584264462809914</c:v>
                </c:pt>
                <c:pt idx="1422">
                  <c:v>6.3262677685950415</c:v>
                </c:pt>
                <c:pt idx="1423">
                  <c:v>6.391431404958678</c:v>
                </c:pt>
                <c:pt idx="1424">
                  <c:v>6.3422413223140506</c:v>
                </c:pt>
                <c:pt idx="1425">
                  <c:v>6.3927008264462817</c:v>
                </c:pt>
                <c:pt idx="1426">
                  <c:v>6.4604033057851256</c:v>
                </c:pt>
                <c:pt idx="1427">
                  <c:v>6.4265520661157041</c:v>
                </c:pt>
                <c:pt idx="1428">
                  <c:v>6.4942545454545471</c:v>
                </c:pt>
                <c:pt idx="1429">
                  <c:v>6.5440793388429768</c:v>
                </c:pt>
                <c:pt idx="1430">
                  <c:v>6.6239471074380178</c:v>
                </c:pt>
                <c:pt idx="1431">
                  <c:v>6.6577983471074376</c:v>
                </c:pt>
                <c:pt idx="1432">
                  <c:v>6.6420363636363646</c:v>
                </c:pt>
                <c:pt idx="1433">
                  <c:v>6.5928462809917363</c:v>
                </c:pt>
                <c:pt idx="1434">
                  <c:v>6.5611107438016543</c:v>
                </c:pt>
                <c:pt idx="1435">
                  <c:v>6.4780694214876036</c:v>
                </c:pt>
                <c:pt idx="1436">
                  <c:v>6.3618115702479345</c:v>
                </c:pt>
                <c:pt idx="1437">
                  <c:v>6.296647933884298</c:v>
                </c:pt>
                <c:pt idx="1438">
                  <c:v>6.1646280991735534</c:v>
                </c:pt>
                <c:pt idx="1439">
                  <c:v>6.1478082644628103</c:v>
                </c:pt>
                <c:pt idx="1440">
                  <c:v>6.1812363636363639</c:v>
                </c:pt>
                <c:pt idx="1441">
                  <c:v>6.0509090909090908</c:v>
                </c:pt>
                <c:pt idx="1442">
                  <c:v>6.1829289256198354</c:v>
                </c:pt>
                <c:pt idx="1443">
                  <c:v>6.1511933884297516</c:v>
                </c:pt>
                <c:pt idx="1444">
                  <c:v>6.2832132231404954</c:v>
                </c:pt>
                <c:pt idx="1445">
                  <c:v>6.3157950413223141</c:v>
                </c:pt>
                <c:pt idx="1446">
                  <c:v>6.3977785123966937</c:v>
                </c:pt>
                <c:pt idx="1447">
                  <c:v>6.3977785123966946</c:v>
                </c:pt>
                <c:pt idx="1448">
                  <c:v>6.4620958677685945</c:v>
                </c:pt>
                <c:pt idx="1449">
                  <c:v>6.4129057851239661</c:v>
                </c:pt>
                <c:pt idx="1450">
                  <c:v>6.4646347107438018</c:v>
                </c:pt>
                <c:pt idx="1451">
                  <c:v>6.4801851239669421</c:v>
                </c:pt>
                <c:pt idx="1452">
                  <c:v>6.3481652892561984</c:v>
                </c:pt>
                <c:pt idx="1453">
                  <c:v>6.3960859504132239</c:v>
                </c:pt>
                <c:pt idx="1454">
                  <c:v>6.3449917355371896</c:v>
                </c:pt>
                <c:pt idx="1455">
                  <c:v>6.3616000000000001</c:v>
                </c:pt>
                <c:pt idx="1456">
                  <c:v>6.3117752066115695</c:v>
                </c:pt>
                <c:pt idx="1457">
                  <c:v>6.2651239669421486</c:v>
                </c:pt>
                <c:pt idx="1458">
                  <c:v>6.2487272727272716</c:v>
                </c:pt>
                <c:pt idx="1459">
                  <c:v>6.2327537190082634</c:v>
                </c:pt>
                <c:pt idx="1460">
                  <c:v>6.0990413223140489</c:v>
                </c:pt>
                <c:pt idx="1461">
                  <c:v>6.1469619834710745</c:v>
                </c:pt>
                <c:pt idx="1462">
                  <c:v>6.2278876033057839</c:v>
                </c:pt>
                <c:pt idx="1463">
                  <c:v>6.164416528925619</c:v>
                </c:pt>
                <c:pt idx="1464">
                  <c:v>6.0992528925619833</c:v>
                </c:pt>
                <c:pt idx="1465">
                  <c:v>6.1160727272727273</c:v>
                </c:pt>
                <c:pt idx="1466">
                  <c:v>6.0839140495867756</c:v>
                </c:pt>
                <c:pt idx="1467">
                  <c:v>6.1627239669421483</c:v>
                </c:pt>
                <c:pt idx="1468">
                  <c:v>6.1957289256198349</c:v>
                </c:pt>
                <c:pt idx="1469">
                  <c:v>6.2278876033057848</c:v>
                </c:pt>
                <c:pt idx="1470">
                  <c:v>6.2930512396694223</c:v>
                </c:pt>
                <c:pt idx="1471">
                  <c:v>6.2451305785123967</c:v>
                </c:pt>
                <c:pt idx="1472">
                  <c:v>6.2285223140495871</c:v>
                </c:pt>
                <c:pt idx="1473">
                  <c:v>6.2131834710743812</c:v>
                </c:pt>
                <c:pt idx="1474">
                  <c:v>6.2783471074380177</c:v>
                </c:pt>
                <c:pt idx="1475">
                  <c:v>6.1650512396694213</c:v>
                </c:pt>
                <c:pt idx="1476">
                  <c:v>6.1492892561983474</c:v>
                </c:pt>
                <c:pt idx="1477">
                  <c:v>6.0858181818181816</c:v>
                </c:pt>
                <c:pt idx="1478">
                  <c:v>6.1369123966942141</c:v>
                </c:pt>
                <c:pt idx="1479">
                  <c:v>6.0734413223140491</c:v>
                </c:pt>
                <c:pt idx="1480">
                  <c:v>6.0082776859504126</c:v>
                </c:pt>
                <c:pt idx="1481">
                  <c:v>6.1402975206611554</c:v>
                </c:pt>
                <c:pt idx="1482">
                  <c:v>6.1402975206611563</c:v>
                </c:pt>
                <c:pt idx="1483">
                  <c:v>6.2521123966942138</c:v>
                </c:pt>
                <c:pt idx="1484">
                  <c:v>6.2689322314049587</c:v>
                </c:pt>
                <c:pt idx="1485">
                  <c:v>6.3002446280991737</c:v>
                </c:pt>
                <c:pt idx="1486">
                  <c:v>6.4497190082644638</c:v>
                </c:pt>
                <c:pt idx="1487">
                  <c:v>6.4970049586776852</c:v>
                </c:pt>
                <c:pt idx="1488">
                  <c:v>6.4797619834710742</c:v>
                </c:pt>
                <c:pt idx="1489">
                  <c:v>6.5270479338842993</c:v>
                </c:pt>
                <c:pt idx="1490">
                  <c:v>6.5756033057851253</c:v>
                </c:pt>
                <c:pt idx="1491">
                  <c:v>6.4280330578512404</c:v>
                </c:pt>
                <c:pt idx="1492">
                  <c:v>6.4116363636363642</c:v>
                </c:pt>
                <c:pt idx="1493">
                  <c:v>6.3151603305785127</c:v>
                </c:pt>
                <c:pt idx="1494">
                  <c:v>6.2983404958677678</c:v>
                </c:pt>
                <c:pt idx="1495">
                  <c:v>6.4145983471074377</c:v>
                </c:pt>
                <c:pt idx="1496">
                  <c:v>6.3294413223140502</c:v>
                </c:pt>
                <c:pt idx="1497">
                  <c:v>6.3456264462809928</c:v>
                </c:pt>
                <c:pt idx="1498">
                  <c:v>6.2152991735537189</c:v>
                </c:pt>
                <c:pt idx="1499">
                  <c:v>6.2152991735537189</c:v>
                </c:pt>
                <c:pt idx="1500">
                  <c:v>6.2152991735537189</c:v>
                </c:pt>
                <c:pt idx="1501">
                  <c:v>6.3117752066115695</c:v>
                </c:pt>
                <c:pt idx="1502">
                  <c:v>6.3447801652892561</c:v>
                </c:pt>
                <c:pt idx="1503">
                  <c:v>6.3920661157024785</c:v>
                </c:pt>
                <c:pt idx="1504">
                  <c:v>6.3269024793388429</c:v>
                </c:pt>
                <c:pt idx="1505">
                  <c:v>6.2428033057851247</c:v>
                </c:pt>
                <c:pt idx="1506">
                  <c:v>6.2932628099173558</c:v>
                </c:pt>
                <c:pt idx="1507">
                  <c:v>6.2611041322314049</c:v>
                </c:pt>
                <c:pt idx="1508">
                  <c:v>6.3575801652892565</c:v>
                </c:pt>
                <c:pt idx="1509">
                  <c:v>6.4067702479338848</c:v>
                </c:pt>
                <c:pt idx="1510">
                  <c:v>6.4067702479338848</c:v>
                </c:pt>
                <c:pt idx="1511">
                  <c:v>6.4067702479338848</c:v>
                </c:pt>
                <c:pt idx="1512">
                  <c:v>6.4067702479338848</c:v>
                </c:pt>
                <c:pt idx="1513">
                  <c:v>6.3907966942148766</c:v>
                </c:pt>
                <c:pt idx="1514">
                  <c:v>6.3907966942148757</c:v>
                </c:pt>
                <c:pt idx="1515">
                  <c:v>6.4748958677685948</c:v>
                </c:pt>
                <c:pt idx="1516">
                  <c:v>6.4578644628099173</c:v>
                </c:pt>
                <c:pt idx="1517">
                  <c:v>6.4900231404958673</c:v>
                </c:pt>
                <c:pt idx="1518">
                  <c:v>6.4734148760330585</c:v>
                </c:pt>
                <c:pt idx="1519">
                  <c:v>6.3924892561983473</c:v>
                </c:pt>
                <c:pt idx="1520">
                  <c:v>6.3599074380165295</c:v>
                </c:pt>
                <c:pt idx="1521">
                  <c:v>6.2947438016528929</c:v>
                </c:pt>
                <c:pt idx="1522">
                  <c:v>6.2781355371900824</c:v>
                </c:pt>
                <c:pt idx="1523">
                  <c:v>6.3266909090909085</c:v>
                </c:pt>
                <c:pt idx="1524">
                  <c:v>6.3109289256198347</c:v>
                </c:pt>
                <c:pt idx="1525">
                  <c:v>6.1946710743801656</c:v>
                </c:pt>
                <c:pt idx="1526">
                  <c:v>6.1612429752066111</c:v>
                </c:pt>
                <c:pt idx="1527">
                  <c:v>6.1450578512396694</c:v>
                </c:pt>
                <c:pt idx="1528">
                  <c:v>6.1450578512396694</c:v>
                </c:pt>
                <c:pt idx="1529">
                  <c:v>6.1608198347107432</c:v>
                </c:pt>
                <c:pt idx="1530">
                  <c:v>6.1934016528925628</c:v>
                </c:pt>
                <c:pt idx="1531">
                  <c:v>6.2924165289256209</c:v>
                </c:pt>
                <c:pt idx="1532">
                  <c:v>6.2598347107438022</c:v>
                </c:pt>
                <c:pt idx="1533">
                  <c:v>6.2932628099173566</c:v>
                </c:pt>
                <c:pt idx="1534">
                  <c:v>6.391008264462811</c:v>
                </c:pt>
                <c:pt idx="1535">
                  <c:v>6.4561719008264475</c:v>
                </c:pt>
                <c:pt idx="1536">
                  <c:v>6.472780165289258</c:v>
                </c:pt>
                <c:pt idx="1537">
                  <c:v>6.4410446280991751</c:v>
                </c:pt>
                <c:pt idx="1538">
                  <c:v>6.5262016528925617</c:v>
                </c:pt>
                <c:pt idx="1539">
                  <c:v>6.5421752066115699</c:v>
                </c:pt>
                <c:pt idx="1540">
                  <c:v>6.5095933884297521</c:v>
                </c:pt>
                <c:pt idx="1541">
                  <c:v>6.5268363636363649</c:v>
                </c:pt>
                <c:pt idx="1542">
                  <c:v>6.5928462809917363</c:v>
                </c:pt>
                <c:pt idx="1543">
                  <c:v>6.4951008264462811</c:v>
                </c:pt>
                <c:pt idx="1544">
                  <c:v>6.4951008264462811</c:v>
                </c:pt>
                <c:pt idx="1545">
                  <c:v>6.4620958677685945</c:v>
                </c:pt>
                <c:pt idx="1546">
                  <c:v>6.5131900826446287</c:v>
                </c:pt>
                <c:pt idx="1547">
                  <c:v>6.5289520661157026</c:v>
                </c:pt>
                <c:pt idx="1548">
                  <c:v>6.4273983471074372</c:v>
                </c:pt>
                <c:pt idx="1549">
                  <c:v>6.4934082644628095</c:v>
                </c:pt>
                <c:pt idx="1550">
                  <c:v>6.5594181818181827</c:v>
                </c:pt>
                <c:pt idx="1551">
                  <c:v>6.4917157024793397</c:v>
                </c:pt>
                <c:pt idx="1552">
                  <c:v>6.44189090909091</c:v>
                </c:pt>
                <c:pt idx="1553">
                  <c:v>6.4898115702479346</c:v>
                </c:pt>
                <c:pt idx="1554">
                  <c:v>6.4078280991735541</c:v>
                </c:pt>
                <c:pt idx="1555">
                  <c:v>6.4746842975206604</c:v>
                </c:pt>
                <c:pt idx="1556">
                  <c:v>6.3905851239669422</c:v>
                </c:pt>
                <c:pt idx="1557">
                  <c:v>6.4227438016528922</c:v>
                </c:pt>
                <c:pt idx="1558">
                  <c:v>6.4227438016528922</c:v>
                </c:pt>
                <c:pt idx="1559">
                  <c:v>6.4397752066115697</c:v>
                </c:pt>
                <c:pt idx="1560">
                  <c:v>6.35779173553719</c:v>
                </c:pt>
                <c:pt idx="1561">
                  <c:v>6.3252099173553722</c:v>
                </c:pt>
                <c:pt idx="1562">
                  <c:v>6.2772892561983467</c:v>
                </c:pt>
                <c:pt idx="1563">
                  <c:v>6.3788429752066111</c:v>
                </c:pt>
                <c:pt idx="1564">
                  <c:v>6.4778578512396692</c:v>
                </c:pt>
                <c:pt idx="1565">
                  <c:v>6.427398347107439</c:v>
                </c:pt>
                <c:pt idx="1566">
                  <c:v>6.4772231404958687</c:v>
                </c:pt>
                <c:pt idx="1567">
                  <c:v>6.544079338842975</c:v>
                </c:pt>
                <c:pt idx="1568">
                  <c:v>6.6456330578512404</c:v>
                </c:pt>
                <c:pt idx="1569">
                  <c:v>6.5466181818181823</c:v>
                </c:pt>
                <c:pt idx="1570">
                  <c:v>6.6117818181818198</c:v>
                </c:pt>
                <c:pt idx="1571">
                  <c:v>6.6948231404958678</c:v>
                </c:pt>
                <c:pt idx="1572">
                  <c:v>6.7265586776859525</c:v>
                </c:pt>
                <c:pt idx="1573">
                  <c:v>6.625004958677688</c:v>
                </c:pt>
                <c:pt idx="1574">
                  <c:v>6.5911537190082656</c:v>
                </c:pt>
                <c:pt idx="1575">
                  <c:v>6.5425983471074405</c:v>
                </c:pt>
                <c:pt idx="1576">
                  <c:v>6.4448528925619843</c:v>
                </c:pt>
                <c:pt idx="1577">
                  <c:v>6.4795504132231416</c:v>
                </c:pt>
                <c:pt idx="1578">
                  <c:v>6.3618115702479354</c:v>
                </c:pt>
                <c:pt idx="1579">
                  <c:v>6.4780694214876036</c:v>
                </c:pt>
                <c:pt idx="1580">
                  <c:v>6.4780694214876036</c:v>
                </c:pt>
                <c:pt idx="1581">
                  <c:v>6.4610380165289261</c:v>
                </c:pt>
                <c:pt idx="1582">
                  <c:v>6.4293024793388422</c:v>
                </c:pt>
                <c:pt idx="1583">
                  <c:v>6.5485223140495874</c:v>
                </c:pt>
                <c:pt idx="1584">
                  <c:v>6.5823735537190071</c:v>
                </c:pt>
                <c:pt idx="1585">
                  <c:v>6.6643570247933894</c:v>
                </c:pt>
                <c:pt idx="1586">
                  <c:v>6.6643570247933894</c:v>
                </c:pt>
                <c:pt idx="1587">
                  <c:v>6.6126280991735538</c:v>
                </c:pt>
                <c:pt idx="1588">
                  <c:v>6.6618181818181821</c:v>
                </c:pt>
                <c:pt idx="1589">
                  <c:v>6.5615338842975204</c:v>
                </c:pt>
                <c:pt idx="1590">
                  <c:v>6.6126280991735538</c:v>
                </c:pt>
                <c:pt idx="1591">
                  <c:v>6.5792000000000002</c:v>
                </c:pt>
                <c:pt idx="1592">
                  <c:v>6.6271206611570248</c:v>
                </c:pt>
                <c:pt idx="1593">
                  <c:v>6.609454545454545</c:v>
                </c:pt>
                <c:pt idx="1594">
                  <c:v>6.6266975206611578</c:v>
                </c:pt>
                <c:pt idx="1595">
                  <c:v>6.6784264462809917</c:v>
                </c:pt>
                <c:pt idx="1596">
                  <c:v>6.7593520661157029</c:v>
                </c:pt>
                <c:pt idx="1597">
                  <c:v>6.6773685950413224</c:v>
                </c:pt>
                <c:pt idx="1598">
                  <c:v>6.6443636363636358</c:v>
                </c:pt>
                <c:pt idx="1599">
                  <c:v>6.7446479338842975</c:v>
                </c:pt>
                <c:pt idx="1600">
                  <c:v>6.6935537190082641</c:v>
                </c:pt>
                <c:pt idx="1601">
                  <c:v>6.6449983471074372</c:v>
                </c:pt>
                <c:pt idx="1602">
                  <c:v>6.6780033057851238</c:v>
                </c:pt>
                <c:pt idx="1603">
                  <c:v>6.6780033057851238</c:v>
                </c:pt>
                <c:pt idx="1604">
                  <c:v>6.6607603305785119</c:v>
                </c:pt>
                <c:pt idx="1605">
                  <c:v>6.4957355371900833</c:v>
                </c:pt>
                <c:pt idx="1606">
                  <c:v>6.4148099173553721</c:v>
                </c:pt>
                <c:pt idx="1607">
                  <c:v>6.3990479338842974</c:v>
                </c:pt>
                <c:pt idx="1608">
                  <c:v>6.3990479338842974</c:v>
                </c:pt>
                <c:pt idx="1609">
                  <c:v>6.2514776859504124</c:v>
                </c:pt>
                <c:pt idx="1610">
                  <c:v>6.3200264462809912</c:v>
                </c:pt>
                <c:pt idx="1611">
                  <c:v>6.3851900826446286</c:v>
                </c:pt>
                <c:pt idx="1612">
                  <c:v>6.3851900826446268</c:v>
                </c:pt>
                <c:pt idx="1613">
                  <c:v>6.3166413223140481</c:v>
                </c:pt>
                <c:pt idx="1614">
                  <c:v>6.2497851239669409</c:v>
                </c:pt>
                <c:pt idx="1615">
                  <c:v>6.3132561983471076</c:v>
                </c:pt>
                <c:pt idx="1616">
                  <c:v>6.3290181818181814</c:v>
                </c:pt>
                <c:pt idx="1617">
                  <c:v>6.4610380165289243</c:v>
                </c:pt>
                <c:pt idx="1618">
                  <c:v>6.4940429752066109</c:v>
                </c:pt>
                <c:pt idx="1619">
                  <c:v>6.5905190082644625</c:v>
                </c:pt>
                <c:pt idx="1620">
                  <c:v>6.5053619834710741</c:v>
                </c:pt>
                <c:pt idx="1621">
                  <c:v>6.4723570247933875</c:v>
                </c:pt>
                <c:pt idx="1622">
                  <c:v>6.4891768595041324</c:v>
                </c:pt>
                <c:pt idx="1623">
                  <c:v>6.4891768595041324</c:v>
                </c:pt>
                <c:pt idx="1624">
                  <c:v>6.539001652892563</c:v>
                </c:pt>
                <c:pt idx="1625">
                  <c:v>6.539001652892563</c:v>
                </c:pt>
                <c:pt idx="1626">
                  <c:v>6.5549752066115703</c:v>
                </c:pt>
                <c:pt idx="1627">
                  <c:v>6.4229553719008265</c:v>
                </c:pt>
                <c:pt idx="1628">
                  <c:v>6.3899504132231408</c:v>
                </c:pt>
                <c:pt idx="1629">
                  <c:v>6.3407603305785134</c:v>
                </c:pt>
                <c:pt idx="1630">
                  <c:v>6.3407603305785134</c:v>
                </c:pt>
                <c:pt idx="1631">
                  <c:v>6.3905851239669431</c:v>
                </c:pt>
                <c:pt idx="1632">
                  <c:v>6.3245752066115717</c:v>
                </c:pt>
                <c:pt idx="1633">
                  <c:v>6.2915702479338851</c:v>
                </c:pt>
                <c:pt idx="1634">
                  <c:v>6.2255603305785128</c:v>
                </c:pt>
                <c:pt idx="1635">
                  <c:v>6.2255603305785128</c:v>
                </c:pt>
                <c:pt idx="1636">
                  <c:v>6.2747504132231411</c:v>
                </c:pt>
                <c:pt idx="1637">
                  <c:v>6.4242247933884302</c:v>
                </c:pt>
                <c:pt idx="1638">
                  <c:v>6.4910809917355383</c:v>
                </c:pt>
                <c:pt idx="1639">
                  <c:v>6.4593454545454545</c:v>
                </c:pt>
                <c:pt idx="1640">
                  <c:v>6.4267636363636367</c:v>
                </c:pt>
                <c:pt idx="1641">
                  <c:v>6.3933355371900831</c:v>
                </c:pt>
                <c:pt idx="1642">
                  <c:v>6.377361983471074</c:v>
                </c:pt>
                <c:pt idx="1643">
                  <c:v>6.4789157024793385</c:v>
                </c:pt>
                <c:pt idx="1644">
                  <c:v>6.5281057851239668</c:v>
                </c:pt>
                <c:pt idx="1645">
                  <c:v>6.5281057851239677</c:v>
                </c:pt>
                <c:pt idx="1646">
                  <c:v>6.4951008264462811</c:v>
                </c:pt>
                <c:pt idx="1647">
                  <c:v>6.4951008264462811</c:v>
                </c:pt>
                <c:pt idx="1648">
                  <c:v>6.4780694214876036</c:v>
                </c:pt>
                <c:pt idx="1649">
                  <c:v>6.5928462809917363</c:v>
                </c:pt>
                <c:pt idx="1650">
                  <c:v>6.6588561983471077</c:v>
                </c:pt>
                <c:pt idx="1651">
                  <c:v>6.6588561983471077</c:v>
                </c:pt>
                <c:pt idx="1652">
                  <c:v>6.7751140495867777</c:v>
                </c:pt>
                <c:pt idx="1653">
                  <c:v>6.6899570247933893</c:v>
                </c:pt>
                <c:pt idx="1654">
                  <c:v>6.609031404958678</c:v>
                </c:pt>
                <c:pt idx="1655">
                  <c:v>6.6420363636363629</c:v>
                </c:pt>
                <c:pt idx="1656">
                  <c:v>6.5785652892561988</c:v>
                </c:pt>
                <c:pt idx="1657">
                  <c:v>6.5438677685950406</c:v>
                </c:pt>
                <c:pt idx="1658">
                  <c:v>6.5438677685950424</c:v>
                </c:pt>
                <c:pt idx="1659">
                  <c:v>6.5611107438016534</c:v>
                </c:pt>
                <c:pt idx="1660">
                  <c:v>6.5611107438016543</c:v>
                </c:pt>
                <c:pt idx="1661">
                  <c:v>6.5777190082644639</c:v>
                </c:pt>
                <c:pt idx="1662">
                  <c:v>6.5434446280991754</c:v>
                </c:pt>
                <c:pt idx="1663">
                  <c:v>6.5270479338842993</c:v>
                </c:pt>
                <c:pt idx="1664">
                  <c:v>6.5749685950413239</c:v>
                </c:pt>
                <c:pt idx="1665">
                  <c:v>6.5749685950413221</c:v>
                </c:pt>
                <c:pt idx="1666">
                  <c:v>6.6882644628099168</c:v>
                </c:pt>
                <c:pt idx="1667">
                  <c:v>6.5734876033057859</c:v>
                </c:pt>
                <c:pt idx="1668">
                  <c:v>6.556667768595041</c:v>
                </c:pt>
                <c:pt idx="1669">
                  <c:v>6.5741223140495872</c:v>
                </c:pt>
                <c:pt idx="1670">
                  <c:v>6.5242975206611575</c:v>
                </c:pt>
                <c:pt idx="1671">
                  <c:v>6.4591338842975201</c:v>
                </c:pt>
                <c:pt idx="1672">
                  <c:v>6.3771504132231405</c:v>
                </c:pt>
                <c:pt idx="1673">
                  <c:v>6.3935471074380157</c:v>
                </c:pt>
                <c:pt idx="1674">
                  <c:v>6.377361983471074</c:v>
                </c:pt>
                <c:pt idx="1675">
                  <c:v>6.4459107438016527</c:v>
                </c:pt>
                <c:pt idx="1676">
                  <c:v>6.4290909090909096</c:v>
                </c:pt>
                <c:pt idx="1677">
                  <c:v>6.5100165289256209</c:v>
                </c:pt>
                <c:pt idx="1678">
                  <c:v>6.4608264462809917</c:v>
                </c:pt>
                <c:pt idx="1679">
                  <c:v>6.3113520661157025</c:v>
                </c:pt>
                <c:pt idx="1680">
                  <c:v>6.3443570247933891</c:v>
                </c:pt>
                <c:pt idx="1681">
                  <c:v>6.4433719008264463</c:v>
                </c:pt>
                <c:pt idx="1682">
                  <c:v>6.5085355371900846</c:v>
                </c:pt>
                <c:pt idx="1683">
                  <c:v>6.5085355371900846</c:v>
                </c:pt>
                <c:pt idx="1684">
                  <c:v>6.5085355371900846</c:v>
                </c:pt>
                <c:pt idx="1685">
                  <c:v>6.3748231404958684</c:v>
                </c:pt>
                <c:pt idx="1686">
                  <c:v>6.2938975206611572</c:v>
                </c:pt>
                <c:pt idx="1687">
                  <c:v>6.3107173553719011</c:v>
                </c:pt>
                <c:pt idx="1688">
                  <c:v>6.3599074380165295</c:v>
                </c:pt>
                <c:pt idx="1689">
                  <c:v>6.407828099173555</c:v>
                </c:pt>
                <c:pt idx="1690">
                  <c:v>6.4078280991735541</c:v>
                </c:pt>
                <c:pt idx="1691">
                  <c:v>6.3907966942148766</c:v>
                </c:pt>
                <c:pt idx="1692">
                  <c:v>6.4593454545454545</c:v>
                </c:pt>
                <c:pt idx="1693">
                  <c:v>6.492773553719009</c:v>
                </c:pt>
                <c:pt idx="1694">
                  <c:v>6.5089586776859516</c:v>
                </c:pt>
                <c:pt idx="1695">
                  <c:v>6.5089586776859507</c:v>
                </c:pt>
                <c:pt idx="1696">
                  <c:v>6.6409785123966945</c:v>
                </c:pt>
                <c:pt idx="1697">
                  <c:v>6.658009917355372</c:v>
                </c:pt>
                <c:pt idx="1698">
                  <c:v>6.6250049586776871</c:v>
                </c:pt>
                <c:pt idx="1699">
                  <c:v>6.6414016528925632</c:v>
                </c:pt>
                <c:pt idx="1700">
                  <c:v>6.5604760330578511</c:v>
                </c:pt>
                <c:pt idx="1701">
                  <c:v>6.4627305785123967</c:v>
                </c:pt>
                <c:pt idx="1702">
                  <c:v>6.3775735537190084</c:v>
                </c:pt>
                <c:pt idx="1703">
                  <c:v>6.3946049586776859</c:v>
                </c:pt>
                <c:pt idx="1704">
                  <c:v>6.4110016528925629</c:v>
                </c:pt>
                <c:pt idx="1705">
                  <c:v>6.4431603305785128</c:v>
                </c:pt>
                <c:pt idx="1706">
                  <c:v>6.3269024793388429</c:v>
                </c:pt>
                <c:pt idx="1707">
                  <c:v>6.2600462809917357</c:v>
                </c:pt>
                <c:pt idx="1708">
                  <c:v>6.2438611570247939</c:v>
                </c:pt>
                <c:pt idx="1709">
                  <c:v>6.2604694214876035</c:v>
                </c:pt>
                <c:pt idx="1710">
                  <c:v>6.2762314049586774</c:v>
                </c:pt>
                <c:pt idx="1711">
                  <c:v>6.3079669421487612</c:v>
                </c:pt>
                <c:pt idx="1712">
                  <c:v>6.2280991735537201</c:v>
                </c:pt>
                <c:pt idx="1713">
                  <c:v>6.1776396694214872</c:v>
                </c:pt>
                <c:pt idx="1714">
                  <c:v>6.1612429752066111</c:v>
                </c:pt>
                <c:pt idx="1715">
                  <c:v>6.1776396694214872</c:v>
                </c:pt>
                <c:pt idx="1716">
                  <c:v>6.1776396694214872</c:v>
                </c:pt>
                <c:pt idx="1717">
                  <c:v>6.2444958677685953</c:v>
                </c:pt>
                <c:pt idx="1718">
                  <c:v>6.2444958677685953</c:v>
                </c:pt>
                <c:pt idx="1719">
                  <c:v>6.1793322314049588</c:v>
                </c:pt>
                <c:pt idx="1720">
                  <c:v>6.2783471074380168</c:v>
                </c:pt>
                <c:pt idx="1721">
                  <c:v>6.2783471074380177</c:v>
                </c:pt>
                <c:pt idx="1722">
                  <c:v>6.3096595041322328</c:v>
                </c:pt>
                <c:pt idx="1723">
                  <c:v>6.3096595041322328</c:v>
                </c:pt>
                <c:pt idx="1724">
                  <c:v>6.37651570247934</c:v>
                </c:pt>
                <c:pt idx="1725">
                  <c:v>6.2813090909090921</c:v>
                </c:pt>
                <c:pt idx="1726">
                  <c:v>6.2972826446281003</c:v>
                </c:pt>
                <c:pt idx="1727">
                  <c:v>6.2468231404958683</c:v>
                </c:pt>
                <c:pt idx="1728">
                  <c:v>6.2308495867768601</c:v>
                </c:pt>
                <c:pt idx="1729">
                  <c:v>6.3471074380165291</c:v>
                </c:pt>
                <c:pt idx="1730">
                  <c:v>6.2480925619834711</c:v>
                </c:pt>
                <c:pt idx="1731">
                  <c:v>6.2480925619834711</c:v>
                </c:pt>
                <c:pt idx="1732">
                  <c:v>6.2480925619834711</c:v>
                </c:pt>
                <c:pt idx="1733">
                  <c:v>6.2815206611570256</c:v>
                </c:pt>
                <c:pt idx="1734">
                  <c:v>6.1984793388429757</c:v>
                </c:pt>
                <c:pt idx="1735">
                  <c:v>6.2772892561983475</c:v>
                </c:pt>
                <c:pt idx="1736">
                  <c:v>6.2613157024793384</c:v>
                </c:pt>
                <c:pt idx="1737">
                  <c:v>6.1969983471074386</c:v>
                </c:pt>
                <c:pt idx="1738">
                  <c:v>6.1812363636363639</c:v>
                </c:pt>
                <c:pt idx="1739">
                  <c:v>6.1301421487603305</c:v>
                </c:pt>
                <c:pt idx="1740">
                  <c:v>6.0988297520661146</c:v>
                </c:pt>
                <c:pt idx="1741">
                  <c:v>6.0988297520661154</c:v>
                </c:pt>
                <c:pt idx="1742">
                  <c:v>6.0521785123966954</c:v>
                </c:pt>
                <c:pt idx="1743">
                  <c:v>6.0521785123966945</c:v>
                </c:pt>
                <c:pt idx="1744">
                  <c:v>6.0204429752066115</c:v>
                </c:pt>
                <c:pt idx="1745">
                  <c:v>5.9569719008264466</c:v>
                </c:pt>
                <c:pt idx="1746">
                  <c:v>6.0389553719008262</c:v>
                </c:pt>
                <c:pt idx="1747">
                  <c:v>6.08687603305785</c:v>
                </c:pt>
                <c:pt idx="1748">
                  <c:v>6.0713256198347105</c:v>
                </c:pt>
                <c:pt idx="1749">
                  <c:v>6.0713256198347096</c:v>
                </c:pt>
                <c:pt idx="1750">
                  <c:v>6.2016528925619845</c:v>
                </c:pt>
                <c:pt idx="1751">
                  <c:v>6.1699173553719007</c:v>
                </c:pt>
                <c:pt idx="1752">
                  <c:v>6.2487272727272734</c:v>
                </c:pt>
                <c:pt idx="1753">
                  <c:v>6.1989024793388428</c:v>
                </c:pt>
                <c:pt idx="1754">
                  <c:v>6.3136793388429755</c:v>
                </c:pt>
                <c:pt idx="1755">
                  <c:v>6.4101553719008262</c:v>
                </c:pt>
                <c:pt idx="1756">
                  <c:v>6.3603305785123974</c:v>
                </c:pt>
                <c:pt idx="1757">
                  <c:v>6.3281719008264457</c:v>
                </c:pt>
                <c:pt idx="1758">
                  <c:v>6.3128330578512397</c:v>
                </c:pt>
                <c:pt idx="1759">
                  <c:v>6.3639272727272722</c:v>
                </c:pt>
                <c:pt idx="1760">
                  <c:v>6.2031338842975208</c:v>
                </c:pt>
                <c:pt idx="1761">
                  <c:v>6.1722446280991736</c:v>
                </c:pt>
                <c:pt idx="1762">
                  <c:v>6.1560595041322319</c:v>
                </c:pt>
                <c:pt idx="1763">
                  <c:v>6.1560595041322319</c:v>
                </c:pt>
                <c:pt idx="1764">
                  <c:v>6.0730181818181821</c:v>
                </c:pt>
                <c:pt idx="1765">
                  <c:v>5.9612033057851246</c:v>
                </c:pt>
                <c:pt idx="1766">
                  <c:v>5.9450181818181829</c:v>
                </c:pt>
                <c:pt idx="1767">
                  <c:v>5.993573553719008</c:v>
                </c:pt>
                <c:pt idx="1768">
                  <c:v>6.0402247933884299</c:v>
                </c:pt>
                <c:pt idx="1769">
                  <c:v>6.0229818181818189</c:v>
                </c:pt>
                <c:pt idx="1770">
                  <c:v>6.0847603305785123</c:v>
                </c:pt>
                <c:pt idx="1771">
                  <c:v>6.0847603305785123</c:v>
                </c:pt>
                <c:pt idx="1772">
                  <c:v>6.1009454545454549</c:v>
                </c:pt>
                <c:pt idx="1773">
                  <c:v>6.1678016528925621</c:v>
                </c:pt>
                <c:pt idx="1774">
                  <c:v>6.1678016528925621</c:v>
                </c:pt>
                <c:pt idx="1775">
                  <c:v>6.214452892561984</c:v>
                </c:pt>
                <c:pt idx="1776">
                  <c:v>6.1518280991735548</c:v>
                </c:pt>
                <c:pt idx="1777">
                  <c:v>6.0719603305785128</c:v>
                </c:pt>
                <c:pt idx="1778">
                  <c:v>6.1539438016528925</c:v>
                </c:pt>
                <c:pt idx="1779">
                  <c:v>6.1200925619834718</c:v>
                </c:pt>
                <c:pt idx="1780">
                  <c:v>6.0887801652892559</c:v>
                </c:pt>
                <c:pt idx="1781">
                  <c:v>6.1839867768595038</c:v>
                </c:pt>
                <c:pt idx="1782">
                  <c:v>6.1518280991735539</c:v>
                </c:pt>
                <c:pt idx="1783">
                  <c:v>6.1518280991735539</c:v>
                </c:pt>
                <c:pt idx="1784">
                  <c:v>6.1518280991735548</c:v>
                </c:pt>
                <c:pt idx="1785">
                  <c:v>6.1360661157024801</c:v>
                </c:pt>
                <c:pt idx="1786">
                  <c:v>6.1669553719008272</c:v>
                </c:pt>
                <c:pt idx="1787">
                  <c:v>6.1982677685950414</c:v>
                </c:pt>
                <c:pt idx="1788">
                  <c:v>6.1484429752066116</c:v>
                </c:pt>
                <c:pt idx="1789">
                  <c:v>6.115438016528925</c:v>
                </c:pt>
                <c:pt idx="1790">
                  <c:v>6.2119140495867766</c:v>
                </c:pt>
                <c:pt idx="1791">
                  <c:v>6.1955173553718996</c:v>
                </c:pt>
                <c:pt idx="1792">
                  <c:v>6.1642049586776855</c:v>
                </c:pt>
                <c:pt idx="1793">
                  <c:v>6.1814479338842974</c:v>
                </c:pt>
                <c:pt idx="1794">
                  <c:v>6.2474578512396679</c:v>
                </c:pt>
                <c:pt idx="1795">
                  <c:v>6.32838347107438</c:v>
                </c:pt>
                <c:pt idx="1796">
                  <c:v>6.3601190082644639</c:v>
                </c:pt>
                <c:pt idx="1797">
                  <c:v>6.3760925619834721</c:v>
                </c:pt>
                <c:pt idx="1798">
                  <c:v>6.2972826446280994</c:v>
                </c:pt>
                <c:pt idx="1799">
                  <c:v>6.3136793388429755</c:v>
                </c:pt>
                <c:pt idx="1800">
                  <c:v>6.2806743801652889</c:v>
                </c:pt>
                <c:pt idx="1801">
                  <c:v>6.2806743801652889</c:v>
                </c:pt>
                <c:pt idx="1802">
                  <c:v>6.2962247933884292</c:v>
                </c:pt>
                <c:pt idx="1803">
                  <c:v>6.1799669421487602</c:v>
                </c:pt>
                <c:pt idx="1804">
                  <c:v>6.1301421487603296</c:v>
                </c:pt>
                <c:pt idx="1805">
                  <c:v>6.1301421487603296</c:v>
                </c:pt>
                <c:pt idx="1806">
                  <c:v>6.1961520661157019</c:v>
                </c:pt>
                <c:pt idx="1807">
                  <c:v>6.2791933884297517</c:v>
                </c:pt>
                <c:pt idx="1808">
                  <c:v>6.3100826446280998</c:v>
                </c:pt>
                <c:pt idx="1809">
                  <c:v>6.2615272727272737</c:v>
                </c:pt>
                <c:pt idx="1810">
                  <c:v>6.3113520661157025</c:v>
                </c:pt>
                <c:pt idx="1811">
                  <c:v>6.3443570247933891</c:v>
                </c:pt>
                <c:pt idx="1812">
                  <c:v>6.4421024793388426</c:v>
                </c:pt>
                <c:pt idx="1813">
                  <c:v>6.4580760330578526</c:v>
                </c:pt>
                <c:pt idx="1814">
                  <c:v>6.5249322314049589</c:v>
                </c:pt>
                <c:pt idx="1815">
                  <c:v>6.5249322314049607</c:v>
                </c:pt>
                <c:pt idx="1816">
                  <c:v>6.4271867768595055</c:v>
                </c:pt>
                <c:pt idx="1817">
                  <c:v>6.3441454545454565</c:v>
                </c:pt>
                <c:pt idx="1818">
                  <c:v>6.3599074380165295</c:v>
                </c:pt>
                <c:pt idx="1819">
                  <c:v>6.3599074380165295</c:v>
                </c:pt>
                <c:pt idx="1820">
                  <c:v>6.2779239669421489</c:v>
                </c:pt>
                <c:pt idx="1821">
                  <c:v>6.2449190082644623</c:v>
                </c:pt>
                <c:pt idx="1822">
                  <c:v>6.2114909090909087</c:v>
                </c:pt>
                <c:pt idx="1823">
                  <c:v>6.2276760330578513</c:v>
                </c:pt>
                <c:pt idx="1824">
                  <c:v>6.1608198347107441</c:v>
                </c:pt>
                <c:pt idx="1825">
                  <c:v>6.0643438016528926</c:v>
                </c:pt>
                <c:pt idx="1826">
                  <c:v>6.0183272727272721</c:v>
                </c:pt>
                <c:pt idx="1827">
                  <c:v>5.955702479338842</c:v>
                </c:pt>
                <c:pt idx="1828">
                  <c:v>6.0042578512396689</c:v>
                </c:pt>
                <c:pt idx="1829">
                  <c:v>5.9729454545454539</c:v>
                </c:pt>
                <c:pt idx="1830">
                  <c:v>5.9889190082644621</c:v>
                </c:pt>
                <c:pt idx="1831">
                  <c:v>5.9727338842975204</c:v>
                </c:pt>
                <c:pt idx="1832">
                  <c:v>6.0061619834710749</c:v>
                </c:pt>
                <c:pt idx="1833">
                  <c:v>6.073018181818183</c:v>
                </c:pt>
                <c:pt idx="1834">
                  <c:v>5.9942082644628103</c:v>
                </c:pt>
                <c:pt idx="1835">
                  <c:v>6.0414942148760336</c:v>
                </c:pt>
                <c:pt idx="1836">
                  <c:v>6.056621487603306</c:v>
                </c:pt>
                <c:pt idx="1837">
                  <c:v>6.1354314049586778</c:v>
                </c:pt>
                <c:pt idx="1838">
                  <c:v>6.071114049586777</c:v>
                </c:pt>
                <c:pt idx="1839">
                  <c:v>6.071114049586777</c:v>
                </c:pt>
                <c:pt idx="1840">
                  <c:v>6.103695867768594</c:v>
                </c:pt>
                <c:pt idx="1841">
                  <c:v>6.0877223140495866</c:v>
                </c:pt>
                <c:pt idx="1842">
                  <c:v>6.0709024793388426</c:v>
                </c:pt>
                <c:pt idx="1843">
                  <c:v>5.9561256198347099</c:v>
                </c:pt>
                <c:pt idx="1844">
                  <c:v>6.0187504132231409</c:v>
                </c:pt>
                <c:pt idx="1845">
                  <c:v>6.0513322314049578</c:v>
                </c:pt>
                <c:pt idx="1846">
                  <c:v>6.0979834710743805</c:v>
                </c:pt>
                <c:pt idx="1847">
                  <c:v>6.1143801652892567</c:v>
                </c:pt>
                <c:pt idx="1848">
                  <c:v>6.1623008264462813</c:v>
                </c:pt>
                <c:pt idx="1849">
                  <c:v>6.2257719008264463</c:v>
                </c:pt>
                <c:pt idx="1850">
                  <c:v>6.1772165289256193</c:v>
                </c:pt>
                <c:pt idx="1851">
                  <c:v>6.1931900826446284</c:v>
                </c:pt>
                <c:pt idx="1852">
                  <c:v>6.0967140495867769</c:v>
                </c:pt>
                <c:pt idx="1853">
                  <c:v>6.1124760330578507</c:v>
                </c:pt>
                <c:pt idx="1854">
                  <c:v>6.1124760330578507</c:v>
                </c:pt>
                <c:pt idx="1855">
                  <c:v>6.0326082644628096</c:v>
                </c:pt>
                <c:pt idx="1856">
                  <c:v>6.0326082644628096</c:v>
                </c:pt>
                <c:pt idx="1857">
                  <c:v>5.9073586776859504</c:v>
                </c:pt>
                <c:pt idx="1858">
                  <c:v>5.8285487603305786</c:v>
                </c:pt>
                <c:pt idx="1859">
                  <c:v>5.7346115702479334</c:v>
                </c:pt>
                <c:pt idx="1860">
                  <c:v>5.7505851239669425</c:v>
                </c:pt>
                <c:pt idx="1861">
                  <c:v>5.7032991735537184</c:v>
                </c:pt>
                <c:pt idx="1862">
                  <c:v>5.7188495867768596</c:v>
                </c:pt>
                <c:pt idx="1863">
                  <c:v>5.703087603305784</c:v>
                </c:pt>
                <c:pt idx="1864">
                  <c:v>5.6404628099173548</c:v>
                </c:pt>
                <c:pt idx="1865">
                  <c:v>5.6877487603305781</c:v>
                </c:pt>
                <c:pt idx="1866">
                  <c:v>5.656436363636363</c:v>
                </c:pt>
                <c:pt idx="1867">
                  <c:v>5.671352066115702</c:v>
                </c:pt>
                <c:pt idx="1868">
                  <c:v>5.7180033057851229</c:v>
                </c:pt>
                <c:pt idx="1869">
                  <c:v>5.7957553719008263</c:v>
                </c:pt>
                <c:pt idx="1870">
                  <c:v>5.7180033057851238</c:v>
                </c:pt>
                <c:pt idx="1871">
                  <c:v>5.702664462809917</c:v>
                </c:pt>
                <c:pt idx="1872">
                  <c:v>5.7344000000000008</c:v>
                </c:pt>
                <c:pt idx="1873">
                  <c:v>5.7188495867768596</c:v>
                </c:pt>
                <c:pt idx="1874">
                  <c:v>5.7188495867768596</c:v>
                </c:pt>
                <c:pt idx="1875">
                  <c:v>5.6715636363636355</c:v>
                </c:pt>
                <c:pt idx="1876">
                  <c:v>5.7188495867768596</c:v>
                </c:pt>
                <c:pt idx="1877">
                  <c:v>5.8457917355371904</c:v>
                </c:pt>
                <c:pt idx="1878">
                  <c:v>5.8144793388429745</c:v>
                </c:pt>
                <c:pt idx="1879">
                  <c:v>5.721811570247934</c:v>
                </c:pt>
                <c:pt idx="1880">
                  <c:v>5.7068958677685941</c:v>
                </c:pt>
                <c:pt idx="1881">
                  <c:v>5.722234710743801</c:v>
                </c:pt>
                <c:pt idx="1882">
                  <c:v>5.7548165289256188</c:v>
                </c:pt>
                <c:pt idx="1883">
                  <c:v>5.6947305785123961</c:v>
                </c:pt>
                <c:pt idx="1884">
                  <c:v>5.7735404958677679</c:v>
                </c:pt>
                <c:pt idx="1885">
                  <c:v>5.7281586776859497</c:v>
                </c:pt>
                <c:pt idx="1886">
                  <c:v>5.7281586776859506</c:v>
                </c:pt>
                <c:pt idx="1887">
                  <c:v>5.7281586776859497</c:v>
                </c:pt>
                <c:pt idx="1888">
                  <c:v>5.7594710743801665</c:v>
                </c:pt>
                <c:pt idx="1889">
                  <c:v>5.7895140495867778</c:v>
                </c:pt>
                <c:pt idx="1890">
                  <c:v>5.7895140495867761</c:v>
                </c:pt>
                <c:pt idx="1891">
                  <c:v>5.8529851239669419</c:v>
                </c:pt>
                <c:pt idx="1892">
                  <c:v>5.8365884297520658</c:v>
                </c:pt>
                <c:pt idx="1893">
                  <c:v>5.8813355371900826</c:v>
                </c:pt>
                <c:pt idx="1894">
                  <c:v>5.833414876033058</c:v>
                </c:pt>
                <c:pt idx="1895">
                  <c:v>5.9260826446280994</c:v>
                </c:pt>
                <c:pt idx="1896">
                  <c:v>5.9422677685950411</c:v>
                </c:pt>
                <c:pt idx="1897">
                  <c:v>5.8457917355371896</c:v>
                </c:pt>
                <c:pt idx="1898">
                  <c:v>5.7991404958677677</c:v>
                </c:pt>
                <c:pt idx="1899">
                  <c:v>5.7840132231404962</c:v>
                </c:pt>
                <c:pt idx="1900">
                  <c:v>5.8607074380165285</c:v>
                </c:pt>
                <c:pt idx="1901">
                  <c:v>5.8445223140495859</c:v>
                </c:pt>
                <c:pt idx="1902">
                  <c:v>5.765712396694215</c:v>
                </c:pt>
                <c:pt idx="1903">
                  <c:v>5.7966016528925612</c:v>
                </c:pt>
                <c:pt idx="1904">
                  <c:v>5.7966016528925621</c:v>
                </c:pt>
                <c:pt idx="1905">
                  <c:v>5.8127867768595038</c:v>
                </c:pt>
                <c:pt idx="1906">
                  <c:v>5.780628099173553</c:v>
                </c:pt>
                <c:pt idx="1907">
                  <c:v>5.844099173553718</c:v>
                </c:pt>
                <c:pt idx="1908">
                  <c:v>5.9229090909090898</c:v>
                </c:pt>
                <c:pt idx="1909">
                  <c:v>5.9846876033057841</c:v>
                </c:pt>
                <c:pt idx="1910">
                  <c:v>5.9689256198347094</c:v>
                </c:pt>
                <c:pt idx="1911">
                  <c:v>5.8762578512396697</c:v>
                </c:pt>
                <c:pt idx="1912">
                  <c:v>5.907147107438016</c:v>
                </c:pt>
                <c:pt idx="1913">
                  <c:v>5.8462148760330575</c:v>
                </c:pt>
                <c:pt idx="1914">
                  <c:v>5.9105322314049591</c:v>
                </c:pt>
                <c:pt idx="1915">
                  <c:v>5.9269289256198352</c:v>
                </c:pt>
                <c:pt idx="1916">
                  <c:v>5.9920925619834708</c:v>
                </c:pt>
                <c:pt idx="1917">
                  <c:v>6.0250975206611574</c:v>
                </c:pt>
                <c:pt idx="1918">
                  <c:v>5.9771768595041319</c:v>
                </c:pt>
                <c:pt idx="1919">
                  <c:v>5.9771768595041319</c:v>
                </c:pt>
                <c:pt idx="1920">
                  <c:v>5.9929388429752057</c:v>
                </c:pt>
                <c:pt idx="1921">
                  <c:v>6.1017917355371898</c:v>
                </c:pt>
                <c:pt idx="1922">
                  <c:v>6.0709024793388426</c:v>
                </c:pt>
                <c:pt idx="1923">
                  <c:v>6.1797553719008267</c:v>
                </c:pt>
                <c:pt idx="1924">
                  <c:v>6.115438016528925</c:v>
                </c:pt>
                <c:pt idx="1925">
                  <c:v>6.066882644628099</c:v>
                </c:pt>
                <c:pt idx="1926">
                  <c:v>6.0176925619834716</c:v>
                </c:pt>
                <c:pt idx="1927">
                  <c:v>5.8758347107438009</c:v>
                </c:pt>
                <c:pt idx="1928">
                  <c:v>5.8149024793388424</c:v>
                </c:pt>
                <c:pt idx="1929">
                  <c:v>5.8470611570247932</c:v>
                </c:pt>
                <c:pt idx="1930">
                  <c:v>5.9122247933884298</c:v>
                </c:pt>
                <c:pt idx="1931">
                  <c:v>5.8800661157024798</c:v>
                </c:pt>
                <c:pt idx="1932">
                  <c:v>5.8800661157024789</c:v>
                </c:pt>
                <c:pt idx="1933">
                  <c:v>5.8479074380165281</c:v>
                </c:pt>
                <c:pt idx="1934">
                  <c:v>5.8323570247933878</c:v>
                </c:pt>
                <c:pt idx="1935">
                  <c:v>5.7857057851239668</c:v>
                </c:pt>
                <c:pt idx="1936">
                  <c:v>5.8517157024793383</c:v>
                </c:pt>
                <c:pt idx="1937">
                  <c:v>5.9443834710743806</c:v>
                </c:pt>
                <c:pt idx="1938">
                  <c:v>6.037051239669422</c:v>
                </c:pt>
                <c:pt idx="1939">
                  <c:v>5.9735801652892571</c:v>
                </c:pt>
                <c:pt idx="1940">
                  <c:v>5.9084165289256196</c:v>
                </c:pt>
                <c:pt idx="1941">
                  <c:v>5.8926545454545458</c:v>
                </c:pt>
                <c:pt idx="1942">
                  <c:v>5.9393057851239659</c:v>
                </c:pt>
                <c:pt idx="1943">
                  <c:v>6.0044694214876033</c:v>
                </c:pt>
                <c:pt idx="1944">
                  <c:v>6.0679404958677683</c:v>
                </c:pt>
                <c:pt idx="1945">
                  <c:v>6.1467504132231401</c:v>
                </c:pt>
                <c:pt idx="1946">
                  <c:v>6.0181157024793386</c:v>
                </c:pt>
                <c:pt idx="1947">
                  <c:v>6.0343008264462812</c:v>
                </c:pt>
                <c:pt idx="1948">
                  <c:v>5.9565487603305787</c:v>
                </c:pt>
                <c:pt idx="1949">
                  <c:v>6.0200198347107436</c:v>
                </c:pt>
                <c:pt idx="1950">
                  <c:v>6.0685752066115697</c:v>
                </c:pt>
                <c:pt idx="1951">
                  <c:v>6.1495008264462809</c:v>
                </c:pt>
                <c:pt idx="1952">
                  <c:v>6.1654743801652891</c:v>
                </c:pt>
                <c:pt idx="1953">
                  <c:v>6.0236165289256203</c:v>
                </c:pt>
                <c:pt idx="1954">
                  <c:v>5.9601454545454553</c:v>
                </c:pt>
                <c:pt idx="1955">
                  <c:v>5.9279867768595036</c:v>
                </c:pt>
                <c:pt idx="1956">
                  <c:v>5.9588760330578499</c:v>
                </c:pt>
                <c:pt idx="1957">
                  <c:v>5.8800661157024781</c:v>
                </c:pt>
                <c:pt idx="1958">
                  <c:v>5.9578181818181815</c:v>
                </c:pt>
                <c:pt idx="1959">
                  <c:v>5.8489652892561983</c:v>
                </c:pt>
                <c:pt idx="1960">
                  <c:v>5.8325685950413222</c:v>
                </c:pt>
                <c:pt idx="1961">
                  <c:v>5.7833785123966948</c:v>
                </c:pt>
                <c:pt idx="1962">
                  <c:v>5.7833785123966948</c:v>
                </c:pt>
                <c:pt idx="1963">
                  <c:v>5.9252363636363636</c:v>
                </c:pt>
                <c:pt idx="1964">
                  <c:v>5.9725223140495878</c:v>
                </c:pt>
                <c:pt idx="1965">
                  <c:v>5.9258710743801659</c:v>
                </c:pt>
                <c:pt idx="1966">
                  <c:v>5.925871074380165</c:v>
                </c:pt>
                <c:pt idx="1967">
                  <c:v>5.9258710743801659</c:v>
                </c:pt>
                <c:pt idx="1968">
                  <c:v>5.8332033057851245</c:v>
                </c:pt>
                <c:pt idx="1969">
                  <c:v>5.8481190082644625</c:v>
                </c:pt>
                <c:pt idx="1970">
                  <c:v>5.8319338842975217</c:v>
                </c:pt>
                <c:pt idx="1971">
                  <c:v>5.8159603305785126</c:v>
                </c:pt>
                <c:pt idx="1972">
                  <c:v>5.7232925619834711</c:v>
                </c:pt>
                <c:pt idx="1973">
                  <c:v>5.5963504132231403</c:v>
                </c:pt>
                <c:pt idx="1974">
                  <c:v>5.6289322314049581</c:v>
                </c:pt>
                <c:pt idx="1975">
                  <c:v>5.7407471074380165</c:v>
                </c:pt>
                <c:pt idx="1976">
                  <c:v>5.7565090909090904</c:v>
                </c:pt>
                <c:pt idx="1977">
                  <c:v>5.835319008264463</c:v>
                </c:pt>
                <c:pt idx="1978">
                  <c:v>5.8807008264462812</c:v>
                </c:pt>
                <c:pt idx="1979">
                  <c:v>5.9424793388429737</c:v>
                </c:pt>
                <c:pt idx="1980">
                  <c:v>5.8798545454545454</c:v>
                </c:pt>
                <c:pt idx="1981">
                  <c:v>5.7884561983471068</c:v>
                </c:pt>
                <c:pt idx="1982">
                  <c:v>5.7884561983471068</c:v>
                </c:pt>
                <c:pt idx="1983">
                  <c:v>5.8502347107438011</c:v>
                </c:pt>
                <c:pt idx="1984">
                  <c:v>5.77036694214876</c:v>
                </c:pt>
                <c:pt idx="1985">
                  <c:v>5.7211768595041317</c:v>
                </c:pt>
                <c:pt idx="1986">
                  <c:v>5.6745256198347098</c:v>
                </c:pt>
                <c:pt idx="1987">
                  <c:v>5.6745256198347107</c:v>
                </c:pt>
                <c:pt idx="1988">
                  <c:v>5.6591867768595048</c:v>
                </c:pt>
                <c:pt idx="1989">
                  <c:v>5.5824925619834707</c:v>
                </c:pt>
                <c:pt idx="1990">
                  <c:v>5.6133818181818178</c:v>
                </c:pt>
                <c:pt idx="1991">
                  <c:v>5.6581289256198346</c:v>
                </c:pt>
                <c:pt idx="1992">
                  <c:v>5.7035107438016528</c:v>
                </c:pt>
                <c:pt idx="1993">
                  <c:v>5.7356694214876018</c:v>
                </c:pt>
                <c:pt idx="1994">
                  <c:v>5.7669818181818169</c:v>
                </c:pt>
                <c:pt idx="1995">
                  <c:v>5.7669818181818169</c:v>
                </c:pt>
                <c:pt idx="1996">
                  <c:v>5.7518545454545444</c:v>
                </c:pt>
                <c:pt idx="1997">
                  <c:v>5.7196958677685945</c:v>
                </c:pt>
                <c:pt idx="1998">
                  <c:v>5.7505851239669417</c:v>
                </c:pt>
                <c:pt idx="1999">
                  <c:v>5.780628099173553</c:v>
                </c:pt>
                <c:pt idx="2000">
                  <c:v>5.7650776859504127</c:v>
                </c:pt>
                <c:pt idx="2001">
                  <c:v>5.8277024793388428</c:v>
                </c:pt>
                <c:pt idx="2002">
                  <c:v>5.8749884297520669</c:v>
                </c:pt>
                <c:pt idx="2003">
                  <c:v>5.8115173553719011</c:v>
                </c:pt>
                <c:pt idx="2004">
                  <c:v>5.7348231404958678</c:v>
                </c:pt>
                <c:pt idx="2005">
                  <c:v>5.6570710743801653</c:v>
                </c:pt>
                <c:pt idx="2006">
                  <c:v>5.6570710743801644</c:v>
                </c:pt>
                <c:pt idx="2007">
                  <c:v>5.6570710743801644</c:v>
                </c:pt>
                <c:pt idx="2008">
                  <c:v>5.6261818181818182</c:v>
                </c:pt>
                <c:pt idx="2009">
                  <c:v>5.5814347107438014</c:v>
                </c:pt>
                <c:pt idx="2010">
                  <c:v>5.6287206611570237</c:v>
                </c:pt>
                <c:pt idx="2011">
                  <c:v>5.5660958677685946</c:v>
                </c:pt>
                <c:pt idx="2012">
                  <c:v>5.5188099173553713</c:v>
                </c:pt>
                <c:pt idx="2013">
                  <c:v>5.4883438016528929</c:v>
                </c:pt>
                <c:pt idx="2014">
                  <c:v>5.4448661157024789</c:v>
                </c:pt>
                <c:pt idx="2015">
                  <c:v>5.4753322314049573</c:v>
                </c:pt>
                <c:pt idx="2016">
                  <c:v>5.4753322314049582</c:v>
                </c:pt>
                <c:pt idx="2017">
                  <c:v>5.3839338842975195</c:v>
                </c:pt>
                <c:pt idx="2018">
                  <c:v>5.4148231404958675</c:v>
                </c:pt>
                <c:pt idx="2019">
                  <c:v>5.4749090909090894</c:v>
                </c:pt>
                <c:pt idx="2020">
                  <c:v>5.4749090909090903</c:v>
                </c:pt>
                <c:pt idx="2021">
                  <c:v>5.5215603305785121</c:v>
                </c:pt>
                <c:pt idx="2022">
                  <c:v>5.4614743801652885</c:v>
                </c:pt>
                <c:pt idx="2023">
                  <c:v>5.4465586776859496</c:v>
                </c:pt>
                <c:pt idx="2024">
                  <c:v>5.5200793388429741</c:v>
                </c:pt>
                <c:pt idx="2025">
                  <c:v>5.4312198347107437</c:v>
                </c:pt>
                <c:pt idx="2026">
                  <c:v>5.4312198347107437</c:v>
                </c:pt>
                <c:pt idx="2027">
                  <c:v>5.4024462809917351</c:v>
                </c:pt>
                <c:pt idx="2028">
                  <c:v>5.2980363636363634</c:v>
                </c:pt>
                <c:pt idx="2029">
                  <c:v>5.2675702479338842</c:v>
                </c:pt>
                <c:pt idx="2030">
                  <c:v>5.1457057851239671</c:v>
                </c:pt>
                <c:pt idx="2031">
                  <c:v>5.0990545454545453</c:v>
                </c:pt>
                <c:pt idx="2032">
                  <c:v>5.1904528925619831</c:v>
                </c:pt>
                <c:pt idx="2033">
                  <c:v>5.2831206611570245</c:v>
                </c:pt>
                <c:pt idx="2034">
                  <c:v>5.2238809917355375</c:v>
                </c:pt>
                <c:pt idx="2035">
                  <c:v>5.344052892561983</c:v>
                </c:pt>
                <c:pt idx="2036">
                  <c:v>5.4058314049586773</c:v>
                </c:pt>
                <c:pt idx="2037">
                  <c:v>5.4793520661157018</c:v>
                </c:pt>
                <c:pt idx="2038">
                  <c:v>5.5995239669421482</c:v>
                </c:pt>
                <c:pt idx="2039">
                  <c:v>5.5995239669421482</c:v>
                </c:pt>
                <c:pt idx="2040">
                  <c:v>5.5852429752066115</c:v>
                </c:pt>
                <c:pt idx="2041">
                  <c:v>5.6478677685950416</c:v>
                </c:pt>
                <c:pt idx="2042">
                  <c:v>5.6478677685950416</c:v>
                </c:pt>
                <c:pt idx="2043">
                  <c:v>5.5552000000000001</c:v>
                </c:pt>
                <c:pt idx="2044">
                  <c:v>5.614439669421488</c:v>
                </c:pt>
                <c:pt idx="2045">
                  <c:v>5.5526611570247937</c:v>
                </c:pt>
                <c:pt idx="2046">
                  <c:v>5.5213487603305786</c:v>
                </c:pt>
                <c:pt idx="2047">
                  <c:v>5.5062214876033062</c:v>
                </c:pt>
                <c:pt idx="2048">
                  <c:v>5.4904595041322306</c:v>
                </c:pt>
                <c:pt idx="2049">
                  <c:v>5.5522380165289249</c:v>
                </c:pt>
                <c:pt idx="2050">
                  <c:v>5.6257586776859494</c:v>
                </c:pt>
                <c:pt idx="2051">
                  <c:v>5.6097851239669421</c:v>
                </c:pt>
                <c:pt idx="2052">
                  <c:v>5.578472727272727</c:v>
                </c:pt>
                <c:pt idx="2053">
                  <c:v>5.578472727272727</c:v>
                </c:pt>
                <c:pt idx="2054">
                  <c:v>5.5484297520661148</c:v>
                </c:pt>
                <c:pt idx="2055">
                  <c:v>5.5635570247933881</c:v>
                </c:pt>
                <c:pt idx="2056">
                  <c:v>5.5330909090909088</c:v>
                </c:pt>
                <c:pt idx="2057">
                  <c:v>5.5034710743801654</c:v>
                </c:pt>
                <c:pt idx="2058">
                  <c:v>5.5034710743801645</c:v>
                </c:pt>
                <c:pt idx="2059">
                  <c:v>5.5194446280991736</c:v>
                </c:pt>
                <c:pt idx="2060">
                  <c:v>5.5503338842975207</c:v>
                </c:pt>
                <c:pt idx="2061">
                  <c:v>5.4589355371900821</c:v>
                </c:pt>
                <c:pt idx="2062">
                  <c:v>5.3843570247933883</c:v>
                </c:pt>
                <c:pt idx="2063">
                  <c:v>5.3992727272727272</c:v>
                </c:pt>
                <c:pt idx="2064">
                  <c:v>5.4141884297520662</c:v>
                </c:pt>
                <c:pt idx="2065">
                  <c:v>5.4929983471074371</c:v>
                </c:pt>
                <c:pt idx="2066">
                  <c:v>5.5869355371900822</c:v>
                </c:pt>
                <c:pt idx="2067">
                  <c:v>5.6943074380165291</c:v>
                </c:pt>
                <c:pt idx="2068">
                  <c:v>5.6787570247933887</c:v>
                </c:pt>
                <c:pt idx="2069">
                  <c:v>5.6949421487603304</c:v>
                </c:pt>
                <c:pt idx="2070">
                  <c:v>5.6489256198347109</c:v>
                </c:pt>
                <c:pt idx="2071">
                  <c:v>5.7724826446280986</c:v>
                </c:pt>
                <c:pt idx="2072">
                  <c:v>5.8626115702479336</c:v>
                </c:pt>
                <c:pt idx="2073">
                  <c:v>5.8184991735537182</c:v>
                </c:pt>
                <c:pt idx="2074">
                  <c:v>5.8645157024793386</c:v>
                </c:pt>
                <c:pt idx="2075">
                  <c:v>5.816595041322314</c:v>
                </c:pt>
                <c:pt idx="2076">
                  <c:v>5.7226578512396689</c:v>
                </c:pt>
                <c:pt idx="2077">
                  <c:v>5.6449057851239663</c:v>
                </c:pt>
                <c:pt idx="2078">
                  <c:v>5.5848198347107427</c:v>
                </c:pt>
                <c:pt idx="2079">
                  <c:v>5.5368991735537181</c:v>
                </c:pt>
                <c:pt idx="2080">
                  <c:v>5.5520264462809914</c:v>
                </c:pt>
                <c:pt idx="2081">
                  <c:v>5.5684231404958675</c:v>
                </c:pt>
                <c:pt idx="2082">
                  <c:v>5.5684231404958675</c:v>
                </c:pt>
                <c:pt idx="2083">
                  <c:v>5.7064727272727271</c:v>
                </c:pt>
                <c:pt idx="2084">
                  <c:v>5.7064727272727271</c:v>
                </c:pt>
                <c:pt idx="2085">
                  <c:v>5.7543933884297509</c:v>
                </c:pt>
                <c:pt idx="2086">
                  <c:v>5.7695206611570242</c:v>
                </c:pt>
                <c:pt idx="2087">
                  <c:v>5.8472727272727267</c:v>
                </c:pt>
                <c:pt idx="2088">
                  <c:v>5.9872264462809914</c:v>
                </c:pt>
                <c:pt idx="2089">
                  <c:v>5.9262942148760329</c:v>
                </c:pt>
                <c:pt idx="2090">
                  <c:v>5.988919008264463</c:v>
                </c:pt>
                <c:pt idx="2091">
                  <c:v>5.9725223140495869</c:v>
                </c:pt>
                <c:pt idx="2092">
                  <c:v>6.0204429752066115</c:v>
                </c:pt>
                <c:pt idx="2093">
                  <c:v>5.9416330578512397</c:v>
                </c:pt>
                <c:pt idx="2094">
                  <c:v>5.9573950413223136</c:v>
                </c:pt>
                <c:pt idx="2095">
                  <c:v>5.8785851239669418</c:v>
                </c:pt>
                <c:pt idx="2096">
                  <c:v>5.9903999999999993</c:v>
                </c:pt>
                <c:pt idx="2097">
                  <c:v>5.974426446280992</c:v>
                </c:pt>
                <c:pt idx="2098">
                  <c:v>5.958029752066115</c:v>
                </c:pt>
                <c:pt idx="2099">
                  <c:v>6.0034115702479323</c:v>
                </c:pt>
                <c:pt idx="2100">
                  <c:v>6.0526016528925606</c:v>
                </c:pt>
                <c:pt idx="2101">
                  <c:v>6.0689983471074376</c:v>
                </c:pt>
                <c:pt idx="2102">
                  <c:v>6.0210776859504138</c:v>
                </c:pt>
                <c:pt idx="2103">
                  <c:v>6.1162842975206608</c:v>
                </c:pt>
                <c:pt idx="2104">
                  <c:v>6.1814479338842974</c:v>
                </c:pt>
                <c:pt idx="2105">
                  <c:v>6.1814479338842983</c:v>
                </c:pt>
                <c:pt idx="2106">
                  <c:v>6.1648396694214878</c:v>
                </c:pt>
                <c:pt idx="2107">
                  <c:v>6.1969983471074377</c:v>
                </c:pt>
                <c:pt idx="2108">
                  <c:v>6.1030611570247926</c:v>
                </c:pt>
                <c:pt idx="2109">
                  <c:v>6.1030611570247935</c:v>
                </c:pt>
                <c:pt idx="2110">
                  <c:v>6.053871074380166</c:v>
                </c:pt>
                <c:pt idx="2111">
                  <c:v>6.037474380165289</c:v>
                </c:pt>
                <c:pt idx="2112">
                  <c:v>6.069209917355372</c:v>
                </c:pt>
                <c:pt idx="2113">
                  <c:v>6.0048925619834712</c:v>
                </c:pt>
                <c:pt idx="2114">
                  <c:v>6.0048925619834721</c:v>
                </c:pt>
                <c:pt idx="2115">
                  <c:v>6.0202314049586771</c:v>
                </c:pt>
                <c:pt idx="2116">
                  <c:v>5.9403636363636352</c:v>
                </c:pt>
                <c:pt idx="2117">
                  <c:v>5.9082049586776852</c:v>
                </c:pt>
                <c:pt idx="2118">
                  <c:v>5.9386710743801636</c:v>
                </c:pt>
                <c:pt idx="2119">
                  <c:v>5.8932892561983463</c:v>
                </c:pt>
                <c:pt idx="2120">
                  <c:v>5.8306644628099162</c:v>
                </c:pt>
                <c:pt idx="2121">
                  <c:v>5.7827438016528925</c:v>
                </c:pt>
                <c:pt idx="2122">
                  <c:v>5.7201190082644624</c:v>
                </c:pt>
                <c:pt idx="2123">
                  <c:v>5.7358809917355371</c:v>
                </c:pt>
                <c:pt idx="2124">
                  <c:v>5.7358809917355371</c:v>
                </c:pt>
                <c:pt idx="2125">
                  <c:v>5.7514314049586766</c:v>
                </c:pt>
                <c:pt idx="2126">
                  <c:v>5.7360925619834706</c:v>
                </c:pt>
                <c:pt idx="2127">
                  <c:v>5.6593983471074383</c:v>
                </c:pt>
                <c:pt idx="2128">
                  <c:v>5.6140165289256192</c:v>
                </c:pt>
                <c:pt idx="2129">
                  <c:v>5.6440595041322315</c:v>
                </c:pt>
                <c:pt idx="2130">
                  <c:v>5.6907107438016524</c:v>
                </c:pt>
                <c:pt idx="2131">
                  <c:v>5.7550280991735532</c:v>
                </c:pt>
                <c:pt idx="2132">
                  <c:v>5.833838016528925</c:v>
                </c:pt>
                <c:pt idx="2133">
                  <c:v>5.8180760330578511</c:v>
                </c:pt>
                <c:pt idx="2134">
                  <c:v>5.7850710743801645</c:v>
                </c:pt>
                <c:pt idx="2135">
                  <c:v>5.8329917355371901</c:v>
                </c:pt>
                <c:pt idx="2136">
                  <c:v>5.9448066115702476</c:v>
                </c:pt>
                <c:pt idx="2137">
                  <c:v>6.0057388429752061</c:v>
                </c:pt>
                <c:pt idx="2138">
                  <c:v>6.0357818181818175</c:v>
                </c:pt>
                <c:pt idx="2139">
                  <c:v>6.0824330578512393</c:v>
                </c:pt>
                <c:pt idx="2140">
                  <c:v>6.0824330578512384</c:v>
                </c:pt>
                <c:pt idx="2141">
                  <c:v>5.9872264462809914</c:v>
                </c:pt>
                <c:pt idx="2142">
                  <c:v>5.8636694214876028</c:v>
                </c:pt>
                <c:pt idx="2143">
                  <c:v>5.8176528925619824</c:v>
                </c:pt>
                <c:pt idx="2144">
                  <c:v>5.8176528925619833</c:v>
                </c:pt>
                <c:pt idx="2145">
                  <c:v>5.6940958677685947</c:v>
                </c:pt>
                <c:pt idx="2146">
                  <c:v>5.6449057851239663</c:v>
                </c:pt>
                <c:pt idx="2147">
                  <c:v>5.7258314049586776</c:v>
                </c:pt>
                <c:pt idx="2148">
                  <c:v>5.8210380165289255</c:v>
                </c:pt>
                <c:pt idx="2149">
                  <c:v>5.886201652892562</c:v>
                </c:pt>
                <c:pt idx="2150">
                  <c:v>5.8244231404958686</c:v>
                </c:pt>
                <c:pt idx="2151">
                  <c:v>5.8092958677685953</c:v>
                </c:pt>
                <c:pt idx="2152">
                  <c:v>5.900694214876034</c:v>
                </c:pt>
                <c:pt idx="2153">
                  <c:v>5.8710743801652887</c:v>
                </c:pt>
                <c:pt idx="2154">
                  <c:v>5.8874710743801648</c:v>
                </c:pt>
                <c:pt idx="2155">
                  <c:v>6.0110280991735525</c:v>
                </c:pt>
                <c:pt idx="2156">
                  <c:v>5.9637421487603302</c:v>
                </c:pt>
                <c:pt idx="2157">
                  <c:v>5.9145520661157018</c:v>
                </c:pt>
                <c:pt idx="2158">
                  <c:v>5.850234710743802</c:v>
                </c:pt>
                <c:pt idx="2159">
                  <c:v>5.8502347107438011</c:v>
                </c:pt>
                <c:pt idx="2160">
                  <c:v>5.8962512396694216</c:v>
                </c:pt>
                <c:pt idx="2161">
                  <c:v>5.9422677685950402</c:v>
                </c:pt>
                <c:pt idx="2162">
                  <c:v>5.8655735537190079</c:v>
                </c:pt>
                <c:pt idx="2163">
                  <c:v>5.8802776859504133</c:v>
                </c:pt>
                <c:pt idx="2164">
                  <c:v>5.8802776859504124</c:v>
                </c:pt>
                <c:pt idx="2165">
                  <c:v>5.8481190082644625</c:v>
                </c:pt>
                <c:pt idx="2166">
                  <c:v>5.8954049586776858</c:v>
                </c:pt>
                <c:pt idx="2167">
                  <c:v>5.9115900826446275</c:v>
                </c:pt>
                <c:pt idx="2168">
                  <c:v>5.9273520661157022</c:v>
                </c:pt>
                <c:pt idx="2169">
                  <c:v>5.8155371900826447</c:v>
                </c:pt>
                <c:pt idx="2170">
                  <c:v>5.7846479338842967</c:v>
                </c:pt>
                <c:pt idx="2171">
                  <c:v>5.7690975206611563</c:v>
                </c:pt>
                <c:pt idx="2172">
                  <c:v>5.7690975206611563</c:v>
                </c:pt>
                <c:pt idx="2173">
                  <c:v>5.8457917355371887</c:v>
                </c:pt>
                <c:pt idx="2174">
                  <c:v>5.7505851239669408</c:v>
                </c:pt>
                <c:pt idx="2175">
                  <c:v>5.6738909090909093</c:v>
                </c:pt>
                <c:pt idx="2176">
                  <c:v>5.7230809917355376</c:v>
                </c:pt>
                <c:pt idx="2177">
                  <c:v>5.644271074380165</c:v>
                </c:pt>
                <c:pt idx="2178">
                  <c:v>5.6285090909090911</c:v>
                </c:pt>
                <c:pt idx="2179">
                  <c:v>5.6593983471074374</c:v>
                </c:pt>
                <c:pt idx="2180">
                  <c:v>5.7546049586776862</c:v>
                </c:pt>
                <c:pt idx="2181">
                  <c:v>5.8344727272727273</c:v>
                </c:pt>
                <c:pt idx="2182">
                  <c:v>5.8344727272727273</c:v>
                </c:pt>
                <c:pt idx="2183">
                  <c:v>5.757778512396694</c:v>
                </c:pt>
                <c:pt idx="2184">
                  <c:v>5.7130314049586772</c:v>
                </c:pt>
                <c:pt idx="2185">
                  <c:v>5.7279471074380162</c:v>
                </c:pt>
                <c:pt idx="2186">
                  <c:v>5.6787570247933887</c:v>
                </c:pt>
                <c:pt idx="2187">
                  <c:v>5.7096462809917359</c:v>
                </c:pt>
                <c:pt idx="2188">
                  <c:v>5.7254082644628097</c:v>
                </c:pt>
                <c:pt idx="2189">
                  <c:v>5.7571438016528926</c:v>
                </c:pt>
                <c:pt idx="2190">
                  <c:v>5.7407471074380165</c:v>
                </c:pt>
                <c:pt idx="2191">
                  <c:v>5.6764297520661149</c:v>
                </c:pt>
                <c:pt idx="2192">
                  <c:v>5.7373619834710734</c:v>
                </c:pt>
                <c:pt idx="2193">
                  <c:v>5.8462148760330575</c:v>
                </c:pt>
                <c:pt idx="2194">
                  <c:v>5.9063008264462802</c:v>
                </c:pt>
                <c:pt idx="2195">
                  <c:v>5.9367669421487594</c:v>
                </c:pt>
                <c:pt idx="2196">
                  <c:v>5.9207933884297503</c:v>
                </c:pt>
                <c:pt idx="2197">
                  <c:v>5.9365553719008251</c:v>
                </c:pt>
                <c:pt idx="2198">
                  <c:v>5.9851107438016511</c:v>
                </c:pt>
                <c:pt idx="2199">
                  <c:v>5.9851107438016529</c:v>
                </c:pt>
                <c:pt idx="2200">
                  <c:v>5.9851107438016529</c:v>
                </c:pt>
                <c:pt idx="2201">
                  <c:v>5.9851107438016529</c:v>
                </c:pt>
                <c:pt idx="2202">
                  <c:v>5.9695603305785117</c:v>
                </c:pt>
                <c:pt idx="2203">
                  <c:v>5.9533752066115699</c:v>
                </c:pt>
                <c:pt idx="2204">
                  <c:v>6.0168462809917349</c:v>
                </c:pt>
                <c:pt idx="2205">
                  <c:v>6.001507438016529</c:v>
                </c:pt>
                <c:pt idx="2206">
                  <c:v>6.0336661157024789</c:v>
                </c:pt>
                <c:pt idx="2207">
                  <c:v>6.0336661157024789</c:v>
                </c:pt>
                <c:pt idx="2208">
                  <c:v>5.9537983471074369</c:v>
                </c:pt>
                <c:pt idx="2209">
                  <c:v>5.8611305785123964</c:v>
                </c:pt>
                <c:pt idx="2210">
                  <c:v>5.8611305785123955</c:v>
                </c:pt>
                <c:pt idx="2211">
                  <c:v>5.9420561983471059</c:v>
                </c:pt>
                <c:pt idx="2212">
                  <c:v>5.9420561983471076</c:v>
                </c:pt>
                <c:pt idx="2213">
                  <c:v>5.9103206611570247</c:v>
                </c:pt>
                <c:pt idx="2214">
                  <c:v>5.9433256198347113</c:v>
                </c:pt>
                <c:pt idx="2215">
                  <c:v>6.0059504132231405</c:v>
                </c:pt>
                <c:pt idx="2216">
                  <c:v>5.9424793388429755</c:v>
                </c:pt>
                <c:pt idx="2217">
                  <c:v>5.8958280991735537</c:v>
                </c:pt>
                <c:pt idx="2218">
                  <c:v>5.911378512396694</c:v>
                </c:pt>
                <c:pt idx="2219">
                  <c:v>6.0040462809917354</c:v>
                </c:pt>
                <c:pt idx="2220">
                  <c:v>5.9718876033057846</c:v>
                </c:pt>
                <c:pt idx="2221">
                  <c:v>5.8600727272727271</c:v>
                </c:pt>
                <c:pt idx="2222">
                  <c:v>5.8600727272727271</c:v>
                </c:pt>
                <c:pt idx="2223">
                  <c:v>5.9578181818181815</c:v>
                </c:pt>
                <c:pt idx="2224">
                  <c:v>5.8460033057851231</c:v>
                </c:pt>
                <c:pt idx="2225">
                  <c:v>5.8785851239669418</c:v>
                </c:pt>
                <c:pt idx="2226">
                  <c:v>5.8785851239669418</c:v>
                </c:pt>
                <c:pt idx="2227">
                  <c:v>6.0072198347107442</c:v>
                </c:pt>
                <c:pt idx="2228">
                  <c:v>6.0551404958677688</c:v>
                </c:pt>
                <c:pt idx="2229">
                  <c:v>6.0234049586776859</c:v>
                </c:pt>
                <c:pt idx="2230">
                  <c:v>6.0719603305785119</c:v>
                </c:pt>
                <c:pt idx="2231">
                  <c:v>6.1837752066115712</c:v>
                </c:pt>
                <c:pt idx="2232">
                  <c:v>6.1837752066115694</c:v>
                </c:pt>
                <c:pt idx="2233">
                  <c:v>6.1837752066115703</c:v>
                </c:pt>
                <c:pt idx="2234">
                  <c:v>6.2625851239669412</c:v>
                </c:pt>
                <c:pt idx="2235">
                  <c:v>6.2140297520661161</c:v>
                </c:pt>
                <c:pt idx="2236">
                  <c:v>6.2613157024793393</c:v>
                </c:pt>
                <c:pt idx="2237">
                  <c:v>6.2114909090909096</c:v>
                </c:pt>
                <c:pt idx="2238">
                  <c:v>6.2444958677685962</c:v>
                </c:pt>
                <c:pt idx="2239">
                  <c:v>6.3254214876033057</c:v>
                </c:pt>
                <c:pt idx="2240">
                  <c:v>6.2768661157024788</c:v>
                </c:pt>
              </c:numCache>
            </c:numRef>
          </c:yVal>
          <c:smooth val="1"/>
        </c:ser>
        <c:ser>
          <c:idx val="1"/>
          <c:order val="1"/>
          <c:tx>
            <c:v>MPPT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Sheet1!$A$12:$A$2253</c:f>
              <c:numCache>
                <c:formatCode>General</c:formatCode>
                <c:ptCount val="2242"/>
                <c:pt idx="0">
                  <c:v>1.8</c:v>
                </c:pt>
                <c:pt idx="1">
                  <c:v>2</c:v>
                </c:pt>
                <c:pt idx="2">
                  <c:v>2.2000000000000002</c:v>
                </c:pt>
                <c:pt idx="3">
                  <c:v>2.4</c:v>
                </c:pt>
                <c:pt idx="4">
                  <c:v>2.6</c:v>
                </c:pt>
                <c:pt idx="5">
                  <c:v>2.8</c:v>
                </c:pt>
                <c:pt idx="6">
                  <c:v>3</c:v>
                </c:pt>
                <c:pt idx="7">
                  <c:v>3.2</c:v>
                </c:pt>
                <c:pt idx="8">
                  <c:v>3.4</c:v>
                </c:pt>
                <c:pt idx="9">
                  <c:v>3.6</c:v>
                </c:pt>
                <c:pt idx="10">
                  <c:v>3.8</c:v>
                </c:pt>
                <c:pt idx="11">
                  <c:v>4</c:v>
                </c:pt>
                <c:pt idx="12">
                  <c:v>4.2</c:v>
                </c:pt>
                <c:pt idx="13">
                  <c:v>4.4000000000000004</c:v>
                </c:pt>
                <c:pt idx="14">
                  <c:v>4.5999999999999996</c:v>
                </c:pt>
                <c:pt idx="15">
                  <c:v>4.8</c:v>
                </c:pt>
                <c:pt idx="16">
                  <c:v>5</c:v>
                </c:pt>
                <c:pt idx="17">
                  <c:v>5.2</c:v>
                </c:pt>
                <c:pt idx="18">
                  <c:v>5.4</c:v>
                </c:pt>
                <c:pt idx="19">
                  <c:v>5.6</c:v>
                </c:pt>
                <c:pt idx="20">
                  <c:v>5.8</c:v>
                </c:pt>
                <c:pt idx="21">
                  <c:v>6</c:v>
                </c:pt>
                <c:pt idx="22">
                  <c:v>6.2</c:v>
                </c:pt>
                <c:pt idx="23">
                  <c:v>6.4</c:v>
                </c:pt>
                <c:pt idx="24">
                  <c:v>6.6</c:v>
                </c:pt>
                <c:pt idx="25">
                  <c:v>6.8</c:v>
                </c:pt>
                <c:pt idx="26">
                  <c:v>7</c:v>
                </c:pt>
                <c:pt idx="27">
                  <c:v>7.2</c:v>
                </c:pt>
                <c:pt idx="28">
                  <c:v>7.4</c:v>
                </c:pt>
                <c:pt idx="29">
                  <c:v>7.6</c:v>
                </c:pt>
                <c:pt idx="30">
                  <c:v>7.8</c:v>
                </c:pt>
                <c:pt idx="31">
                  <c:v>8</c:v>
                </c:pt>
                <c:pt idx="32">
                  <c:v>8.1999999999999993</c:v>
                </c:pt>
                <c:pt idx="33">
                  <c:v>8.4</c:v>
                </c:pt>
                <c:pt idx="34">
                  <c:v>8.6</c:v>
                </c:pt>
                <c:pt idx="35">
                  <c:v>8.8000000000000007</c:v>
                </c:pt>
                <c:pt idx="36">
                  <c:v>9</c:v>
                </c:pt>
                <c:pt idx="37">
                  <c:v>9.1999999999999993</c:v>
                </c:pt>
                <c:pt idx="38">
                  <c:v>9.4</c:v>
                </c:pt>
                <c:pt idx="39">
                  <c:v>9.6</c:v>
                </c:pt>
                <c:pt idx="40">
                  <c:v>9.8000000000000007</c:v>
                </c:pt>
                <c:pt idx="41">
                  <c:v>10</c:v>
                </c:pt>
                <c:pt idx="42">
                  <c:v>10.199999999999999</c:v>
                </c:pt>
                <c:pt idx="43">
                  <c:v>10.4</c:v>
                </c:pt>
                <c:pt idx="44">
                  <c:v>10.6</c:v>
                </c:pt>
                <c:pt idx="45">
                  <c:v>10.8</c:v>
                </c:pt>
                <c:pt idx="46">
                  <c:v>11</c:v>
                </c:pt>
                <c:pt idx="47">
                  <c:v>11.2</c:v>
                </c:pt>
                <c:pt idx="48">
                  <c:v>11.4</c:v>
                </c:pt>
                <c:pt idx="49">
                  <c:v>11.6</c:v>
                </c:pt>
                <c:pt idx="50">
                  <c:v>11.8</c:v>
                </c:pt>
                <c:pt idx="51">
                  <c:v>12</c:v>
                </c:pt>
                <c:pt idx="52">
                  <c:v>12.2</c:v>
                </c:pt>
                <c:pt idx="53">
                  <c:v>12.4</c:v>
                </c:pt>
                <c:pt idx="54">
                  <c:v>12.6</c:v>
                </c:pt>
                <c:pt idx="55">
                  <c:v>12.8</c:v>
                </c:pt>
                <c:pt idx="56">
                  <c:v>13</c:v>
                </c:pt>
                <c:pt idx="57">
                  <c:v>13.2</c:v>
                </c:pt>
                <c:pt idx="58">
                  <c:v>13.4</c:v>
                </c:pt>
                <c:pt idx="59">
                  <c:v>13.6</c:v>
                </c:pt>
                <c:pt idx="60">
                  <c:v>13.8</c:v>
                </c:pt>
                <c:pt idx="61">
                  <c:v>14</c:v>
                </c:pt>
                <c:pt idx="62">
                  <c:v>14.2</c:v>
                </c:pt>
                <c:pt idx="63">
                  <c:v>14.4</c:v>
                </c:pt>
                <c:pt idx="64">
                  <c:v>14.6</c:v>
                </c:pt>
                <c:pt idx="65">
                  <c:v>14.8</c:v>
                </c:pt>
                <c:pt idx="66">
                  <c:v>15</c:v>
                </c:pt>
                <c:pt idx="67">
                  <c:v>15.2</c:v>
                </c:pt>
                <c:pt idx="68">
                  <c:v>15.4</c:v>
                </c:pt>
                <c:pt idx="69">
                  <c:v>15.6</c:v>
                </c:pt>
                <c:pt idx="70">
                  <c:v>15.8</c:v>
                </c:pt>
                <c:pt idx="71">
                  <c:v>16</c:v>
                </c:pt>
                <c:pt idx="72">
                  <c:v>16.2</c:v>
                </c:pt>
                <c:pt idx="73">
                  <c:v>16.399999999999999</c:v>
                </c:pt>
                <c:pt idx="74">
                  <c:v>16.600000000000001</c:v>
                </c:pt>
                <c:pt idx="75">
                  <c:v>16.8</c:v>
                </c:pt>
                <c:pt idx="76">
                  <c:v>17</c:v>
                </c:pt>
                <c:pt idx="77">
                  <c:v>17.2</c:v>
                </c:pt>
                <c:pt idx="78">
                  <c:v>17.399999999999999</c:v>
                </c:pt>
                <c:pt idx="79">
                  <c:v>17.600000000000001</c:v>
                </c:pt>
                <c:pt idx="80">
                  <c:v>17.8</c:v>
                </c:pt>
                <c:pt idx="81">
                  <c:v>18</c:v>
                </c:pt>
                <c:pt idx="82">
                  <c:v>18.2</c:v>
                </c:pt>
                <c:pt idx="83">
                  <c:v>18.399999999999999</c:v>
                </c:pt>
                <c:pt idx="84">
                  <c:v>18.600000000000001</c:v>
                </c:pt>
                <c:pt idx="85">
                  <c:v>18.8</c:v>
                </c:pt>
                <c:pt idx="86">
                  <c:v>19</c:v>
                </c:pt>
                <c:pt idx="87">
                  <c:v>19.2</c:v>
                </c:pt>
                <c:pt idx="88">
                  <c:v>19.399999999999999</c:v>
                </c:pt>
                <c:pt idx="89">
                  <c:v>19.600000000000001</c:v>
                </c:pt>
                <c:pt idx="90">
                  <c:v>19.8</c:v>
                </c:pt>
                <c:pt idx="91">
                  <c:v>20</c:v>
                </c:pt>
                <c:pt idx="92">
                  <c:v>20.2</c:v>
                </c:pt>
                <c:pt idx="93">
                  <c:v>20.399999999999999</c:v>
                </c:pt>
                <c:pt idx="94">
                  <c:v>20.6</c:v>
                </c:pt>
                <c:pt idx="95">
                  <c:v>20.8</c:v>
                </c:pt>
                <c:pt idx="96">
                  <c:v>21</c:v>
                </c:pt>
                <c:pt idx="97">
                  <c:v>21.2</c:v>
                </c:pt>
                <c:pt idx="98">
                  <c:v>21.4</c:v>
                </c:pt>
                <c:pt idx="99">
                  <c:v>21.6</c:v>
                </c:pt>
                <c:pt idx="100">
                  <c:v>21.8</c:v>
                </c:pt>
                <c:pt idx="101">
                  <c:v>22</c:v>
                </c:pt>
                <c:pt idx="102">
                  <c:v>22.2</c:v>
                </c:pt>
                <c:pt idx="103">
                  <c:v>22.4</c:v>
                </c:pt>
                <c:pt idx="104">
                  <c:v>22.6</c:v>
                </c:pt>
                <c:pt idx="105">
                  <c:v>22.8</c:v>
                </c:pt>
                <c:pt idx="106">
                  <c:v>23</c:v>
                </c:pt>
                <c:pt idx="107">
                  <c:v>23.2</c:v>
                </c:pt>
                <c:pt idx="108">
                  <c:v>23.4</c:v>
                </c:pt>
                <c:pt idx="109">
                  <c:v>23.6</c:v>
                </c:pt>
                <c:pt idx="110">
                  <c:v>23.8</c:v>
                </c:pt>
                <c:pt idx="111">
                  <c:v>24</c:v>
                </c:pt>
                <c:pt idx="112">
                  <c:v>24.2</c:v>
                </c:pt>
                <c:pt idx="113">
                  <c:v>24.4</c:v>
                </c:pt>
                <c:pt idx="114">
                  <c:v>24.6</c:v>
                </c:pt>
                <c:pt idx="115">
                  <c:v>24.8</c:v>
                </c:pt>
                <c:pt idx="116">
                  <c:v>25</c:v>
                </c:pt>
                <c:pt idx="117">
                  <c:v>25.2</c:v>
                </c:pt>
                <c:pt idx="118">
                  <c:v>25.4</c:v>
                </c:pt>
                <c:pt idx="119">
                  <c:v>25.6</c:v>
                </c:pt>
                <c:pt idx="120">
                  <c:v>25.8</c:v>
                </c:pt>
                <c:pt idx="121">
                  <c:v>26</c:v>
                </c:pt>
                <c:pt idx="122">
                  <c:v>26.2</c:v>
                </c:pt>
                <c:pt idx="123">
                  <c:v>26.4</c:v>
                </c:pt>
                <c:pt idx="124">
                  <c:v>26.6</c:v>
                </c:pt>
                <c:pt idx="125">
                  <c:v>26.8</c:v>
                </c:pt>
                <c:pt idx="126">
                  <c:v>27</c:v>
                </c:pt>
                <c:pt idx="127">
                  <c:v>27.2</c:v>
                </c:pt>
                <c:pt idx="128">
                  <c:v>27.4</c:v>
                </c:pt>
                <c:pt idx="129">
                  <c:v>27.6</c:v>
                </c:pt>
                <c:pt idx="130">
                  <c:v>27.8</c:v>
                </c:pt>
                <c:pt idx="131">
                  <c:v>28</c:v>
                </c:pt>
                <c:pt idx="132">
                  <c:v>28.2</c:v>
                </c:pt>
                <c:pt idx="133">
                  <c:v>28.4</c:v>
                </c:pt>
                <c:pt idx="134">
                  <c:v>28.6</c:v>
                </c:pt>
                <c:pt idx="135">
                  <c:v>28.8</c:v>
                </c:pt>
                <c:pt idx="136">
                  <c:v>29</c:v>
                </c:pt>
                <c:pt idx="137">
                  <c:v>29.2</c:v>
                </c:pt>
                <c:pt idx="138">
                  <c:v>29.4</c:v>
                </c:pt>
                <c:pt idx="139">
                  <c:v>29.6</c:v>
                </c:pt>
                <c:pt idx="140">
                  <c:v>29.8</c:v>
                </c:pt>
                <c:pt idx="141">
                  <c:v>30</c:v>
                </c:pt>
                <c:pt idx="142">
                  <c:v>30.2</c:v>
                </c:pt>
                <c:pt idx="143">
                  <c:v>30.4</c:v>
                </c:pt>
                <c:pt idx="144">
                  <c:v>30.6</c:v>
                </c:pt>
                <c:pt idx="145">
                  <c:v>30.8</c:v>
                </c:pt>
                <c:pt idx="146">
                  <c:v>31</c:v>
                </c:pt>
                <c:pt idx="147">
                  <c:v>31.2</c:v>
                </c:pt>
                <c:pt idx="148">
                  <c:v>31.4</c:v>
                </c:pt>
                <c:pt idx="149">
                  <c:v>31.6</c:v>
                </c:pt>
                <c:pt idx="150">
                  <c:v>31.8</c:v>
                </c:pt>
                <c:pt idx="151">
                  <c:v>32</c:v>
                </c:pt>
                <c:pt idx="152">
                  <c:v>32.200000000000003</c:v>
                </c:pt>
                <c:pt idx="153">
                  <c:v>32.4</c:v>
                </c:pt>
                <c:pt idx="154">
                  <c:v>32.6</c:v>
                </c:pt>
                <c:pt idx="155">
                  <c:v>32.799999999999997</c:v>
                </c:pt>
                <c:pt idx="156">
                  <c:v>33</c:v>
                </c:pt>
                <c:pt idx="157">
                  <c:v>33.200000000000003</c:v>
                </c:pt>
                <c:pt idx="158">
                  <c:v>33.4</c:v>
                </c:pt>
                <c:pt idx="159">
                  <c:v>33.6</c:v>
                </c:pt>
                <c:pt idx="160">
                  <c:v>33.799999999999997</c:v>
                </c:pt>
                <c:pt idx="161">
                  <c:v>34</c:v>
                </c:pt>
                <c:pt idx="162">
                  <c:v>34.200000000000003</c:v>
                </c:pt>
                <c:pt idx="163">
                  <c:v>34.4</c:v>
                </c:pt>
                <c:pt idx="164">
                  <c:v>34.6</c:v>
                </c:pt>
                <c:pt idx="165">
                  <c:v>34.799999999999997</c:v>
                </c:pt>
                <c:pt idx="166">
                  <c:v>35</c:v>
                </c:pt>
                <c:pt idx="167">
                  <c:v>35.200000000000003</c:v>
                </c:pt>
                <c:pt idx="168">
                  <c:v>35.4</c:v>
                </c:pt>
                <c:pt idx="169">
                  <c:v>35.6</c:v>
                </c:pt>
                <c:pt idx="170">
                  <c:v>35.799999999999997</c:v>
                </c:pt>
                <c:pt idx="171">
                  <c:v>36</c:v>
                </c:pt>
                <c:pt idx="172">
                  <c:v>36.200000000000003</c:v>
                </c:pt>
                <c:pt idx="173">
                  <c:v>36.4</c:v>
                </c:pt>
                <c:pt idx="174">
                  <c:v>36.6</c:v>
                </c:pt>
                <c:pt idx="175">
                  <c:v>36.799999999999997</c:v>
                </c:pt>
                <c:pt idx="176">
                  <c:v>37</c:v>
                </c:pt>
                <c:pt idx="177">
                  <c:v>37.200000000000003</c:v>
                </c:pt>
                <c:pt idx="178">
                  <c:v>37.4</c:v>
                </c:pt>
                <c:pt idx="179">
                  <c:v>37.6</c:v>
                </c:pt>
                <c:pt idx="180">
                  <c:v>37.799999999999997</c:v>
                </c:pt>
                <c:pt idx="181">
                  <c:v>38</c:v>
                </c:pt>
                <c:pt idx="182">
                  <c:v>38.200000000000003</c:v>
                </c:pt>
                <c:pt idx="183">
                  <c:v>38.4</c:v>
                </c:pt>
                <c:pt idx="184">
                  <c:v>38.6</c:v>
                </c:pt>
                <c:pt idx="185">
                  <c:v>38.799999999999997</c:v>
                </c:pt>
                <c:pt idx="186">
                  <c:v>39</c:v>
                </c:pt>
                <c:pt idx="187">
                  <c:v>39.200000000000003</c:v>
                </c:pt>
                <c:pt idx="188">
                  <c:v>39.4</c:v>
                </c:pt>
                <c:pt idx="189">
                  <c:v>39.6</c:v>
                </c:pt>
                <c:pt idx="190">
                  <c:v>39.799999999999997</c:v>
                </c:pt>
                <c:pt idx="191">
                  <c:v>40</c:v>
                </c:pt>
                <c:pt idx="192">
                  <c:v>40.200000000000003</c:v>
                </c:pt>
                <c:pt idx="193">
                  <c:v>40.4</c:v>
                </c:pt>
                <c:pt idx="194">
                  <c:v>40.6</c:v>
                </c:pt>
                <c:pt idx="195">
                  <c:v>40.799999999999997</c:v>
                </c:pt>
                <c:pt idx="196">
                  <c:v>41</c:v>
                </c:pt>
                <c:pt idx="197">
                  <c:v>41.2</c:v>
                </c:pt>
                <c:pt idx="198">
                  <c:v>41.4</c:v>
                </c:pt>
                <c:pt idx="199">
                  <c:v>41.6</c:v>
                </c:pt>
                <c:pt idx="200">
                  <c:v>41.8</c:v>
                </c:pt>
                <c:pt idx="201">
                  <c:v>42</c:v>
                </c:pt>
                <c:pt idx="202">
                  <c:v>42.2</c:v>
                </c:pt>
                <c:pt idx="203">
                  <c:v>42.4</c:v>
                </c:pt>
                <c:pt idx="204">
                  <c:v>42.6</c:v>
                </c:pt>
                <c:pt idx="205">
                  <c:v>42.8</c:v>
                </c:pt>
                <c:pt idx="206">
                  <c:v>43</c:v>
                </c:pt>
                <c:pt idx="207">
                  <c:v>43.2</c:v>
                </c:pt>
                <c:pt idx="208">
                  <c:v>43.4</c:v>
                </c:pt>
                <c:pt idx="209">
                  <c:v>43.6</c:v>
                </c:pt>
                <c:pt idx="210">
                  <c:v>43.8</c:v>
                </c:pt>
                <c:pt idx="211">
                  <c:v>44</c:v>
                </c:pt>
                <c:pt idx="212">
                  <c:v>44.2</c:v>
                </c:pt>
                <c:pt idx="213">
                  <c:v>44.4</c:v>
                </c:pt>
                <c:pt idx="214">
                  <c:v>44.6</c:v>
                </c:pt>
                <c:pt idx="215">
                  <c:v>44.8</c:v>
                </c:pt>
                <c:pt idx="216">
                  <c:v>45</c:v>
                </c:pt>
                <c:pt idx="217">
                  <c:v>45.2</c:v>
                </c:pt>
                <c:pt idx="218">
                  <c:v>45.4</c:v>
                </c:pt>
                <c:pt idx="219">
                  <c:v>45.6</c:v>
                </c:pt>
                <c:pt idx="220">
                  <c:v>45.8</c:v>
                </c:pt>
                <c:pt idx="221">
                  <c:v>46</c:v>
                </c:pt>
                <c:pt idx="222">
                  <c:v>46.2</c:v>
                </c:pt>
                <c:pt idx="223">
                  <c:v>46.4</c:v>
                </c:pt>
                <c:pt idx="224">
                  <c:v>46.6</c:v>
                </c:pt>
                <c:pt idx="225">
                  <c:v>46.8</c:v>
                </c:pt>
                <c:pt idx="226">
                  <c:v>47</c:v>
                </c:pt>
                <c:pt idx="227">
                  <c:v>47.2</c:v>
                </c:pt>
                <c:pt idx="228">
                  <c:v>47.4</c:v>
                </c:pt>
                <c:pt idx="229">
                  <c:v>47.6</c:v>
                </c:pt>
                <c:pt idx="230">
                  <c:v>47.8</c:v>
                </c:pt>
                <c:pt idx="231">
                  <c:v>48</c:v>
                </c:pt>
                <c:pt idx="232">
                  <c:v>48.2</c:v>
                </c:pt>
                <c:pt idx="233">
                  <c:v>48.4</c:v>
                </c:pt>
                <c:pt idx="234">
                  <c:v>48.6</c:v>
                </c:pt>
                <c:pt idx="235">
                  <c:v>48.8</c:v>
                </c:pt>
                <c:pt idx="236">
                  <c:v>49</c:v>
                </c:pt>
                <c:pt idx="237">
                  <c:v>49.2</c:v>
                </c:pt>
                <c:pt idx="238">
                  <c:v>49.4</c:v>
                </c:pt>
                <c:pt idx="239">
                  <c:v>49.6</c:v>
                </c:pt>
                <c:pt idx="240">
                  <c:v>49.8</c:v>
                </c:pt>
                <c:pt idx="241">
                  <c:v>50</c:v>
                </c:pt>
                <c:pt idx="242">
                  <c:v>50.2</c:v>
                </c:pt>
                <c:pt idx="243">
                  <c:v>50.4</c:v>
                </c:pt>
                <c:pt idx="244">
                  <c:v>50.6</c:v>
                </c:pt>
                <c:pt idx="245">
                  <c:v>50.8</c:v>
                </c:pt>
                <c:pt idx="246">
                  <c:v>51</c:v>
                </c:pt>
                <c:pt idx="247">
                  <c:v>51.2</c:v>
                </c:pt>
                <c:pt idx="248">
                  <c:v>51.4</c:v>
                </c:pt>
                <c:pt idx="249">
                  <c:v>51.6</c:v>
                </c:pt>
                <c:pt idx="250">
                  <c:v>51.8</c:v>
                </c:pt>
                <c:pt idx="251">
                  <c:v>52</c:v>
                </c:pt>
                <c:pt idx="252">
                  <c:v>52.2</c:v>
                </c:pt>
                <c:pt idx="253">
                  <c:v>52.4</c:v>
                </c:pt>
                <c:pt idx="254">
                  <c:v>52.6</c:v>
                </c:pt>
                <c:pt idx="255">
                  <c:v>52.8</c:v>
                </c:pt>
                <c:pt idx="256">
                  <c:v>53</c:v>
                </c:pt>
                <c:pt idx="257">
                  <c:v>53.2</c:v>
                </c:pt>
                <c:pt idx="258">
                  <c:v>53.4</c:v>
                </c:pt>
                <c:pt idx="259">
                  <c:v>53.6</c:v>
                </c:pt>
                <c:pt idx="260">
                  <c:v>53.8</c:v>
                </c:pt>
                <c:pt idx="261">
                  <c:v>54</c:v>
                </c:pt>
                <c:pt idx="262">
                  <c:v>54.2</c:v>
                </c:pt>
                <c:pt idx="263">
                  <c:v>54.4</c:v>
                </c:pt>
                <c:pt idx="264">
                  <c:v>54.6</c:v>
                </c:pt>
                <c:pt idx="265">
                  <c:v>54.8</c:v>
                </c:pt>
                <c:pt idx="266">
                  <c:v>55</c:v>
                </c:pt>
                <c:pt idx="267">
                  <c:v>55.2</c:v>
                </c:pt>
                <c:pt idx="268">
                  <c:v>55.4</c:v>
                </c:pt>
                <c:pt idx="269">
                  <c:v>55.6</c:v>
                </c:pt>
                <c:pt idx="270">
                  <c:v>55.8</c:v>
                </c:pt>
                <c:pt idx="271">
                  <c:v>56</c:v>
                </c:pt>
                <c:pt idx="272">
                  <c:v>56.2</c:v>
                </c:pt>
                <c:pt idx="273">
                  <c:v>56.4</c:v>
                </c:pt>
                <c:pt idx="274">
                  <c:v>56.6</c:v>
                </c:pt>
                <c:pt idx="275">
                  <c:v>56.8</c:v>
                </c:pt>
                <c:pt idx="276">
                  <c:v>57</c:v>
                </c:pt>
                <c:pt idx="277">
                  <c:v>57.2</c:v>
                </c:pt>
                <c:pt idx="278">
                  <c:v>57.4</c:v>
                </c:pt>
                <c:pt idx="279">
                  <c:v>57.6</c:v>
                </c:pt>
                <c:pt idx="280">
                  <c:v>57.8</c:v>
                </c:pt>
                <c:pt idx="281">
                  <c:v>58</c:v>
                </c:pt>
                <c:pt idx="282">
                  <c:v>58.2</c:v>
                </c:pt>
                <c:pt idx="283">
                  <c:v>58.4</c:v>
                </c:pt>
                <c:pt idx="284">
                  <c:v>58.6</c:v>
                </c:pt>
                <c:pt idx="285">
                  <c:v>58.8</c:v>
                </c:pt>
                <c:pt idx="286">
                  <c:v>59</c:v>
                </c:pt>
                <c:pt idx="287">
                  <c:v>59.2</c:v>
                </c:pt>
                <c:pt idx="288">
                  <c:v>59.4</c:v>
                </c:pt>
                <c:pt idx="289">
                  <c:v>59.6</c:v>
                </c:pt>
                <c:pt idx="290">
                  <c:v>59.8</c:v>
                </c:pt>
                <c:pt idx="291">
                  <c:v>60</c:v>
                </c:pt>
                <c:pt idx="292">
                  <c:v>60.2</c:v>
                </c:pt>
                <c:pt idx="293">
                  <c:v>60.4</c:v>
                </c:pt>
                <c:pt idx="294">
                  <c:v>60.6</c:v>
                </c:pt>
                <c:pt idx="295">
                  <c:v>60.8</c:v>
                </c:pt>
                <c:pt idx="296">
                  <c:v>61</c:v>
                </c:pt>
                <c:pt idx="297">
                  <c:v>61.2</c:v>
                </c:pt>
                <c:pt idx="298">
                  <c:v>61.4</c:v>
                </c:pt>
                <c:pt idx="299">
                  <c:v>61.6</c:v>
                </c:pt>
                <c:pt idx="300">
                  <c:v>61.8</c:v>
                </c:pt>
                <c:pt idx="301">
                  <c:v>62</c:v>
                </c:pt>
                <c:pt idx="302">
                  <c:v>62.2</c:v>
                </c:pt>
                <c:pt idx="303">
                  <c:v>62.4</c:v>
                </c:pt>
                <c:pt idx="304">
                  <c:v>62.6</c:v>
                </c:pt>
                <c:pt idx="305">
                  <c:v>62.8</c:v>
                </c:pt>
                <c:pt idx="306">
                  <c:v>63</c:v>
                </c:pt>
                <c:pt idx="307">
                  <c:v>63.2</c:v>
                </c:pt>
                <c:pt idx="308">
                  <c:v>63.4</c:v>
                </c:pt>
                <c:pt idx="309">
                  <c:v>63.6</c:v>
                </c:pt>
                <c:pt idx="310">
                  <c:v>63.8</c:v>
                </c:pt>
                <c:pt idx="311">
                  <c:v>64</c:v>
                </c:pt>
                <c:pt idx="312">
                  <c:v>64.2</c:v>
                </c:pt>
                <c:pt idx="313">
                  <c:v>64.400000000000006</c:v>
                </c:pt>
                <c:pt idx="314">
                  <c:v>64.599999999999994</c:v>
                </c:pt>
                <c:pt idx="315">
                  <c:v>64.8</c:v>
                </c:pt>
                <c:pt idx="316">
                  <c:v>65</c:v>
                </c:pt>
                <c:pt idx="317">
                  <c:v>65.2</c:v>
                </c:pt>
                <c:pt idx="318">
                  <c:v>65.400000000000006</c:v>
                </c:pt>
                <c:pt idx="319">
                  <c:v>65.599999999999994</c:v>
                </c:pt>
                <c:pt idx="320">
                  <c:v>65.8</c:v>
                </c:pt>
                <c:pt idx="321">
                  <c:v>66</c:v>
                </c:pt>
                <c:pt idx="322">
                  <c:v>66.2</c:v>
                </c:pt>
                <c:pt idx="323">
                  <c:v>66.400000000000006</c:v>
                </c:pt>
                <c:pt idx="324">
                  <c:v>66.599999999999994</c:v>
                </c:pt>
                <c:pt idx="325">
                  <c:v>66.8</c:v>
                </c:pt>
                <c:pt idx="326">
                  <c:v>67</c:v>
                </c:pt>
                <c:pt idx="327">
                  <c:v>67.2</c:v>
                </c:pt>
                <c:pt idx="328">
                  <c:v>67.400000000000006</c:v>
                </c:pt>
                <c:pt idx="329">
                  <c:v>67.599999999999994</c:v>
                </c:pt>
                <c:pt idx="330">
                  <c:v>67.8</c:v>
                </c:pt>
                <c:pt idx="331">
                  <c:v>68</c:v>
                </c:pt>
                <c:pt idx="332">
                  <c:v>68.2</c:v>
                </c:pt>
                <c:pt idx="333">
                  <c:v>68.400000000000006</c:v>
                </c:pt>
                <c:pt idx="334">
                  <c:v>68.599999999999994</c:v>
                </c:pt>
                <c:pt idx="335">
                  <c:v>68.8</c:v>
                </c:pt>
                <c:pt idx="336">
                  <c:v>69</c:v>
                </c:pt>
                <c:pt idx="337">
                  <c:v>69.2</c:v>
                </c:pt>
                <c:pt idx="338">
                  <c:v>69.400000000000006</c:v>
                </c:pt>
                <c:pt idx="339">
                  <c:v>69.599999999999994</c:v>
                </c:pt>
                <c:pt idx="340">
                  <c:v>69.8</c:v>
                </c:pt>
                <c:pt idx="341">
                  <c:v>70</c:v>
                </c:pt>
                <c:pt idx="342">
                  <c:v>70.2</c:v>
                </c:pt>
                <c:pt idx="343">
                  <c:v>70.400000000000006</c:v>
                </c:pt>
                <c:pt idx="344">
                  <c:v>70.599999999999994</c:v>
                </c:pt>
                <c:pt idx="345">
                  <c:v>70.8</c:v>
                </c:pt>
                <c:pt idx="346">
                  <c:v>71</c:v>
                </c:pt>
                <c:pt idx="347">
                  <c:v>71.2</c:v>
                </c:pt>
                <c:pt idx="348">
                  <c:v>71.400000000000006</c:v>
                </c:pt>
                <c:pt idx="349">
                  <c:v>71.599999999999994</c:v>
                </c:pt>
                <c:pt idx="350">
                  <c:v>71.8</c:v>
                </c:pt>
                <c:pt idx="351">
                  <c:v>72</c:v>
                </c:pt>
                <c:pt idx="352">
                  <c:v>72.2</c:v>
                </c:pt>
                <c:pt idx="353">
                  <c:v>72.400000000000006</c:v>
                </c:pt>
                <c:pt idx="354">
                  <c:v>72.599999999999994</c:v>
                </c:pt>
                <c:pt idx="355">
                  <c:v>72.8</c:v>
                </c:pt>
                <c:pt idx="356">
                  <c:v>73</c:v>
                </c:pt>
                <c:pt idx="357">
                  <c:v>73.2</c:v>
                </c:pt>
                <c:pt idx="358">
                  <c:v>73.400000000000006</c:v>
                </c:pt>
                <c:pt idx="359">
                  <c:v>73.599999999999994</c:v>
                </c:pt>
                <c:pt idx="360">
                  <c:v>73.8</c:v>
                </c:pt>
                <c:pt idx="361">
                  <c:v>74</c:v>
                </c:pt>
                <c:pt idx="362">
                  <c:v>74.2</c:v>
                </c:pt>
                <c:pt idx="363">
                  <c:v>74.400000000000006</c:v>
                </c:pt>
                <c:pt idx="364">
                  <c:v>74.599999999999994</c:v>
                </c:pt>
                <c:pt idx="365">
                  <c:v>74.8</c:v>
                </c:pt>
                <c:pt idx="366">
                  <c:v>75</c:v>
                </c:pt>
                <c:pt idx="367">
                  <c:v>75.2</c:v>
                </c:pt>
                <c:pt idx="368">
                  <c:v>75.400000000000006</c:v>
                </c:pt>
                <c:pt idx="369">
                  <c:v>75.599999999999994</c:v>
                </c:pt>
                <c:pt idx="370">
                  <c:v>75.8</c:v>
                </c:pt>
                <c:pt idx="371">
                  <c:v>76</c:v>
                </c:pt>
                <c:pt idx="372">
                  <c:v>76.2</c:v>
                </c:pt>
                <c:pt idx="373">
                  <c:v>76.400000000000006</c:v>
                </c:pt>
                <c:pt idx="374">
                  <c:v>76.599999999999994</c:v>
                </c:pt>
                <c:pt idx="375">
                  <c:v>76.8</c:v>
                </c:pt>
                <c:pt idx="376">
                  <c:v>77</c:v>
                </c:pt>
                <c:pt idx="377">
                  <c:v>77.2</c:v>
                </c:pt>
                <c:pt idx="378">
                  <c:v>77.400000000000006</c:v>
                </c:pt>
                <c:pt idx="379">
                  <c:v>77.599999999999994</c:v>
                </c:pt>
                <c:pt idx="380">
                  <c:v>77.8</c:v>
                </c:pt>
                <c:pt idx="381">
                  <c:v>78</c:v>
                </c:pt>
                <c:pt idx="382">
                  <c:v>78.2</c:v>
                </c:pt>
                <c:pt idx="383">
                  <c:v>78.400000000000006</c:v>
                </c:pt>
                <c:pt idx="384">
                  <c:v>78.599999999999994</c:v>
                </c:pt>
                <c:pt idx="385">
                  <c:v>78.8</c:v>
                </c:pt>
                <c:pt idx="386">
                  <c:v>79</c:v>
                </c:pt>
                <c:pt idx="387">
                  <c:v>79.2</c:v>
                </c:pt>
                <c:pt idx="388">
                  <c:v>79.400000000000006</c:v>
                </c:pt>
                <c:pt idx="389">
                  <c:v>79.599999999999994</c:v>
                </c:pt>
                <c:pt idx="390">
                  <c:v>79.8</c:v>
                </c:pt>
                <c:pt idx="391">
                  <c:v>80</c:v>
                </c:pt>
                <c:pt idx="392">
                  <c:v>80.2</c:v>
                </c:pt>
                <c:pt idx="393">
                  <c:v>80.400000000000006</c:v>
                </c:pt>
                <c:pt idx="394">
                  <c:v>80.599999999999994</c:v>
                </c:pt>
                <c:pt idx="395">
                  <c:v>80.8</c:v>
                </c:pt>
                <c:pt idx="396">
                  <c:v>81</c:v>
                </c:pt>
                <c:pt idx="397">
                  <c:v>81.2</c:v>
                </c:pt>
                <c:pt idx="398">
                  <c:v>81.400000000000006</c:v>
                </c:pt>
                <c:pt idx="399">
                  <c:v>81.599999999999994</c:v>
                </c:pt>
                <c:pt idx="400">
                  <c:v>81.8</c:v>
                </c:pt>
                <c:pt idx="401">
                  <c:v>82</c:v>
                </c:pt>
                <c:pt idx="402">
                  <c:v>82.2</c:v>
                </c:pt>
                <c:pt idx="403">
                  <c:v>82.4</c:v>
                </c:pt>
                <c:pt idx="404">
                  <c:v>82.6</c:v>
                </c:pt>
                <c:pt idx="405">
                  <c:v>82.8</c:v>
                </c:pt>
                <c:pt idx="406">
                  <c:v>83</c:v>
                </c:pt>
                <c:pt idx="407">
                  <c:v>83.2</c:v>
                </c:pt>
                <c:pt idx="408">
                  <c:v>83.4</c:v>
                </c:pt>
                <c:pt idx="409">
                  <c:v>83.6</c:v>
                </c:pt>
                <c:pt idx="410">
                  <c:v>83.8</c:v>
                </c:pt>
                <c:pt idx="411">
                  <c:v>84</c:v>
                </c:pt>
                <c:pt idx="412">
                  <c:v>84.2</c:v>
                </c:pt>
                <c:pt idx="413">
                  <c:v>84.4</c:v>
                </c:pt>
                <c:pt idx="414">
                  <c:v>84.6</c:v>
                </c:pt>
                <c:pt idx="415">
                  <c:v>84.8</c:v>
                </c:pt>
                <c:pt idx="416">
                  <c:v>85</c:v>
                </c:pt>
                <c:pt idx="417">
                  <c:v>85.2</c:v>
                </c:pt>
                <c:pt idx="418">
                  <c:v>85.4</c:v>
                </c:pt>
                <c:pt idx="419">
                  <c:v>85.6</c:v>
                </c:pt>
                <c:pt idx="420">
                  <c:v>85.8</c:v>
                </c:pt>
                <c:pt idx="421">
                  <c:v>86</c:v>
                </c:pt>
                <c:pt idx="422">
                  <c:v>86.2</c:v>
                </c:pt>
                <c:pt idx="423">
                  <c:v>86.4</c:v>
                </c:pt>
                <c:pt idx="424">
                  <c:v>86.6</c:v>
                </c:pt>
                <c:pt idx="425">
                  <c:v>86.8</c:v>
                </c:pt>
                <c:pt idx="426">
                  <c:v>87</c:v>
                </c:pt>
                <c:pt idx="427">
                  <c:v>87.2</c:v>
                </c:pt>
                <c:pt idx="428">
                  <c:v>87.4</c:v>
                </c:pt>
                <c:pt idx="429">
                  <c:v>87.6</c:v>
                </c:pt>
                <c:pt idx="430">
                  <c:v>87.8</c:v>
                </c:pt>
                <c:pt idx="431">
                  <c:v>88</c:v>
                </c:pt>
                <c:pt idx="432">
                  <c:v>88.2</c:v>
                </c:pt>
                <c:pt idx="433">
                  <c:v>88.4</c:v>
                </c:pt>
                <c:pt idx="434">
                  <c:v>88.6</c:v>
                </c:pt>
                <c:pt idx="435">
                  <c:v>88.8</c:v>
                </c:pt>
                <c:pt idx="436">
                  <c:v>89</c:v>
                </c:pt>
                <c:pt idx="437">
                  <c:v>89.2</c:v>
                </c:pt>
                <c:pt idx="438">
                  <c:v>89.4</c:v>
                </c:pt>
                <c:pt idx="439">
                  <c:v>89.6</c:v>
                </c:pt>
                <c:pt idx="440">
                  <c:v>89.8</c:v>
                </c:pt>
                <c:pt idx="441">
                  <c:v>90</c:v>
                </c:pt>
                <c:pt idx="442">
                  <c:v>90.2</c:v>
                </c:pt>
                <c:pt idx="443">
                  <c:v>90.4</c:v>
                </c:pt>
                <c:pt idx="444">
                  <c:v>90.6</c:v>
                </c:pt>
                <c:pt idx="445">
                  <c:v>90.8</c:v>
                </c:pt>
                <c:pt idx="446">
                  <c:v>91</c:v>
                </c:pt>
                <c:pt idx="447">
                  <c:v>91.2</c:v>
                </c:pt>
                <c:pt idx="448">
                  <c:v>91.4</c:v>
                </c:pt>
                <c:pt idx="449">
                  <c:v>91.6</c:v>
                </c:pt>
                <c:pt idx="450">
                  <c:v>91.8</c:v>
                </c:pt>
                <c:pt idx="451">
                  <c:v>92</c:v>
                </c:pt>
                <c:pt idx="452">
                  <c:v>92.2</c:v>
                </c:pt>
                <c:pt idx="453">
                  <c:v>92.4</c:v>
                </c:pt>
                <c:pt idx="454">
                  <c:v>92.6</c:v>
                </c:pt>
                <c:pt idx="455">
                  <c:v>92.8</c:v>
                </c:pt>
                <c:pt idx="456">
                  <c:v>93</c:v>
                </c:pt>
                <c:pt idx="457">
                  <c:v>93.2</c:v>
                </c:pt>
                <c:pt idx="458">
                  <c:v>93.4</c:v>
                </c:pt>
                <c:pt idx="459">
                  <c:v>93.6</c:v>
                </c:pt>
                <c:pt idx="460">
                  <c:v>93.8</c:v>
                </c:pt>
                <c:pt idx="461">
                  <c:v>94</c:v>
                </c:pt>
                <c:pt idx="462">
                  <c:v>94.2</c:v>
                </c:pt>
                <c:pt idx="463">
                  <c:v>94.4</c:v>
                </c:pt>
                <c:pt idx="464">
                  <c:v>94.6</c:v>
                </c:pt>
                <c:pt idx="465">
                  <c:v>94.8</c:v>
                </c:pt>
                <c:pt idx="466">
                  <c:v>95</c:v>
                </c:pt>
                <c:pt idx="467">
                  <c:v>95.2</c:v>
                </c:pt>
                <c:pt idx="468">
                  <c:v>95.4</c:v>
                </c:pt>
                <c:pt idx="469">
                  <c:v>95.6</c:v>
                </c:pt>
                <c:pt idx="470">
                  <c:v>95.8</c:v>
                </c:pt>
                <c:pt idx="471">
                  <c:v>96</c:v>
                </c:pt>
                <c:pt idx="472">
                  <c:v>96.2</c:v>
                </c:pt>
                <c:pt idx="473">
                  <c:v>96.4</c:v>
                </c:pt>
                <c:pt idx="474">
                  <c:v>96.6</c:v>
                </c:pt>
                <c:pt idx="475">
                  <c:v>96.8</c:v>
                </c:pt>
                <c:pt idx="476">
                  <c:v>97</c:v>
                </c:pt>
                <c:pt idx="477">
                  <c:v>97.2</c:v>
                </c:pt>
                <c:pt idx="478">
                  <c:v>97.4</c:v>
                </c:pt>
                <c:pt idx="479">
                  <c:v>97.6</c:v>
                </c:pt>
                <c:pt idx="480">
                  <c:v>97.8</c:v>
                </c:pt>
                <c:pt idx="481">
                  <c:v>98</c:v>
                </c:pt>
                <c:pt idx="482">
                  <c:v>98.2</c:v>
                </c:pt>
                <c:pt idx="483">
                  <c:v>98.4</c:v>
                </c:pt>
                <c:pt idx="484">
                  <c:v>98.6</c:v>
                </c:pt>
                <c:pt idx="485">
                  <c:v>98.8</c:v>
                </c:pt>
                <c:pt idx="486">
                  <c:v>99</c:v>
                </c:pt>
                <c:pt idx="487">
                  <c:v>99.2</c:v>
                </c:pt>
                <c:pt idx="488">
                  <c:v>99.4</c:v>
                </c:pt>
                <c:pt idx="489">
                  <c:v>99.6</c:v>
                </c:pt>
                <c:pt idx="490">
                  <c:v>99.8</c:v>
                </c:pt>
                <c:pt idx="491">
                  <c:v>100</c:v>
                </c:pt>
                <c:pt idx="492">
                  <c:v>100.2</c:v>
                </c:pt>
                <c:pt idx="493">
                  <c:v>100.4</c:v>
                </c:pt>
                <c:pt idx="494">
                  <c:v>100.6</c:v>
                </c:pt>
                <c:pt idx="495">
                  <c:v>100.8</c:v>
                </c:pt>
                <c:pt idx="496">
                  <c:v>101</c:v>
                </c:pt>
                <c:pt idx="497">
                  <c:v>101.2</c:v>
                </c:pt>
                <c:pt idx="498">
                  <c:v>101.4</c:v>
                </c:pt>
                <c:pt idx="499">
                  <c:v>101.6</c:v>
                </c:pt>
                <c:pt idx="500">
                  <c:v>101.8</c:v>
                </c:pt>
                <c:pt idx="501">
                  <c:v>102</c:v>
                </c:pt>
                <c:pt idx="502">
                  <c:v>102.2</c:v>
                </c:pt>
                <c:pt idx="503">
                  <c:v>102.4</c:v>
                </c:pt>
                <c:pt idx="504">
                  <c:v>102.6</c:v>
                </c:pt>
                <c:pt idx="505">
                  <c:v>102.8</c:v>
                </c:pt>
                <c:pt idx="506">
                  <c:v>103</c:v>
                </c:pt>
                <c:pt idx="507">
                  <c:v>103.2</c:v>
                </c:pt>
                <c:pt idx="508">
                  <c:v>103.4</c:v>
                </c:pt>
                <c:pt idx="509">
                  <c:v>103.6</c:v>
                </c:pt>
                <c:pt idx="510">
                  <c:v>103.8</c:v>
                </c:pt>
                <c:pt idx="511">
                  <c:v>104</c:v>
                </c:pt>
                <c:pt idx="512">
                  <c:v>104.2</c:v>
                </c:pt>
                <c:pt idx="513">
                  <c:v>104.4</c:v>
                </c:pt>
                <c:pt idx="514">
                  <c:v>104.6</c:v>
                </c:pt>
                <c:pt idx="515">
                  <c:v>104.8</c:v>
                </c:pt>
                <c:pt idx="516">
                  <c:v>105</c:v>
                </c:pt>
                <c:pt idx="517">
                  <c:v>105.2</c:v>
                </c:pt>
                <c:pt idx="518">
                  <c:v>105.4</c:v>
                </c:pt>
                <c:pt idx="519">
                  <c:v>105.6</c:v>
                </c:pt>
                <c:pt idx="520">
                  <c:v>105.8</c:v>
                </c:pt>
                <c:pt idx="521">
                  <c:v>106</c:v>
                </c:pt>
                <c:pt idx="522">
                  <c:v>106.2</c:v>
                </c:pt>
                <c:pt idx="523">
                  <c:v>106.4</c:v>
                </c:pt>
                <c:pt idx="524">
                  <c:v>106.6</c:v>
                </c:pt>
                <c:pt idx="525">
                  <c:v>106.8</c:v>
                </c:pt>
                <c:pt idx="526">
                  <c:v>107</c:v>
                </c:pt>
                <c:pt idx="527">
                  <c:v>107.2</c:v>
                </c:pt>
                <c:pt idx="528">
                  <c:v>107.4</c:v>
                </c:pt>
                <c:pt idx="529">
                  <c:v>107.6</c:v>
                </c:pt>
                <c:pt idx="530">
                  <c:v>107.8</c:v>
                </c:pt>
                <c:pt idx="531">
                  <c:v>108</c:v>
                </c:pt>
                <c:pt idx="532">
                  <c:v>108.2</c:v>
                </c:pt>
                <c:pt idx="533">
                  <c:v>108.4</c:v>
                </c:pt>
                <c:pt idx="534">
                  <c:v>108.6</c:v>
                </c:pt>
                <c:pt idx="535">
                  <c:v>108.8</c:v>
                </c:pt>
                <c:pt idx="536">
                  <c:v>109</c:v>
                </c:pt>
                <c:pt idx="537">
                  <c:v>109.2</c:v>
                </c:pt>
                <c:pt idx="538">
                  <c:v>109.4</c:v>
                </c:pt>
                <c:pt idx="539">
                  <c:v>109.6</c:v>
                </c:pt>
                <c:pt idx="540">
                  <c:v>109.8</c:v>
                </c:pt>
                <c:pt idx="541">
                  <c:v>110</c:v>
                </c:pt>
                <c:pt idx="542">
                  <c:v>110.2</c:v>
                </c:pt>
                <c:pt idx="543">
                  <c:v>110.4</c:v>
                </c:pt>
                <c:pt idx="544">
                  <c:v>110.6</c:v>
                </c:pt>
                <c:pt idx="545">
                  <c:v>110.8</c:v>
                </c:pt>
                <c:pt idx="546">
                  <c:v>111</c:v>
                </c:pt>
                <c:pt idx="547">
                  <c:v>111.2</c:v>
                </c:pt>
                <c:pt idx="548">
                  <c:v>111.4</c:v>
                </c:pt>
                <c:pt idx="549">
                  <c:v>111.6</c:v>
                </c:pt>
                <c:pt idx="550">
                  <c:v>111.8</c:v>
                </c:pt>
                <c:pt idx="551">
                  <c:v>112</c:v>
                </c:pt>
                <c:pt idx="552">
                  <c:v>112.2</c:v>
                </c:pt>
                <c:pt idx="553">
                  <c:v>112.4</c:v>
                </c:pt>
                <c:pt idx="554">
                  <c:v>112.6</c:v>
                </c:pt>
                <c:pt idx="555">
                  <c:v>112.8</c:v>
                </c:pt>
                <c:pt idx="556">
                  <c:v>113</c:v>
                </c:pt>
                <c:pt idx="557">
                  <c:v>113.2</c:v>
                </c:pt>
                <c:pt idx="558">
                  <c:v>113.4</c:v>
                </c:pt>
                <c:pt idx="559">
                  <c:v>113.6</c:v>
                </c:pt>
                <c:pt idx="560">
                  <c:v>113.8</c:v>
                </c:pt>
                <c:pt idx="561">
                  <c:v>114</c:v>
                </c:pt>
                <c:pt idx="562">
                  <c:v>114.2</c:v>
                </c:pt>
                <c:pt idx="563">
                  <c:v>114.4</c:v>
                </c:pt>
                <c:pt idx="564">
                  <c:v>114.6</c:v>
                </c:pt>
                <c:pt idx="565">
                  <c:v>114.8</c:v>
                </c:pt>
                <c:pt idx="566">
                  <c:v>115</c:v>
                </c:pt>
                <c:pt idx="567">
                  <c:v>115.2</c:v>
                </c:pt>
                <c:pt idx="568">
                  <c:v>115.4</c:v>
                </c:pt>
                <c:pt idx="569">
                  <c:v>115.6</c:v>
                </c:pt>
                <c:pt idx="570">
                  <c:v>115.8</c:v>
                </c:pt>
                <c:pt idx="571">
                  <c:v>116</c:v>
                </c:pt>
                <c:pt idx="572">
                  <c:v>116.2</c:v>
                </c:pt>
                <c:pt idx="573">
                  <c:v>116.4</c:v>
                </c:pt>
                <c:pt idx="574">
                  <c:v>116.6</c:v>
                </c:pt>
                <c:pt idx="575">
                  <c:v>116.8</c:v>
                </c:pt>
                <c:pt idx="576">
                  <c:v>117</c:v>
                </c:pt>
                <c:pt idx="577">
                  <c:v>117.2</c:v>
                </c:pt>
                <c:pt idx="578">
                  <c:v>117.4</c:v>
                </c:pt>
                <c:pt idx="579">
                  <c:v>117.6</c:v>
                </c:pt>
                <c:pt idx="580">
                  <c:v>117.8</c:v>
                </c:pt>
                <c:pt idx="581">
                  <c:v>118</c:v>
                </c:pt>
                <c:pt idx="582">
                  <c:v>118.2</c:v>
                </c:pt>
                <c:pt idx="583">
                  <c:v>118.4</c:v>
                </c:pt>
                <c:pt idx="584">
                  <c:v>118.6</c:v>
                </c:pt>
                <c:pt idx="585">
                  <c:v>118.8</c:v>
                </c:pt>
                <c:pt idx="586">
                  <c:v>119</c:v>
                </c:pt>
                <c:pt idx="587">
                  <c:v>119.2</c:v>
                </c:pt>
                <c:pt idx="588">
                  <c:v>119.4</c:v>
                </c:pt>
                <c:pt idx="589">
                  <c:v>119.6</c:v>
                </c:pt>
                <c:pt idx="590">
                  <c:v>119.8</c:v>
                </c:pt>
                <c:pt idx="591">
                  <c:v>120</c:v>
                </c:pt>
                <c:pt idx="592">
                  <c:v>120.2</c:v>
                </c:pt>
                <c:pt idx="593">
                  <c:v>120.4</c:v>
                </c:pt>
                <c:pt idx="594">
                  <c:v>120.6</c:v>
                </c:pt>
                <c:pt idx="595">
                  <c:v>120.8</c:v>
                </c:pt>
                <c:pt idx="596">
                  <c:v>121</c:v>
                </c:pt>
                <c:pt idx="597">
                  <c:v>121.2</c:v>
                </c:pt>
                <c:pt idx="598">
                  <c:v>121.4</c:v>
                </c:pt>
                <c:pt idx="599">
                  <c:v>121.6</c:v>
                </c:pt>
                <c:pt idx="600">
                  <c:v>121.8</c:v>
                </c:pt>
                <c:pt idx="601">
                  <c:v>122</c:v>
                </c:pt>
                <c:pt idx="602">
                  <c:v>122.2</c:v>
                </c:pt>
                <c:pt idx="603">
                  <c:v>122.4</c:v>
                </c:pt>
                <c:pt idx="604">
                  <c:v>122.6</c:v>
                </c:pt>
                <c:pt idx="605">
                  <c:v>122.8</c:v>
                </c:pt>
                <c:pt idx="606">
                  <c:v>123</c:v>
                </c:pt>
                <c:pt idx="607">
                  <c:v>123.2</c:v>
                </c:pt>
                <c:pt idx="608">
                  <c:v>123.4</c:v>
                </c:pt>
                <c:pt idx="609">
                  <c:v>123.6</c:v>
                </c:pt>
                <c:pt idx="610">
                  <c:v>123.8</c:v>
                </c:pt>
                <c:pt idx="611">
                  <c:v>124</c:v>
                </c:pt>
                <c:pt idx="612">
                  <c:v>124.2</c:v>
                </c:pt>
                <c:pt idx="613">
                  <c:v>124.4</c:v>
                </c:pt>
                <c:pt idx="614">
                  <c:v>124.6</c:v>
                </c:pt>
                <c:pt idx="615">
                  <c:v>124.8</c:v>
                </c:pt>
                <c:pt idx="616">
                  <c:v>125</c:v>
                </c:pt>
                <c:pt idx="617">
                  <c:v>125.2</c:v>
                </c:pt>
                <c:pt idx="618">
                  <c:v>125.4</c:v>
                </c:pt>
                <c:pt idx="619">
                  <c:v>125.6</c:v>
                </c:pt>
                <c:pt idx="620">
                  <c:v>125.8</c:v>
                </c:pt>
                <c:pt idx="621">
                  <c:v>126</c:v>
                </c:pt>
                <c:pt idx="622">
                  <c:v>126.2</c:v>
                </c:pt>
                <c:pt idx="623">
                  <c:v>126.4</c:v>
                </c:pt>
                <c:pt idx="624">
                  <c:v>126.6</c:v>
                </c:pt>
                <c:pt idx="625">
                  <c:v>126.8</c:v>
                </c:pt>
                <c:pt idx="626">
                  <c:v>127</c:v>
                </c:pt>
                <c:pt idx="627">
                  <c:v>127.2</c:v>
                </c:pt>
                <c:pt idx="628">
                  <c:v>127.4</c:v>
                </c:pt>
                <c:pt idx="629">
                  <c:v>127.6</c:v>
                </c:pt>
                <c:pt idx="630">
                  <c:v>127.8</c:v>
                </c:pt>
                <c:pt idx="631">
                  <c:v>128</c:v>
                </c:pt>
                <c:pt idx="632">
                  <c:v>128.19999999999999</c:v>
                </c:pt>
                <c:pt idx="633">
                  <c:v>128.4</c:v>
                </c:pt>
                <c:pt idx="634">
                  <c:v>128.6</c:v>
                </c:pt>
                <c:pt idx="635">
                  <c:v>128.80000000000001</c:v>
                </c:pt>
                <c:pt idx="636">
                  <c:v>129</c:v>
                </c:pt>
                <c:pt idx="637">
                  <c:v>129.19999999999999</c:v>
                </c:pt>
                <c:pt idx="638">
                  <c:v>129.4</c:v>
                </c:pt>
                <c:pt idx="639">
                  <c:v>129.6</c:v>
                </c:pt>
                <c:pt idx="640">
                  <c:v>129.80000000000001</c:v>
                </c:pt>
                <c:pt idx="641">
                  <c:v>130</c:v>
                </c:pt>
                <c:pt idx="642">
                  <c:v>130.19999999999999</c:v>
                </c:pt>
                <c:pt idx="643">
                  <c:v>130.4</c:v>
                </c:pt>
                <c:pt idx="644">
                  <c:v>130.6</c:v>
                </c:pt>
                <c:pt idx="645">
                  <c:v>130.80000000000001</c:v>
                </c:pt>
                <c:pt idx="646">
                  <c:v>131</c:v>
                </c:pt>
                <c:pt idx="647">
                  <c:v>131.19999999999999</c:v>
                </c:pt>
                <c:pt idx="648">
                  <c:v>131.4</c:v>
                </c:pt>
                <c:pt idx="649">
                  <c:v>131.6</c:v>
                </c:pt>
                <c:pt idx="650">
                  <c:v>131.80000000000001</c:v>
                </c:pt>
                <c:pt idx="651">
                  <c:v>132</c:v>
                </c:pt>
                <c:pt idx="652">
                  <c:v>132.19999999999999</c:v>
                </c:pt>
                <c:pt idx="653">
                  <c:v>132.4</c:v>
                </c:pt>
                <c:pt idx="654">
                  <c:v>132.6</c:v>
                </c:pt>
                <c:pt idx="655">
                  <c:v>132.80000000000001</c:v>
                </c:pt>
                <c:pt idx="656">
                  <c:v>133</c:v>
                </c:pt>
                <c:pt idx="657">
                  <c:v>133.19999999999999</c:v>
                </c:pt>
                <c:pt idx="658">
                  <c:v>133.4</c:v>
                </c:pt>
                <c:pt idx="659">
                  <c:v>133.6</c:v>
                </c:pt>
                <c:pt idx="660">
                  <c:v>133.80000000000001</c:v>
                </c:pt>
                <c:pt idx="661">
                  <c:v>134</c:v>
                </c:pt>
                <c:pt idx="662">
                  <c:v>134.19999999999999</c:v>
                </c:pt>
                <c:pt idx="663">
                  <c:v>134.4</c:v>
                </c:pt>
                <c:pt idx="664">
                  <c:v>134.6</c:v>
                </c:pt>
                <c:pt idx="665">
                  <c:v>134.80000000000001</c:v>
                </c:pt>
                <c:pt idx="666">
                  <c:v>135</c:v>
                </c:pt>
                <c:pt idx="667">
                  <c:v>135.19999999999999</c:v>
                </c:pt>
                <c:pt idx="668">
                  <c:v>135.4</c:v>
                </c:pt>
                <c:pt idx="669">
                  <c:v>135.6</c:v>
                </c:pt>
                <c:pt idx="670">
                  <c:v>135.80000000000001</c:v>
                </c:pt>
                <c:pt idx="671">
                  <c:v>136</c:v>
                </c:pt>
                <c:pt idx="672">
                  <c:v>136.19999999999999</c:v>
                </c:pt>
                <c:pt idx="673">
                  <c:v>136.4</c:v>
                </c:pt>
                <c:pt idx="674">
                  <c:v>136.6</c:v>
                </c:pt>
                <c:pt idx="675">
                  <c:v>136.80000000000001</c:v>
                </c:pt>
                <c:pt idx="676">
                  <c:v>137</c:v>
                </c:pt>
                <c:pt idx="677">
                  <c:v>137.19999999999999</c:v>
                </c:pt>
                <c:pt idx="678">
                  <c:v>137.4</c:v>
                </c:pt>
                <c:pt idx="679">
                  <c:v>137.6</c:v>
                </c:pt>
                <c:pt idx="680">
                  <c:v>137.80000000000001</c:v>
                </c:pt>
                <c:pt idx="681">
                  <c:v>138</c:v>
                </c:pt>
                <c:pt idx="682">
                  <c:v>138.19999999999999</c:v>
                </c:pt>
                <c:pt idx="683">
                  <c:v>138.4</c:v>
                </c:pt>
                <c:pt idx="684">
                  <c:v>138.6</c:v>
                </c:pt>
                <c:pt idx="685">
                  <c:v>138.80000000000001</c:v>
                </c:pt>
                <c:pt idx="686">
                  <c:v>139</c:v>
                </c:pt>
                <c:pt idx="687">
                  <c:v>139.19999999999999</c:v>
                </c:pt>
                <c:pt idx="688">
                  <c:v>139.4</c:v>
                </c:pt>
                <c:pt idx="689">
                  <c:v>139.6</c:v>
                </c:pt>
                <c:pt idx="690">
                  <c:v>139.80000000000001</c:v>
                </c:pt>
                <c:pt idx="691">
                  <c:v>140</c:v>
                </c:pt>
                <c:pt idx="692">
                  <c:v>140.19999999999999</c:v>
                </c:pt>
                <c:pt idx="693">
                  <c:v>140.4</c:v>
                </c:pt>
                <c:pt idx="694">
                  <c:v>140.6</c:v>
                </c:pt>
                <c:pt idx="695">
                  <c:v>140.80000000000001</c:v>
                </c:pt>
                <c:pt idx="696">
                  <c:v>141</c:v>
                </c:pt>
                <c:pt idx="697">
                  <c:v>141.19999999999999</c:v>
                </c:pt>
                <c:pt idx="698">
                  <c:v>141.4</c:v>
                </c:pt>
                <c:pt idx="699">
                  <c:v>141.6</c:v>
                </c:pt>
                <c:pt idx="700">
                  <c:v>141.80000000000001</c:v>
                </c:pt>
                <c:pt idx="701">
                  <c:v>142</c:v>
                </c:pt>
                <c:pt idx="702">
                  <c:v>142.19999999999999</c:v>
                </c:pt>
                <c:pt idx="703">
                  <c:v>142.4</c:v>
                </c:pt>
                <c:pt idx="704">
                  <c:v>142.6</c:v>
                </c:pt>
                <c:pt idx="705">
                  <c:v>142.80000000000001</c:v>
                </c:pt>
                <c:pt idx="706">
                  <c:v>143</c:v>
                </c:pt>
                <c:pt idx="707">
                  <c:v>143.19999999999999</c:v>
                </c:pt>
                <c:pt idx="708">
                  <c:v>143.4</c:v>
                </c:pt>
                <c:pt idx="709">
                  <c:v>143.6</c:v>
                </c:pt>
                <c:pt idx="710">
                  <c:v>143.80000000000001</c:v>
                </c:pt>
                <c:pt idx="711">
                  <c:v>144</c:v>
                </c:pt>
                <c:pt idx="712">
                  <c:v>144.19999999999999</c:v>
                </c:pt>
                <c:pt idx="713">
                  <c:v>144.4</c:v>
                </c:pt>
                <c:pt idx="714">
                  <c:v>144.6</c:v>
                </c:pt>
                <c:pt idx="715">
                  <c:v>144.80000000000001</c:v>
                </c:pt>
                <c:pt idx="716">
                  <c:v>145</c:v>
                </c:pt>
                <c:pt idx="717">
                  <c:v>145.19999999999999</c:v>
                </c:pt>
                <c:pt idx="718">
                  <c:v>145.4</c:v>
                </c:pt>
                <c:pt idx="719">
                  <c:v>145.6</c:v>
                </c:pt>
                <c:pt idx="720">
                  <c:v>145.80000000000001</c:v>
                </c:pt>
                <c:pt idx="721">
                  <c:v>146</c:v>
                </c:pt>
                <c:pt idx="722">
                  <c:v>146.19999999999999</c:v>
                </c:pt>
                <c:pt idx="723">
                  <c:v>146.4</c:v>
                </c:pt>
                <c:pt idx="724">
                  <c:v>146.6</c:v>
                </c:pt>
                <c:pt idx="725">
                  <c:v>146.80000000000001</c:v>
                </c:pt>
                <c:pt idx="726">
                  <c:v>147</c:v>
                </c:pt>
                <c:pt idx="727">
                  <c:v>147.19999999999999</c:v>
                </c:pt>
                <c:pt idx="728">
                  <c:v>147.4</c:v>
                </c:pt>
                <c:pt idx="729">
                  <c:v>147.6</c:v>
                </c:pt>
                <c:pt idx="730">
                  <c:v>147.80000000000001</c:v>
                </c:pt>
                <c:pt idx="731">
                  <c:v>148</c:v>
                </c:pt>
                <c:pt idx="732">
                  <c:v>148.19999999999999</c:v>
                </c:pt>
                <c:pt idx="733">
                  <c:v>148.4</c:v>
                </c:pt>
                <c:pt idx="734">
                  <c:v>148.6</c:v>
                </c:pt>
                <c:pt idx="735">
                  <c:v>148.80000000000001</c:v>
                </c:pt>
                <c:pt idx="736">
                  <c:v>149</c:v>
                </c:pt>
                <c:pt idx="737">
                  <c:v>149.19999999999999</c:v>
                </c:pt>
                <c:pt idx="738">
                  <c:v>149.4</c:v>
                </c:pt>
                <c:pt idx="739">
                  <c:v>149.6</c:v>
                </c:pt>
                <c:pt idx="740">
                  <c:v>149.80000000000001</c:v>
                </c:pt>
                <c:pt idx="741">
                  <c:v>150</c:v>
                </c:pt>
                <c:pt idx="742">
                  <c:v>150.19999999999999</c:v>
                </c:pt>
                <c:pt idx="743">
                  <c:v>150.4</c:v>
                </c:pt>
                <c:pt idx="744">
                  <c:v>150.6</c:v>
                </c:pt>
                <c:pt idx="745">
                  <c:v>150.80000000000001</c:v>
                </c:pt>
                <c:pt idx="746">
                  <c:v>151</c:v>
                </c:pt>
                <c:pt idx="747">
                  <c:v>151.19999999999999</c:v>
                </c:pt>
                <c:pt idx="748">
                  <c:v>151.4</c:v>
                </c:pt>
                <c:pt idx="749">
                  <c:v>151.6</c:v>
                </c:pt>
                <c:pt idx="750">
                  <c:v>151.80000000000001</c:v>
                </c:pt>
                <c:pt idx="751">
                  <c:v>152</c:v>
                </c:pt>
                <c:pt idx="752">
                  <c:v>152.19999999999999</c:v>
                </c:pt>
                <c:pt idx="753">
                  <c:v>152.4</c:v>
                </c:pt>
                <c:pt idx="754">
                  <c:v>152.6</c:v>
                </c:pt>
                <c:pt idx="755">
                  <c:v>152.80000000000001</c:v>
                </c:pt>
                <c:pt idx="756">
                  <c:v>153</c:v>
                </c:pt>
                <c:pt idx="757">
                  <c:v>153.19999999999999</c:v>
                </c:pt>
                <c:pt idx="758">
                  <c:v>153.4</c:v>
                </c:pt>
                <c:pt idx="759">
                  <c:v>153.6</c:v>
                </c:pt>
                <c:pt idx="760">
                  <c:v>153.80000000000001</c:v>
                </c:pt>
                <c:pt idx="761">
                  <c:v>154</c:v>
                </c:pt>
                <c:pt idx="762">
                  <c:v>154.19999999999999</c:v>
                </c:pt>
                <c:pt idx="763">
                  <c:v>154.4</c:v>
                </c:pt>
                <c:pt idx="764">
                  <c:v>154.6</c:v>
                </c:pt>
                <c:pt idx="765">
                  <c:v>154.80000000000001</c:v>
                </c:pt>
                <c:pt idx="766">
                  <c:v>155</c:v>
                </c:pt>
                <c:pt idx="767">
                  <c:v>155.19999999999999</c:v>
                </c:pt>
                <c:pt idx="768">
                  <c:v>155.4</c:v>
                </c:pt>
                <c:pt idx="769">
                  <c:v>155.6</c:v>
                </c:pt>
                <c:pt idx="770">
                  <c:v>155.80000000000001</c:v>
                </c:pt>
                <c:pt idx="771">
                  <c:v>156</c:v>
                </c:pt>
                <c:pt idx="772">
                  <c:v>156.19999999999999</c:v>
                </c:pt>
                <c:pt idx="773">
                  <c:v>156.4</c:v>
                </c:pt>
                <c:pt idx="774">
                  <c:v>156.6</c:v>
                </c:pt>
                <c:pt idx="775">
                  <c:v>156.80000000000001</c:v>
                </c:pt>
                <c:pt idx="776">
                  <c:v>157</c:v>
                </c:pt>
                <c:pt idx="777">
                  <c:v>157.19999999999999</c:v>
                </c:pt>
                <c:pt idx="778">
                  <c:v>157.4</c:v>
                </c:pt>
                <c:pt idx="779">
                  <c:v>157.6</c:v>
                </c:pt>
                <c:pt idx="780">
                  <c:v>157.80000000000001</c:v>
                </c:pt>
                <c:pt idx="781">
                  <c:v>158</c:v>
                </c:pt>
                <c:pt idx="782">
                  <c:v>158.19999999999999</c:v>
                </c:pt>
                <c:pt idx="783">
                  <c:v>158.4</c:v>
                </c:pt>
                <c:pt idx="784">
                  <c:v>158.6</c:v>
                </c:pt>
                <c:pt idx="785">
                  <c:v>158.80000000000001</c:v>
                </c:pt>
                <c:pt idx="786">
                  <c:v>159</c:v>
                </c:pt>
                <c:pt idx="787">
                  <c:v>159.19999999999999</c:v>
                </c:pt>
                <c:pt idx="788">
                  <c:v>159.4</c:v>
                </c:pt>
                <c:pt idx="789">
                  <c:v>159.6</c:v>
                </c:pt>
                <c:pt idx="790">
                  <c:v>159.80000000000001</c:v>
                </c:pt>
                <c:pt idx="791">
                  <c:v>160</c:v>
                </c:pt>
                <c:pt idx="792">
                  <c:v>160.19999999999999</c:v>
                </c:pt>
                <c:pt idx="793">
                  <c:v>160.4</c:v>
                </c:pt>
                <c:pt idx="794">
                  <c:v>160.6</c:v>
                </c:pt>
                <c:pt idx="795">
                  <c:v>160.80000000000001</c:v>
                </c:pt>
                <c:pt idx="796">
                  <c:v>161</c:v>
                </c:pt>
                <c:pt idx="797">
                  <c:v>161.19999999999999</c:v>
                </c:pt>
                <c:pt idx="798">
                  <c:v>161.4</c:v>
                </c:pt>
                <c:pt idx="799">
                  <c:v>161.6</c:v>
                </c:pt>
                <c:pt idx="800">
                  <c:v>161.80000000000001</c:v>
                </c:pt>
                <c:pt idx="801">
                  <c:v>162</c:v>
                </c:pt>
                <c:pt idx="802">
                  <c:v>162.19999999999999</c:v>
                </c:pt>
                <c:pt idx="803">
                  <c:v>162.4</c:v>
                </c:pt>
                <c:pt idx="804">
                  <c:v>162.6</c:v>
                </c:pt>
                <c:pt idx="805">
                  <c:v>162.80000000000001</c:v>
                </c:pt>
                <c:pt idx="806">
                  <c:v>163</c:v>
                </c:pt>
                <c:pt idx="807">
                  <c:v>163.19999999999999</c:v>
                </c:pt>
                <c:pt idx="808">
                  <c:v>163.4</c:v>
                </c:pt>
                <c:pt idx="809">
                  <c:v>163.6</c:v>
                </c:pt>
                <c:pt idx="810">
                  <c:v>163.80000000000001</c:v>
                </c:pt>
                <c:pt idx="811">
                  <c:v>164</c:v>
                </c:pt>
                <c:pt idx="812">
                  <c:v>164.2</c:v>
                </c:pt>
                <c:pt idx="813">
                  <c:v>164.4</c:v>
                </c:pt>
                <c:pt idx="814">
                  <c:v>164.6</c:v>
                </c:pt>
                <c:pt idx="815">
                  <c:v>164.8</c:v>
                </c:pt>
                <c:pt idx="816">
                  <c:v>165</c:v>
                </c:pt>
                <c:pt idx="817">
                  <c:v>165.2</c:v>
                </c:pt>
                <c:pt idx="818">
                  <c:v>165.4</c:v>
                </c:pt>
                <c:pt idx="819">
                  <c:v>165.6</c:v>
                </c:pt>
                <c:pt idx="820">
                  <c:v>165.8</c:v>
                </c:pt>
                <c:pt idx="821">
                  <c:v>166</c:v>
                </c:pt>
                <c:pt idx="822">
                  <c:v>166.2</c:v>
                </c:pt>
                <c:pt idx="823">
                  <c:v>166.4</c:v>
                </c:pt>
                <c:pt idx="824">
                  <c:v>166.6</c:v>
                </c:pt>
                <c:pt idx="825">
                  <c:v>166.8</c:v>
                </c:pt>
                <c:pt idx="826">
                  <c:v>167</c:v>
                </c:pt>
                <c:pt idx="827">
                  <c:v>167.2</c:v>
                </c:pt>
                <c:pt idx="828">
                  <c:v>167.4</c:v>
                </c:pt>
                <c:pt idx="829">
                  <c:v>167.6</c:v>
                </c:pt>
                <c:pt idx="830">
                  <c:v>167.8</c:v>
                </c:pt>
                <c:pt idx="831">
                  <c:v>168</c:v>
                </c:pt>
                <c:pt idx="832">
                  <c:v>168.2</c:v>
                </c:pt>
                <c:pt idx="833">
                  <c:v>168.4</c:v>
                </c:pt>
                <c:pt idx="834">
                  <c:v>168.6</c:v>
                </c:pt>
                <c:pt idx="835">
                  <c:v>168.8</c:v>
                </c:pt>
                <c:pt idx="836">
                  <c:v>169</c:v>
                </c:pt>
                <c:pt idx="837">
                  <c:v>169.2</c:v>
                </c:pt>
                <c:pt idx="838">
                  <c:v>169.4</c:v>
                </c:pt>
                <c:pt idx="839">
                  <c:v>169.6</c:v>
                </c:pt>
                <c:pt idx="840">
                  <c:v>169.8</c:v>
                </c:pt>
                <c:pt idx="841">
                  <c:v>170</c:v>
                </c:pt>
                <c:pt idx="842">
                  <c:v>170.2</c:v>
                </c:pt>
                <c:pt idx="843">
                  <c:v>170.4</c:v>
                </c:pt>
                <c:pt idx="844">
                  <c:v>170.6</c:v>
                </c:pt>
                <c:pt idx="845">
                  <c:v>170.8</c:v>
                </c:pt>
                <c:pt idx="846">
                  <c:v>171</c:v>
                </c:pt>
                <c:pt idx="847">
                  <c:v>171.2</c:v>
                </c:pt>
                <c:pt idx="848">
                  <c:v>171.4</c:v>
                </c:pt>
                <c:pt idx="849">
                  <c:v>171.6</c:v>
                </c:pt>
                <c:pt idx="850">
                  <c:v>171.8</c:v>
                </c:pt>
                <c:pt idx="851">
                  <c:v>172</c:v>
                </c:pt>
                <c:pt idx="852">
                  <c:v>172.2</c:v>
                </c:pt>
                <c:pt idx="853">
                  <c:v>172.4</c:v>
                </c:pt>
                <c:pt idx="854">
                  <c:v>172.6</c:v>
                </c:pt>
                <c:pt idx="855">
                  <c:v>172.8</c:v>
                </c:pt>
                <c:pt idx="856">
                  <c:v>173</c:v>
                </c:pt>
                <c:pt idx="857">
                  <c:v>173.2</c:v>
                </c:pt>
                <c:pt idx="858">
                  <c:v>173.4</c:v>
                </c:pt>
                <c:pt idx="859">
                  <c:v>173.6</c:v>
                </c:pt>
                <c:pt idx="860">
                  <c:v>173.8</c:v>
                </c:pt>
                <c:pt idx="861">
                  <c:v>174</c:v>
                </c:pt>
                <c:pt idx="862">
                  <c:v>174.2</c:v>
                </c:pt>
                <c:pt idx="863">
                  <c:v>174.4</c:v>
                </c:pt>
                <c:pt idx="864">
                  <c:v>174.6</c:v>
                </c:pt>
                <c:pt idx="865">
                  <c:v>174.8</c:v>
                </c:pt>
                <c:pt idx="866">
                  <c:v>175</c:v>
                </c:pt>
                <c:pt idx="867">
                  <c:v>175.2</c:v>
                </c:pt>
                <c:pt idx="868">
                  <c:v>175.4</c:v>
                </c:pt>
                <c:pt idx="869">
                  <c:v>175.6</c:v>
                </c:pt>
                <c:pt idx="870">
                  <c:v>175.8</c:v>
                </c:pt>
                <c:pt idx="871">
                  <c:v>176</c:v>
                </c:pt>
                <c:pt idx="872">
                  <c:v>176.2</c:v>
                </c:pt>
                <c:pt idx="873">
                  <c:v>176.4</c:v>
                </c:pt>
                <c:pt idx="874">
                  <c:v>176.6</c:v>
                </c:pt>
                <c:pt idx="875">
                  <c:v>176.8</c:v>
                </c:pt>
                <c:pt idx="876">
                  <c:v>177</c:v>
                </c:pt>
                <c:pt idx="877">
                  <c:v>177.2</c:v>
                </c:pt>
                <c:pt idx="878">
                  <c:v>177.4</c:v>
                </c:pt>
                <c:pt idx="879">
                  <c:v>177.6</c:v>
                </c:pt>
                <c:pt idx="880">
                  <c:v>177.8</c:v>
                </c:pt>
                <c:pt idx="881">
                  <c:v>178</c:v>
                </c:pt>
                <c:pt idx="882">
                  <c:v>178.2</c:v>
                </c:pt>
                <c:pt idx="883">
                  <c:v>178.4</c:v>
                </c:pt>
                <c:pt idx="884">
                  <c:v>178.6</c:v>
                </c:pt>
                <c:pt idx="885">
                  <c:v>178.8</c:v>
                </c:pt>
                <c:pt idx="886">
                  <c:v>179</c:v>
                </c:pt>
                <c:pt idx="887">
                  <c:v>179.2</c:v>
                </c:pt>
                <c:pt idx="888">
                  <c:v>179.4</c:v>
                </c:pt>
                <c:pt idx="889">
                  <c:v>179.6</c:v>
                </c:pt>
                <c:pt idx="890">
                  <c:v>179.8</c:v>
                </c:pt>
                <c:pt idx="891">
                  <c:v>180</c:v>
                </c:pt>
                <c:pt idx="892">
                  <c:v>180.2</c:v>
                </c:pt>
                <c:pt idx="893">
                  <c:v>180.4</c:v>
                </c:pt>
                <c:pt idx="894">
                  <c:v>180.6</c:v>
                </c:pt>
                <c:pt idx="895">
                  <c:v>180.8</c:v>
                </c:pt>
                <c:pt idx="896">
                  <c:v>181</c:v>
                </c:pt>
                <c:pt idx="897">
                  <c:v>181.2</c:v>
                </c:pt>
                <c:pt idx="898">
                  <c:v>181.4</c:v>
                </c:pt>
                <c:pt idx="899">
                  <c:v>181.6</c:v>
                </c:pt>
                <c:pt idx="900">
                  <c:v>181.8</c:v>
                </c:pt>
                <c:pt idx="901">
                  <c:v>182</c:v>
                </c:pt>
                <c:pt idx="902">
                  <c:v>182.2</c:v>
                </c:pt>
                <c:pt idx="903">
                  <c:v>182.4</c:v>
                </c:pt>
                <c:pt idx="904">
                  <c:v>182.6</c:v>
                </c:pt>
                <c:pt idx="905">
                  <c:v>182.8</c:v>
                </c:pt>
                <c:pt idx="906">
                  <c:v>183</c:v>
                </c:pt>
                <c:pt idx="907">
                  <c:v>183.2</c:v>
                </c:pt>
                <c:pt idx="908">
                  <c:v>183.4</c:v>
                </c:pt>
                <c:pt idx="909">
                  <c:v>183.6</c:v>
                </c:pt>
                <c:pt idx="910">
                  <c:v>183.8</c:v>
                </c:pt>
                <c:pt idx="911">
                  <c:v>184</c:v>
                </c:pt>
                <c:pt idx="912">
                  <c:v>184.2</c:v>
                </c:pt>
                <c:pt idx="913">
                  <c:v>184.4</c:v>
                </c:pt>
                <c:pt idx="914">
                  <c:v>184.6</c:v>
                </c:pt>
                <c:pt idx="915">
                  <c:v>184.8</c:v>
                </c:pt>
                <c:pt idx="916">
                  <c:v>185</c:v>
                </c:pt>
                <c:pt idx="917">
                  <c:v>185.2</c:v>
                </c:pt>
                <c:pt idx="918">
                  <c:v>185.4</c:v>
                </c:pt>
                <c:pt idx="919">
                  <c:v>185.6</c:v>
                </c:pt>
                <c:pt idx="920">
                  <c:v>185.8</c:v>
                </c:pt>
                <c:pt idx="921">
                  <c:v>186</c:v>
                </c:pt>
                <c:pt idx="922">
                  <c:v>186.2</c:v>
                </c:pt>
                <c:pt idx="923">
                  <c:v>186.4</c:v>
                </c:pt>
                <c:pt idx="924">
                  <c:v>186.6</c:v>
                </c:pt>
                <c:pt idx="925">
                  <c:v>186.8</c:v>
                </c:pt>
                <c:pt idx="926">
                  <c:v>187</c:v>
                </c:pt>
                <c:pt idx="927">
                  <c:v>187.2</c:v>
                </c:pt>
                <c:pt idx="928">
                  <c:v>187.4</c:v>
                </c:pt>
                <c:pt idx="929">
                  <c:v>187.6</c:v>
                </c:pt>
                <c:pt idx="930">
                  <c:v>187.8</c:v>
                </c:pt>
                <c:pt idx="931">
                  <c:v>188</c:v>
                </c:pt>
                <c:pt idx="932">
                  <c:v>188.2</c:v>
                </c:pt>
                <c:pt idx="933">
                  <c:v>188.4</c:v>
                </c:pt>
                <c:pt idx="934">
                  <c:v>188.6</c:v>
                </c:pt>
                <c:pt idx="935">
                  <c:v>188.8</c:v>
                </c:pt>
                <c:pt idx="936">
                  <c:v>189</c:v>
                </c:pt>
                <c:pt idx="937">
                  <c:v>189.2</c:v>
                </c:pt>
                <c:pt idx="938">
                  <c:v>189.4</c:v>
                </c:pt>
                <c:pt idx="939">
                  <c:v>189.6</c:v>
                </c:pt>
                <c:pt idx="940">
                  <c:v>189.8</c:v>
                </c:pt>
                <c:pt idx="941">
                  <c:v>190</c:v>
                </c:pt>
                <c:pt idx="942">
                  <c:v>190.2</c:v>
                </c:pt>
                <c:pt idx="943">
                  <c:v>190.4</c:v>
                </c:pt>
                <c:pt idx="944">
                  <c:v>190.6</c:v>
                </c:pt>
                <c:pt idx="945">
                  <c:v>190.8</c:v>
                </c:pt>
                <c:pt idx="946">
                  <c:v>191</c:v>
                </c:pt>
                <c:pt idx="947">
                  <c:v>191.2</c:v>
                </c:pt>
                <c:pt idx="948">
                  <c:v>191.4</c:v>
                </c:pt>
                <c:pt idx="949">
                  <c:v>191.6</c:v>
                </c:pt>
                <c:pt idx="950">
                  <c:v>191.8</c:v>
                </c:pt>
                <c:pt idx="951">
                  <c:v>192</c:v>
                </c:pt>
                <c:pt idx="952">
                  <c:v>192.2</c:v>
                </c:pt>
                <c:pt idx="953">
                  <c:v>192.4</c:v>
                </c:pt>
                <c:pt idx="954">
                  <c:v>192.6</c:v>
                </c:pt>
                <c:pt idx="955">
                  <c:v>192.8</c:v>
                </c:pt>
                <c:pt idx="956">
                  <c:v>193</c:v>
                </c:pt>
                <c:pt idx="957">
                  <c:v>193.2</c:v>
                </c:pt>
                <c:pt idx="958">
                  <c:v>193.4</c:v>
                </c:pt>
                <c:pt idx="959">
                  <c:v>193.6</c:v>
                </c:pt>
                <c:pt idx="960">
                  <c:v>193.8</c:v>
                </c:pt>
                <c:pt idx="961">
                  <c:v>194</c:v>
                </c:pt>
                <c:pt idx="962">
                  <c:v>194.2</c:v>
                </c:pt>
                <c:pt idx="963">
                  <c:v>194.4</c:v>
                </c:pt>
                <c:pt idx="964">
                  <c:v>194.6</c:v>
                </c:pt>
                <c:pt idx="965">
                  <c:v>194.8</c:v>
                </c:pt>
                <c:pt idx="966">
                  <c:v>195</c:v>
                </c:pt>
                <c:pt idx="967">
                  <c:v>195.2</c:v>
                </c:pt>
                <c:pt idx="968">
                  <c:v>195.4</c:v>
                </c:pt>
                <c:pt idx="969">
                  <c:v>195.6</c:v>
                </c:pt>
                <c:pt idx="970">
                  <c:v>195.8</c:v>
                </c:pt>
                <c:pt idx="971">
                  <c:v>196</c:v>
                </c:pt>
                <c:pt idx="972">
                  <c:v>196.2</c:v>
                </c:pt>
                <c:pt idx="973">
                  <c:v>196.4</c:v>
                </c:pt>
                <c:pt idx="974">
                  <c:v>196.6</c:v>
                </c:pt>
                <c:pt idx="975">
                  <c:v>196.8</c:v>
                </c:pt>
                <c:pt idx="976">
                  <c:v>197</c:v>
                </c:pt>
                <c:pt idx="977">
                  <c:v>197.2</c:v>
                </c:pt>
                <c:pt idx="978">
                  <c:v>197.4</c:v>
                </c:pt>
                <c:pt idx="979">
                  <c:v>197.6</c:v>
                </c:pt>
                <c:pt idx="980">
                  <c:v>197.8</c:v>
                </c:pt>
                <c:pt idx="981">
                  <c:v>198</c:v>
                </c:pt>
                <c:pt idx="982">
                  <c:v>198.2</c:v>
                </c:pt>
                <c:pt idx="983">
                  <c:v>198.4</c:v>
                </c:pt>
                <c:pt idx="984">
                  <c:v>198.6</c:v>
                </c:pt>
                <c:pt idx="985">
                  <c:v>198.8</c:v>
                </c:pt>
                <c:pt idx="986">
                  <c:v>199</c:v>
                </c:pt>
                <c:pt idx="987">
                  <c:v>199.2</c:v>
                </c:pt>
                <c:pt idx="988">
                  <c:v>199.4</c:v>
                </c:pt>
                <c:pt idx="989">
                  <c:v>199.6</c:v>
                </c:pt>
                <c:pt idx="990">
                  <c:v>199.8</c:v>
                </c:pt>
                <c:pt idx="991">
                  <c:v>200</c:v>
                </c:pt>
                <c:pt idx="992">
                  <c:v>200.2</c:v>
                </c:pt>
                <c:pt idx="993">
                  <c:v>200.4</c:v>
                </c:pt>
                <c:pt idx="994">
                  <c:v>200.6</c:v>
                </c:pt>
                <c:pt idx="995">
                  <c:v>200.8</c:v>
                </c:pt>
                <c:pt idx="996">
                  <c:v>201</c:v>
                </c:pt>
                <c:pt idx="997">
                  <c:v>201.2</c:v>
                </c:pt>
                <c:pt idx="998">
                  <c:v>201.4</c:v>
                </c:pt>
                <c:pt idx="999">
                  <c:v>201.6</c:v>
                </c:pt>
                <c:pt idx="1000">
                  <c:v>201.8</c:v>
                </c:pt>
                <c:pt idx="1001">
                  <c:v>202</c:v>
                </c:pt>
                <c:pt idx="1002">
                  <c:v>202.2</c:v>
                </c:pt>
                <c:pt idx="1003">
                  <c:v>202.4</c:v>
                </c:pt>
                <c:pt idx="1004">
                  <c:v>202.6</c:v>
                </c:pt>
                <c:pt idx="1005">
                  <c:v>202.8</c:v>
                </c:pt>
                <c:pt idx="1006">
                  <c:v>203</c:v>
                </c:pt>
                <c:pt idx="1007">
                  <c:v>203.2</c:v>
                </c:pt>
                <c:pt idx="1008">
                  <c:v>203.4</c:v>
                </c:pt>
                <c:pt idx="1009">
                  <c:v>203.6</c:v>
                </c:pt>
                <c:pt idx="1010">
                  <c:v>203.8</c:v>
                </c:pt>
                <c:pt idx="1011">
                  <c:v>204</c:v>
                </c:pt>
                <c:pt idx="1012">
                  <c:v>204.2</c:v>
                </c:pt>
                <c:pt idx="1013">
                  <c:v>204.4</c:v>
                </c:pt>
                <c:pt idx="1014">
                  <c:v>204.6</c:v>
                </c:pt>
                <c:pt idx="1015">
                  <c:v>204.8</c:v>
                </c:pt>
                <c:pt idx="1016">
                  <c:v>205</c:v>
                </c:pt>
                <c:pt idx="1017">
                  <c:v>205.2</c:v>
                </c:pt>
                <c:pt idx="1018">
                  <c:v>205.4</c:v>
                </c:pt>
                <c:pt idx="1019">
                  <c:v>205.6</c:v>
                </c:pt>
                <c:pt idx="1020">
                  <c:v>205.8</c:v>
                </c:pt>
                <c:pt idx="1021">
                  <c:v>206</c:v>
                </c:pt>
                <c:pt idx="1022">
                  <c:v>206.2</c:v>
                </c:pt>
                <c:pt idx="1023">
                  <c:v>206.4</c:v>
                </c:pt>
                <c:pt idx="1024">
                  <c:v>206.6</c:v>
                </c:pt>
                <c:pt idx="1025">
                  <c:v>206.8</c:v>
                </c:pt>
                <c:pt idx="1026">
                  <c:v>207</c:v>
                </c:pt>
                <c:pt idx="1027">
                  <c:v>207.2</c:v>
                </c:pt>
                <c:pt idx="1028">
                  <c:v>207.4</c:v>
                </c:pt>
                <c:pt idx="1029">
                  <c:v>207.6</c:v>
                </c:pt>
                <c:pt idx="1030">
                  <c:v>207.8</c:v>
                </c:pt>
                <c:pt idx="1031">
                  <c:v>208</c:v>
                </c:pt>
                <c:pt idx="1032">
                  <c:v>208.2</c:v>
                </c:pt>
                <c:pt idx="1033">
                  <c:v>208.4</c:v>
                </c:pt>
                <c:pt idx="1034">
                  <c:v>208.6</c:v>
                </c:pt>
                <c:pt idx="1035">
                  <c:v>208.8</c:v>
                </c:pt>
                <c:pt idx="1036">
                  <c:v>209</c:v>
                </c:pt>
                <c:pt idx="1037">
                  <c:v>209.2</c:v>
                </c:pt>
                <c:pt idx="1038">
                  <c:v>209.4</c:v>
                </c:pt>
                <c:pt idx="1039">
                  <c:v>209.6</c:v>
                </c:pt>
                <c:pt idx="1040">
                  <c:v>209.8</c:v>
                </c:pt>
                <c:pt idx="1041">
                  <c:v>210</c:v>
                </c:pt>
                <c:pt idx="1042">
                  <c:v>210.2</c:v>
                </c:pt>
                <c:pt idx="1043">
                  <c:v>210.4</c:v>
                </c:pt>
                <c:pt idx="1044">
                  <c:v>210.6</c:v>
                </c:pt>
                <c:pt idx="1045">
                  <c:v>210.8</c:v>
                </c:pt>
                <c:pt idx="1046">
                  <c:v>211</c:v>
                </c:pt>
                <c:pt idx="1047">
                  <c:v>211.2</c:v>
                </c:pt>
                <c:pt idx="1048">
                  <c:v>211.4</c:v>
                </c:pt>
                <c:pt idx="1049">
                  <c:v>211.6</c:v>
                </c:pt>
                <c:pt idx="1050">
                  <c:v>211.8</c:v>
                </c:pt>
                <c:pt idx="1051">
                  <c:v>212</c:v>
                </c:pt>
                <c:pt idx="1052">
                  <c:v>212.2</c:v>
                </c:pt>
                <c:pt idx="1053">
                  <c:v>212.4</c:v>
                </c:pt>
                <c:pt idx="1054">
                  <c:v>212.6</c:v>
                </c:pt>
                <c:pt idx="1055">
                  <c:v>212.8</c:v>
                </c:pt>
                <c:pt idx="1056">
                  <c:v>213</c:v>
                </c:pt>
                <c:pt idx="1057">
                  <c:v>213.2</c:v>
                </c:pt>
                <c:pt idx="1058">
                  <c:v>213.4</c:v>
                </c:pt>
                <c:pt idx="1059">
                  <c:v>213.6</c:v>
                </c:pt>
                <c:pt idx="1060">
                  <c:v>213.8</c:v>
                </c:pt>
                <c:pt idx="1061">
                  <c:v>214</c:v>
                </c:pt>
                <c:pt idx="1062">
                  <c:v>214.2</c:v>
                </c:pt>
                <c:pt idx="1063">
                  <c:v>214.4</c:v>
                </c:pt>
                <c:pt idx="1064">
                  <c:v>214.6</c:v>
                </c:pt>
                <c:pt idx="1065">
                  <c:v>214.8</c:v>
                </c:pt>
                <c:pt idx="1066">
                  <c:v>215</c:v>
                </c:pt>
                <c:pt idx="1067">
                  <c:v>215.2</c:v>
                </c:pt>
                <c:pt idx="1068">
                  <c:v>215.4</c:v>
                </c:pt>
                <c:pt idx="1069">
                  <c:v>215.6</c:v>
                </c:pt>
                <c:pt idx="1070">
                  <c:v>215.8</c:v>
                </c:pt>
                <c:pt idx="1071">
                  <c:v>216</c:v>
                </c:pt>
                <c:pt idx="1072">
                  <c:v>216.2</c:v>
                </c:pt>
                <c:pt idx="1073">
                  <c:v>216.4</c:v>
                </c:pt>
                <c:pt idx="1074">
                  <c:v>216.6</c:v>
                </c:pt>
                <c:pt idx="1075">
                  <c:v>216.8</c:v>
                </c:pt>
                <c:pt idx="1076">
                  <c:v>217</c:v>
                </c:pt>
                <c:pt idx="1077">
                  <c:v>217.2</c:v>
                </c:pt>
                <c:pt idx="1078">
                  <c:v>217.4</c:v>
                </c:pt>
                <c:pt idx="1079">
                  <c:v>217.6</c:v>
                </c:pt>
                <c:pt idx="1080">
                  <c:v>217.8</c:v>
                </c:pt>
                <c:pt idx="1081">
                  <c:v>218</c:v>
                </c:pt>
                <c:pt idx="1082">
                  <c:v>218.2</c:v>
                </c:pt>
                <c:pt idx="1083">
                  <c:v>218.4</c:v>
                </c:pt>
                <c:pt idx="1084">
                  <c:v>218.6</c:v>
                </c:pt>
                <c:pt idx="1085">
                  <c:v>218.8</c:v>
                </c:pt>
                <c:pt idx="1086">
                  <c:v>219</c:v>
                </c:pt>
                <c:pt idx="1087">
                  <c:v>219.2</c:v>
                </c:pt>
                <c:pt idx="1088">
                  <c:v>219.4</c:v>
                </c:pt>
                <c:pt idx="1089">
                  <c:v>219.6</c:v>
                </c:pt>
                <c:pt idx="1090">
                  <c:v>219.8</c:v>
                </c:pt>
                <c:pt idx="1091">
                  <c:v>220</c:v>
                </c:pt>
                <c:pt idx="1092">
                  <c:v>220.2</c:v>
                </c:pt>
                <c:pt idx="1093">
                  <c:v>220.4</c:v>
                </c:pt>
                <c:pt idx="1094">
                  <c:v>220.6</c:v>
                </c:pt>
                <c:pt idx="1095">
                  <c:v>220.8</c:v>
                </c:pt>
                <c:pt idx="1096">
                  <c:v>221</c:v>
                </c:pt>
                <c:pt idx="1097">
                  <c:v>221.2</c:v>
                </c:pt>
                <c:pt idx="1098">
                  <c:v>221.4</c:v>
                </c:pt>
                <c:pt idx="1099">
                  <c:v>221.6</c:v>
                </c:pt>
                <c:pt idx="1100">
                  <c:v>221.8</c:v>
                </c:pt>
                <c:pt idx="1101">
                  <c:v>222</c:v>
                </c:pt>
                <c:pt idx="1102">
                  <c:v>222.2</c:v>
                </c:pt>
                <c:pt idx="1103">
                  <c:v>222.4</c:v>
                </c:pt>
                <c:pt idx="1104">
                  <c:v>222.6</c:v>
                </c:pt>
                <c:pt idx="1105">
                  <c:v>222.8</c:v>
                </c:pt>
                <c:pt idx="1106">
                  <c:v>223</c:v>
                </c:pt>
                <c:pt idx="1107">
                  <c:v>223.2</c:v>
                </c:pt>
                <c:pt idx="1108">
                  <c:v>223.4</c:v>
                </c:pt>
                <c:pt idx="1109">
                  <c:v>223.6</c:v>
                </c:pt>
                <c:pt idx="1110">
                  <c:v>223.8</c:v>
                </c:pt>
                <c:pt idx="1111">
                  <c:v>224</c:v>
                </c:pt>
                <c:pt idx="1112">
                  <c:v>224.2</c:v>
                </c:pt>
                <c:pt idx="1113">
                  <c:v>224.4</c:v>
                </c:pt>
                <c:pt idx="1114">
                  <c:v>224.6</c:v>
                </c:pt>
                <c:pt idx="1115">
                  <c:v>224.8</c:v>
                </c:pt>
                <c:pt idx="1116">
                  <c:v>225</c:v>
                </c:pt>
                <c:pt idx="1117">
                  <c:v>225.2</c:v>
                </c:pt>
                <c:pt idx="1118">
                  <c:v>225.4</c:v>
                </c:pt>
                <c:pt idx="1119">
                  <c:v>225.6</c:v>
                </c:pt>
                <c:pt idx="1120">
                  <c:v>225.8</c:v>
                </c:pt>
                <c:pt idx="1121">
                  <c:v>226</c:v>
                </c:pt>
                <c:pt idx="1122">
                  <c:v>226.2</c:v>
                </c:pt>
                <c:pt idx="1123">
                  <c:v>226.4</c:v>
                </c:pt>
                <c:pt idx="1124">
                  <c:v>226.6</c:v>
                </c:pt>
                <c:pt idx="1125">
                  <c:v>226.8</c:v>
                </c:pt>
                <c:pt idx="1126">
                  <c:v>227</c:v>
                </c:pt>
                <c:pt idx="1127">
                  <c:v>227.2</c:v>
                </c:pt>
                <c:pt idx="1128">
                  <c:v>227.4</c:v>
                </c:pt>
                <c:pt idx="1129">
                  <c:v>227.6</c:v>
                </c:pt>
                <c:pt idx="1130">
                  <c:v>227.8</c:v>
                </c:pt>
                <c:pt idx="1131">
                  <c:v>228</c:v>
                </c:pt>
                <c:pt idx="1132">
                  <c:v>228.2</c:v>
                </c:pt>
                <c:pt idx="1133">
                  <c:v>228.4</c:v>
                </c:pt>
                <c:pt idx="1134">
                  <c:v>228.6</c:v>
                </c:pt>
                <c:pt idx="1135">
                  <c:v>228.8</c:v>
                </c:pt>
                <c:pt idx="1136">
                  <c:v>229</c:v>
                </c:pt>
                <c:pt idx="1137">
                  <c:v>229.2</c:v>
                </c:pt>
                <c:pt idx="1138">
                  <c:v>229.4</c:v>
                </c:pt>
                <c:pt idx="1139">
                  <c:v>229.6</c:v>
                </c:pt>
                <c:pt idx="1140">
                  <c:v>229.8</c:v>
                </c:pt>
                <c:pt idx="1141">
                  <c:v>230</c:v>
                </c:pt>
                <c:pt idx="1142">
                  <c:v>230.2</c:v>
                </c:pt>
                <c:pt idx="1143">
                  <c:v>230.4</c:v>
                </c:pt>
                <c:pt idx="1144">
                  <c:v>230.6</c:v>
                </c:pt>
                <c:pt idx="1145">
                  <c:v>230.8</c:v>
                </c:pt>
                <c:pt idx="1146">
                  <c:v>231</c:v>
                </c:pt>
                <c:pt idx="1147">
                  <c:v>231.2</c:v>
                </c:pt>
                <c:pt idx="1148">
                  <c:v>231.4</c:v>
                </c:pt>
                <c:pt idx="1149">
                  <c:v>231.6</c:v>
                </c:pt>
                <c:pt idx="1150">
                  <c:v>231.8</c:v>
                </c:pt>
                <c:pt idx="1151">
                  <c:v>232</c:v>
                </c:pt>
                <c:pt idx="1152">
                  <c:v>232.2</c:v>
                </c:pt>
                <c:pt idx="1153">
                  <c:v>232.4</c:v>
                </c:pt>
                <c:pt idx="1154">
                  <c:v>232.6</c:v>
                </c:pt>
                <c:pt idx="1155">
                  <c:v>232.8</c:v>
                </c:pt>
                <c:pt idx="1156">
                  <c:v>233</c:v>
                </c:pt>
                <c:pt idx="1157">
                  <c:v>233.2</c:v>
                </c:pt>
                <c:pt idx="1158">
                  <c:v>233.4</c:v>
                </c:pt>
                <c:pt idx="1159">
                  <c:v>233.6</c:v>
                </c:pt>
                <c:pt idx="1160">
                  <c:v>233.8</c:v>
                </c:pt>
                <c:pt idx="1161">
                  <c:v>234</c:v>
                </c:pt>
                <c:pt idx="1162">
                  <c:v>234.2</c:v>
                </c:pt>
                <c:pt idx="1163">
                  <c:v>234.4</c:v>
                </c:pt>
                <c:pt idx="1164">
                  <c:v>234.6</c:v>
                </c:pt>
                <c:pt idx="1165">
                  <c:v>234.8</c:v>
                </c:pt>
                <c:pt idx="1166">
                  <c:v>235</c:v>
                </c:pt>
                <c:pt idx="1167">
                  <c:v>235.2</c:v>
                </c:pt>
                <c:pt idx="1168">
                  <c:v>235.4</c:v>
                </c:pt>
                <c:pt idx="1169">
                  <c:v>235.6</c:v>
                </c:pt>
                <c:pt idx="1170">
                  <c:v>235.8</c:v>
                </c:pt>
                <c:pt idx="1171">
                  <c:v>236</c:v>
                </c:pt>
                <c:pt idx="1172">
                  <c:v>236.2</c:v>
                </c:pt>
                <c:pt idx="1173">
                  <c:v>236.4</c:v>
                </c:pt>
                <c:pt idx="1174">
                  <c:v>236.6</c:v>
                </c:pt>
                <c:pt idx="1175">
                  <c:v>236.8</c:v>
                </c:pt>
                <c:pt idx="1176">
                  <c:v>237</c:v>
                </c:pt>
                <c:pt idx="1177">
                  <c:v>237.2</c:v>
                </c:pt>
                <c:pt idx="1178">
                  <c:v>237.4</c:v>
                </c:pt>
                <c:pt idx="1179">
                  <c:v>237.6</c:v>
                </c:pt>
                <c:pt idx="1180">
                  <c:v>237.8</c:v>
                </c:pt>
                <c:pt idx="1181">
                  <c:v>238</c:v>
                </c:pt>
                <c:pt idx="1182">
                  <c:v>238.2</c:v>
                </c:pt>
                <c:pt idx="1183">
                  <c:v>238.4</c:v>
                </c:pt>
                <c:pt idx="1184">
                  <c:v>238.6</c:v>
                </c:pt>
                <c:pt idx="1185">
                  <c:v>238.8</c:v>
                </c:pt>
                <c:pt idx="1186">
                  <c:v>239</c:v>
                </c:pt>
                <c:pt idx="1187">
                  <c:v>239.2</c:v>
                </c:pt>
                <c:pt idx="1188">
                  <c:v>239.4</c:v>
                </c:pt>
                <c:pt idx="1189">
                  <c:v>239.6</c:v>
                </c:pt>
                <c:pt idx="1190">
                  <c:v>239.8</c:v>
                </c:pt>
                <c:pt idx="1191">
                  <c:v>240</c:v>
                </c:pt>
                <c:pt idx="1192">
                  <c:v>240.2</c:v>
                </c:pt>
                <c:pt idx="1193">
                  <c:v>240.4</c:v>
                </c:pt>
                <c:pt idx="1194">
                  <c:v>240.6</c:v>
                </c:pt>
                <c:pt idx="1195">
                  <c:v>240.8</c:v>
                </c:pt>
                <c:pt idx="1196">
                  <c:v>241</c:v>
                </c:pt>
                <c:pt idx="1197">
                  <c:v>241.2</c:v>
                </c:pt>
                <c:pt idx="1198">
                  <c:v>241.4</c:v>
                </c:pt>
                <c:pt idx="1199">
                  <c:v>241.6</c:v>
                </c:pt>
                <c:pt idx="1200">
                  <c:v>241.8</c:v>
                </c:pt>
                <c:pt idx="1201">
                  <c:v>242</c:v>
                </c:pt>
                <c:pt idx="1202">
                  <c:v>242.2</c:v>
                </c:pt>
                <c:pt idx="1203">
                  <c:v>242.4</c:v>
                </c:pt>
                <c:pt idx="1204">
                  <c:v>242.6</c:v>
                </c:pt>
                <c:pt idx="1205">
                  <c:v>242.8</c:v>
                </c:pt>
                <c:pt idx="1206">
                  <c:v>243</c:v>
                </c:pt>
                <c:pt idx="1207">
                  <c:v>243.2</c:v>
                </c:pt>
                <c:pt idx="1208">
                  <c:v>243.4</c:v>
                </c:pt>
                <c:pt idx="1209">
                  <c:v>243.6</c:v>
                </c:pt>
                <c:pt idx="1210">
                  <c:v>243.8</c:v>
                </c:pt>
                <c:pt idx="1211">
                  <c:v>244</c:v>
                </c:pt>
                <c:pt idx="1212">
                  <c:v>244.2</c:v>
                </c:pt>
                <c:pt idx="1213">
                  <c:v>244.4</c:v>
                </c:pt>
                <c:pt idx="1214">
                  <c:v>244.6</c:v>
                </c:pt>
                <c:pt idx="1215">
                  <c:v>244.8</c:v>
                </c:pt>
                <c:pt idx="1216">
                  <c:v>245</c:v>
                </c:pt>
                <c:pt idx="1217">
                  <c:v>245.2</c:v>
                </c:pt>
                <c:pt idx="1218">
                  <c:v>245.4</c:v>
                </c:pt>
                <c:pt idx="1219">
                  <c:v>245.6</c:v>
                </c:pt>
                <c:pt idx="1220">
                  <c:v>245.8</c:v>
                </c:pt>
                <c:pt idx="1221">
                  <c:v>246</c:v>
                </c:pt>
                <c:pt idx="1222">
                  <c:v>246.2</c:v>
                </c:pt>
                <c:pt idx="1223">
                  <c:v>246.4</c:v>
                </c:pt>
                <c:pt idx="1224">
                  <c:v>246.6</c:v>
                </c:pt>
                <c:pt idx="1225">
                  <c:v>246.8</c:v>
                </c:pt>
                <c:pt idx="1226">
                  <c:v>247</c:v>
                </c:pt>
                <c:pt idx="1227">
                  <c:v>247.2</c:v>
                </c:pt>
                <c:pt idx="1228">
                  <c:v>247.4</c:v>
                </c:pt>
                <c:pt idx="1229">
                  <c:v>247.6</c:v>
                </c:pt>
                <c:pt idx="1230">
                  <c:v>247.8</c:v>
                </c:pt>
                <c:pt idx="1231">
                  <c:v>248</c:v>
                </c:pt>
                <c:pt idx="1232">
                  <c:v>248.2</c:v>
                </c:pt>
                <c:pt idx="1233">
                  <c:v>248.4</c:v>
                </c:pt>
                <c:pt idx="1234">
                  <c:v>248.6</c:v>
                </c:pt>
                <c:pt idx="1235">
                  <c:v>248.8</c:v>
                </c:pt>
                <c:pt idx="1236">
                  <c:v>249</c:v>
                </c:pt>
                <c:pt idx="1237">
                  <c:v>249.2</c:v>
                </c:pt>
                <c:pt idx="1238">
                  <c:v>249.4</c:v>
                </c:pt>
                <c:pt idx="1239">
                  <c:v>249.6</c:v>
                </c:pt>
                <c:pt idx="1240">
                  <c:v>249.8</c:v>
                </c:pt>
                <c:pt idx="1241">
                  <c:v>250</c:v>
                </c:pt>
                <c:pt idx="1242">
                  <c:v>250.2</c:v>
                </c:pt>
                <c:pt idx="1243">
                  <c:v>250.4</c:v>
                </c:pt>
                <c:pt idx="1244">
                  <c:v>250.6</c:v>
                </c:pt>
                <c:pt idx="1245">
                  <c:v>250.8</c:v>
                </c:pt>
                <c:pt idx="1246">
                  <c:v>251</c:v>
                </c:pt>
                <c:pt idx="1247">
                  <c:v>251.2</c:v>
                </c:pt>
                <c:pt idx="1248">
                  <c:v>251.4</c:v>
                </c:pt>
                <c:pt idx="1249">
                  <c:v>251.6</c:v>
                </c:pt>
                <c:pt idx="1250">
                  <c:v>251.8</c:v>
                </c:pt>
                <c:pt idx="1251">
                  <c:v>252</c:v>
                </c:pt>
                <c:pt idx="1252">
                  <c:v>252.2</c:v>
                </c:pt>
                <c:pt idx="1253">
                  <c:v>252.4</c:v>
                </c:pt>
                <c:pt idx="1254">
                  <c:v>252.6</c:v>
                </c:pt>
                <c:pt idx="1255">
                  <c:v>252.8</c:v>
                </c:pt>
                <c:pt idx="1256">
                  <c:v>253</c:v>
                </c:pt>
                <c:pt idx="1257">
                  <c:v>253.2</c:v>
                </c:pt>
                <c:pt idx="1258">
                  <c:v>253.4</c:v>
                </c:pt>
                <c:pt idx="1259">
                  <c:v>253.6</c:v>
                </c:pt>
                <c:pt idx="1260">
                  <c:v>253.8</c:v>
                </c:pt>
                <c:pt idx="1261">
                  <c:v>254</c:v>
                </c:pt>
                <c:pt idx="1262">
                  <c:v>254.2</c:v>
                </c:pt>
                <c:pt idx="1263">
                  <c:v>254.4</c:v>
                </c:pt>
                <c:pt idx="1264">
                  <c:v>254.6</c:v>
                </c:pt>
                <c:pt idx="1265">
                  <c:v>254.8</c:v>
                </c:pt>
                <c:pt idx="1266">
                  <c:v>255</c:v>
                </c:pt>
                <c:pt idx="1267">
                  <c:v>255.2</c:v>
                </c:pt>
                <c:pt idx="1268">
                  <c:v>255.4</c:v>
                </c:pt>
                <c:pt idx="1269">
                  <c:v>255.6</c:v>
                </c:pt>
                <c:pt idx="1270">
                  <c:v>255.8</c:v>
                </c:pt>
                <c:pt idx="1271">
                  <c:v>256</c:v>
                </c:pt>
                <c:pt idx="1272">
                  <c:v>256.2</c:v>
                </c:pt>
                <c:pt idx="1273">
                  <c:v>256.39999999999998</c:v>
                </c:pt>
                <c:pt idx="1274">
                  <c:v>256.60000000000002</c:v>
                </c:pt>
                <c:pt idx="1275">
                  <c:v>256.8</c:v>
                </c:pt>
                <c:pt idx="1276">
                  <c:v>257</c:v>
                </c:pt>
                <c:pt idx="1277">
                  <c:v>257.2</c:v>
                </c:pt>
                <c:pt idx="1278">
                  <c:v>257.39999999999998</c:v>
                </c:pt>
                <c:pt idx="1279">
                  <c:v>257.60000000000002</c:v>
                </c:pt>
                <c:pt idx="1280">
                  <c:v>257.8</c:v>
                </c:pt>
                <c:pt idx="1281">
                  <c:v>258</c:v>
                </c:pt>
                <c:pt idx="1282">
                  <c:v>258.2</c:v>
                </c:pt>
                <c:pt idx="1283">
                  <c:v>258.39999999999998</c:v>
                </c:pt>
                <c:pt idx="1284">
                  <c:v>258.60000000000002</c:v>
                </c:pt>
                <c:pt idx="1285">
                  <c:v>258.8</c:v>
                </c:pt>
                <c:pt idx="1286">
                  <c:v>259</c:v>
                </c:pt>
                <c:pt idx="1287">
                  <c:v>259.2</c:v>
                </c:pt>
                <c:pt idx="1288">
                  <c:v>259.39999999999998</c:v>
                </c:pt>
                <c:pt idx="1289">
                  <c:v>259.60000000000002</c:v>
                </c:pt>
                <c:pt idx="1290">
                  <c:v>259.8</c:v>
                </c:pt>
                <c:pt idx="1291">
                  <c:v>260</c:v>
                </c:pt>
                <c:pt idx="1292">
                  <c:v>260.2</c:v>
                </c:pt>
                <c:pt idx="1293">
                  <c:v>260.39999999999998</c:v>
                </c:pt>
                <c:pt idx="1294">
                  <c:v>260.60000000000002</c:v>
                </c:pt>
                <c:pt idx="1295">
                  <c:v>260.8</c:v>
                </c:pt>
                <c:pt idx="1296">
                  <c:v>261</c:v>
                </c:pt>
                <c:pt idx="1297">
                  <c:v>261.2</c:v>
                </c:pt>
                <c:pt idx="1298">
                  <c:v>261.39999999999998</c:v>
                </c:pt>
                <c:pt idx="1299">
                  <c:v>261.60000000000002</c:v>
                </c:pt>
                <c:pt idx="1300">
                  <c:v>261.8</c:v>
                </c:pt>
                <c:pt idx="1301">
                  <c:v>262</c:v>
                </c:pt>
                <c:pt idx="1302">
                  <c:v>262.2</c:v>
                </c:pt>
                <c:pt idx="1303">
                  <c:v>262.39999999999998</c:v>
                </c:pt>
                <c:pt idx="1304">
                  <c:v>262.60000000000002</c:v>
                </c:pt>
                <c:pt idx="1305">
                  <c:v>262.8</c:v>
                </c:pt>
                <c:pt idx="1306">
                  <c:v>263</c:v>
                </c:pt>
                <c:pt idx="1307">
                  <c:v>263.2</c:v>
                </c:pt>
                <c:pt idx="1308">
                  <c:v>263.39999999999998</c:v>
                </c:pt>
                <c:pt idx="1309">
                  <c:v>263.60000000000002</c:v>
                </c:pt>
                <c:pt idx="1310">
                  <c:v>263.8</c:v>
                </c:pt>
                <c:pt idx="1311">
                  <c:v>264</c:v>
                </c:pt>
                <c:pt idx="1312">
                  <c:v>264.2</c:v>
                </c:pt>
                <c:pt idx="1313">
                  <c:v>264.39999999999998</c:v>
                </c:pt>
                <c:pt idx="1314">
                  <c:v>264.60000000000002</c:v>
                </c:pt>
                <c:pt idx="1315">
                  <c:v>264.8</c:v>
                </c:pt>
                <c:pt idx="1316">
                  <c:v>265</c:v>
                </c:pt>
                <c:pt idx="1317">
                  <c:v>265.2</c:v>
                </c:pt>
                <c:pt idx="1318">
                  <c:v>265.39999999999998</c:v>
                </c:pt>
                <c:pt idx="1319">
                  <c:v>265.60000000000002</c:v>
                </c:pt>
                <c:pt idx="1320">
                  <c:v>265.8</c:v>
                </c:pt>
                <c:pt idx="1321">
                  <c:v>266</c:v>
                </c:pt>
                <c:pt idx="1322">
                  <c:v>266.2</c:v>
                </c:pt>
                <c:pt idx="1323">
                  <c:v>266.39999999999998</c:v>
                </c:pt>
                <c:pt idx="1324">
                  <c:v>266.60000000000002</c:v>
                </c:pt>
                <c:pt idx="1325">
                  <c:v>266.8</c:v>
                </c:pt>
                <c:pt idx="1326">
                  <c:v>267</c:v>
                </c:pt>
                <c:pt idx="1327">
                  <c:v>267.2</c:v>
                </c:pt>
                <c:pt idx="1328">
                  <c:v>267.39999999999998</c:v>
                </c:pt>
                <c:pt idx="1329">
                  <c:v>267.60000000000002</c:v>
                </c:pt>
                <c:pt idx="1330">
                  <c:v>267.8</c:v>
                </c:pt>
                <c:pt idx="1331">
                  <c:v>268</c:v>
                </c:pt>
                <c:pt idx="1332">
                  <c:v>268.2</c:v>
                </c:pt>
                <c:pt idx="1333">
                  <c:v>268.39999999999998</c:v>
                </c:pt>
                <c:pt idx="1334">
                  <c:v>268.60000000000002</c:v>
                </c:pt>
                <c:pt idx="1335">
                  <c:v>268.8</c:v>
                </c:pt>
                <c:pt idx="1336">
                  <c:v>269</c:v>
                </c:pt>
                <c:pt idx="1337">
                  <c:v>269.2</c:v>
                </c:pt>
                <c:pt idx="1338">
                  <c:v>269.39999999999998</c:v>
                </c:pt>
                <c:pt idx="1339">
                  <c:v>269.60000000000002</c:v>
                </c:pt>
                <c:pt idx="1340">
                  <c:v>269.8</c:v>
                </c:pt>
                <c:pt idx="1341">
                  <c:v>270</c:v>
                </c:pt>
                <c:pt idx="1342">
                  <c:v>270.2</c:v>
                </c:pt>
                <c:pt idx="1343">
                  <c:v>270.39999999999998</c:v>
                </c:pt>
                <c:pt idx="1344">
                  <c:v>270.60000000000002</c:v>
                </c:pt>
                <c:pt idx="1345">
                  <c:v>270.8</c:v>
                </c:pt>
                <c:pt idx="1346">
                  <c:v>271</c:v>
                </c:pt>
                <c:pt idx="1347">
                  <c:v>271.2</c:v>
                </c:pt>
                <c:pt idx="1348">
                  <c:v>271.39999999999998</c:v>
                </c:pt>
                <c:pt idx="1349">
                  <c:v>271.60000000000002</c:v>
                </c:pt>
                <c:pt idx="1350">
                  <c:v>271.8</c:v>
                </c:pt>
                <c:pt idx="1351">
                  <c:v>272</c:v>
                </c:pt>
                <c:pt idx="1352">
                  <c:v>272.2</c:v>
                </c:pt>
                <c:pt idx="1353">
                  <c:v>272.39999999999998</c:v>
                </c:pt>
                <c:pt idx="1354">
                  <c:v>272.60000000000002</c:v>
                </c:pt>
                <c:pt idx="1355">
                  <c:v>272.8</c:v>
                </c:pt>
                <c:pt idx="1356">
                  <c:v>273</c:v>
                </c:pt>
                <c:pt idx="1357">
                  <c:v>273.2</c:v>
                </c:pt>
                <c:pt idx="1358">
                  <c:v>273.39999999999998</c:v>
                </c:pt>
                <c:pt idx="1359">
                  <c:v>273.60000000000002</c:v>
                </c:pt>
                <c:pt idx="1360">
                  <c:v>273.8</c:v>
                </c:pt>
                <c:pt idx="1361">
                  <c:v>274</c:v>
                </c:pt>
                <c:pt idx="1362">
                  <c:v>274.2</c:v>
                </c:pt>
                <c:pt idx="1363">
                  <c:v>274.39999999999998</c:v>
                </c:pt>
                <c:pt idx="1364">
                  <c:v>274.60000000000002</c:v>
                </c:pt>
                <c:pt idx="1365">
                  <c:v>274.8</c:v>
                </c:pt>
                <c:pt idx="1366">
                  <c:v>275</c:v>
                </c:pt>
                <c:pt idx="1367">
                  <c:v>275.2</c:v>
                </c:pt>
                <c:pt idx="1368">
                  <c:v>275.39999999999998</c:v>
                </c:pt>
                <c:pt idx="1369">
                  <c:v>275.60000000000002</c:v>
                </c:pt>
                <c:pt idx="1370">
                  <c:v>275.8</c:v>
                </c:pt>
                <c:pt idx="1371">
                  <c:v>276</c:v>
                </c:pt>
                <c:pt idx="1372">
                  <c:v>276.2</c:v>
                </c:pt>
                <c:pt idx="1373">
                  <c:v>276.39999999999998</c:v>
                </c:pt>
                <c:pt idx="1374">
                  <c:v>276.60000000000002</c:v>
                </c:pt>
                <c:pt idx="1375">
                  <c:v>276.8</c:v>
                </c:pt>
                <c:pt idx="1376">
                  <c:v>277</c:v>
                </c:pt>
                <c:pt idx="1377">
                  <c:v>277.2</c:v>
                </c:pt>
                <c:pt idx="1378">
                  <c:v>277.39999999999998</c:v>
                </c:pt>
                <c:pt idx="1379">
                  <c:v>277.60000000000002</c:v>
                </c:pt>
                <c:pt idx="1380">
                  <c:v>277.8</c:v>
                </c:pt>
                <c:pt idx="1381">
                  <c:v>278</c:v>
                </c:pt>
                <c:pt idx="1382">
                  <c:v>278.2</c:v>
                </c:pt>
                <c:pt idx="1383">
                  <c:v>278.39999999999998</c:v>
                </c:pt>
                <c:pt idx="1384">
                  <c:v>278.60000000000002</c:v>
                </c:pt>
                <c:pt idx="1385">
                  <c:v>278.8</c:v>
                </c:pt>
                <c:pt idx="1386">
                  <c:v>279</c:v>
                </c:pt>
                <c:pt idx="1387">
                  <c:v>279.2</c:v>
                </c:pt>
                <c:pt idx="1388">
                  <c:v>279.39999999999998</c:v>
                </c:pt>
                <c:pt idx="1389">
                  <c:v>279.60000000000002</c:v>
                </c:pt>
                <c:pt idx="1390">
                  <c:v>279.8</c:v>
                </c:pt>
                <c:pt idx="1391">
                  <c:v>280</c:v>
                </c:pt>
                <c:pt idx="1392">
                  <c:v>280.2</c:v>
                </c:pt>
                <c:pt idx="1393">
                  <c:v>280.39999999999998</c:v>
                </c:pt>
                <c:pt idx="1394">
                  <c:v>280.60000000000002</c:v>
                </c:pt>
                <c:pt idx="1395">
                  <c:v>280.8</c:v>
                </c:pt>
                <c:pt idx="1396">
                  <c:v>281</c:v>
                </c:pt>
                <c:pt idx="1397">
                  <c:v>281.2</c:v>
                </c:pt>
                <c:pt idx="1398">
                  <c:v>281.39999999999998</c:v>
                </c:pt>
                <c:pt idx="1399">
                  <c:v>281.60000000000002</c:v>
                </c:pt>
                <c:pt idx="1400">
                  <c:v>281.8</c:v>
                </c:pt>
                <c:pt idx="1401">
                  <c:v>282</c:v>
                </c:pt>
                <c:pt idx="1402">
                  <c:v>282.2</c:v>
                </c:pt>
                <c:pt idx="1403">
                  <c:v>282.39999999999998</c:v>
                </c:pt>
                <c:pt idx="1404">
                  <c:v>282.60000000000002</c:v>
                </c:pt>
                <c:pt idx="1405">
                  <c:v>282.8</c:v>
                </c:pt>
                <c:pt idx="1406">
                  <c:v>283</c:v>
                </c:pt>
                <c:pt idx="1407">
                  <c:v>283.2</c:v>
                </c:pt>
                <c:pt idx="1408">
                  <c:v>283.39999999999998</c:v>
                </c:pt>
                <c:pt idx="1409">
                  <c:v>283.60000000000002</c:v>
                </c:pt>
                <c:pt idx="1410">
                  <c:v>283.8</c:v>
                </c:pt>
                <c:pt idx="1411">
                  <c:v>284</c:v>
                </c:pt>
                <c:pt idx="1412">
                  <c:v>284.2</c:v>
                </c:pt>
                <c:pt idx="1413">
                  <c:v>284.39999999999998</c:v>
                </c:pt>
                <c:pt idx="1414">
                  <c:v>284.60000000000002</c:v>
                </c:pt>
                <c:pt idx="1415">
                  <c:v>284.8</c:v>
                </c:pt>
                <c:pt idx="1416">
                  <c:v>285</c:v>
                </c:pt>
                <c:pt idx="1417">
                  <c:v>285.2</c:v>
                </c:pt>
                <c:pt idx="1418">
                  <c:v>285.39999999999998</c:v>
                </c:pt>
                <c:pt idx="1419">
                  <c:v>285.60000000000002</c:v>
                </c:pt>
                <c:pt idx="1420">
                  <c:v>285.8</c:v>
                </c:pt>
                <c:pt idx="1421">
                  <c:v>286</c:v>
                </c:pt>
                <c:pt idx="1422">
                  <c:v>286.2</c:v>
                </c:pt>
                <c:pt idx="1423">
                  <c:v>286.39999999999998</c:v>
                </c:pt>
                <c:pt idx="1424">
                  <c:v>286.60000000000002</c:v>
                </c:pt>
                <c:pt idx="1425">
                  <c:v>286.8</c:v>
                </c:pt>
                <c:pt idx="1426">
                  <c:v>287</c:v>
                </c:pt>
                <c:pt idx="1427">
                  <c:v>287.2</c:v>
                </c:pt>
                <c:pt idx="1428">
                  <c:v>287.39999999999998</c:v>
                </c:pt>
                <c:pt idx="1429">
                  <c:v>287.60000000000002</c:v>
                </c:pt>
                <c:pt idx="1430">
                  <c:v>287.8</c:v>
                </c:pt>
                <c:pt idx="1431">
                  <c:v>288</c:v>
                </c:pt>
                <c:pt idx="1432">
                  <c:v>288.2</c:v>
                </c:pt>
                <c:pt idx="1433">
                  <c:v>288.39999999999998</c:v>
                </c:pt>
                <c:pt idx="1434">
                  <c:v>288.60000000000002</c:v>
                </c:pt>
                <c:pt idx="1435">
                  <c:v>288.8</c:v>
                </c:pt>
                <c:pt idx="1436">
                  <c:v>289</c:v>
                </c:pt>
                <c:pt idx="1437">
                  <c:v>289.2</c:v>
                </c:pt>
                <c:pt idx="1438">
                  <c:v>289.39999999999998</c:v>
                </c:pt>
                <c:pt idx="1439">
                  <c:v>289.60000000000002</c:v>
                </c:pt>
                <c:pt idx="1440">
                  <c:v>289.8</c:v>
                </c:pt>
                <c:pt idx="1441">
                  <c:v>290</c:v>
                </c:pt>
                <c:pt idx="1442">
                  <c:v>290.2</c:v>
                </c:pt>
                <c:pt idx="1443">
                  <c:v>290.39999999999998</c:v>
                </c:pt>
                <c:pt idx="1444">
                  <c:v>290.60000000000002</c:v>
                </c:pt>
                <c:pt idx="1445">
                  <c:v>290.8</c:v>
                </c:pt>
                <c:pt idx="1446">
                  <c:v>291</c:v>
                </c:pt>
                <c:pt idx="1447">
                  <c:v>291.2</c:v>
                </c:pt>
                <c:pt idx="1448">
                  <c:v>291.39999999999998</c:v>
                </c:pt>
                <c:pt idx="1449">
                  <c:v>291.60000000000002</c:v>
                </c:pt>
                <c:pt idx="1450">
                  <c:v>291.8</c:v>
                </c:pt>
                <c:pt idx="1451">
                  <c:v>292</c:v>
                </c:pt>
                <c:pt idx="1452">
                  <c:v>292.2</c:v>
                </c:pt>
                <c:pt idx="1453">
                  <c:v>292.39999999999998</c:v>
                </c:pt>
                <c:pt idx="1454">
                  <c:v>292.60000000000002</c:v>
                </c:pt>
                <c:pt idx="1455">
                  <c:v>292.8</c:v>
                </c:pt>
                <c:pt idx="1456">
                  <c:v>293</c:v>
                </c:pt>
                <c:pt idx="1457">
                  <c:v>293.2</c:v>
                </c:pt>
                <c:pt idx="1458">
                  <c:v>293.39999999999998</c:v>
                </c:pt>
                <c:pt idx="1459">
                  <c:v>293.60000000000002</c:v>
                </c:pt>
                <c:pt idx="1460">
                  <c:v>293.8</c:v>
                </c:pt>
                <c:pt idx="1461">
                  <c:v>294</c:v>
                </c:pt>
                <c:pt idx="1462">
                  <c:v>294.2</c:v>
                </c:pt>
                <c:pt idx="1463">
                  <c:v>294.39999999999998</c:v>
                </c:pt>
                <c:pt idx="1464">
                  <c:v>294.60000000000002</c:v>
                </c:pt>
                <c:pt idx="1465">
                  <c:v>294.8</c:v>
                </c:pt>
                <c:pt idx="1466">
                  <c:v>295</c:v>
                </c:pt>
                <c:pt idx="1467">
                  <c:v>295.2</c:v>
                </c:pt>
                <c:pt idx="1468">
                  <c:v>295.39999999999998</c:v>
                </c:pt>
                <c:pt idx="1469">
                  <c:v>295.60000000000002</c:v>
                </c:pt>
                <c:pt idx="1470">
                  <c:v>295.8</c:v>
                </c:pt>
                <c:pt idx="1471">
                  <c:v>296</c:v>
                </c:pt>
                <c:pt idx="1472">
                  <c:v>296.2</c:v>
                </c:pt>
                <c:pt idx="1473">
                  <c:v>296.39999999999998</c:v>
                </c:pt>
                <c:pt idx="1474">
                  <c:v>296.60000000000002</c:v>
                </c:pt>
                <c:pt idx="1475">
                  <c:v>296.8</c:v>
                </c:pt>
                <c:pt idx="1476">
                  <c:v>297</c:v>
                </c:pt>
                <c:pt idx="1477">
                  <c:v>297.2</c:v>
                </c:pt>
                <c:pt idx="1478">
                  <c:v>297.39999999999998</c:v>
                </c:pt>
                <c:pt idx="1479">
                  <c:v>297.60000000000002</c:v>
                </c:pt>
                <c:pt idx="1480">
                  <c:v>297.8</c:v>
                </c:pt>
                <c:pt idx="1481">
                  <c:v>298</c:v>
                </c:pt>
                <c:pt idx="1482">
                  <c:v>298.2</c:v>
                </c:pt>
                <c:pt idx="1483">
                  <c:v>298.39999999999998</c:v>
                </c:pt>
                <c:pt idx="1484">
                  <c:v>298.60000000000002</c:v>
                </c:pt>
                <c:pt idx="1485">
                  <c:v>298.8</c:v>
                </c:pt>
                <c:pt idx="1486">
                  <c:v>299</c:v>
                </c:pt>
                <c:pt idx="1487">
                  <c:v>299.2</c:v>
                </c:pt>
                <c:pt idx="1488">
                  <c:v>299.39999999999998</c:v>
                </c:pt>
                <c:pt idx="1489">
                  <c:v>299.60000000000002</c:v>
                </c:pt>
                <c:pt idx="1490">
                  <c:v>299.8</c:v>
                </c:pt>
                <c:pt idx="1491">
                  <c:v>300</c:v>
                </c:pt>
                <c:pt idx="1492">
                  <c:v>300.2</c:v>
                </c:pt>
                <c:pt idx="1493">
                  <c:v>300.39999999999998</c:v>
                </c:pt>
                <c:pt idx="1494">
                  <c:v>300.60000000000002</c:v>
                </c:pt>
                <c:pt idx="1495">
                  <c:v>300.8</c:v>
                </c:pt>
                <c:pt idx="1496">
                  <c:v>301</c:v>
                </c:pt>
                <c:pt idx="1497">
                  <c:v>301.2</c:v>
                </c:pt>
                <c:pt idx="1498">
                  <c:v>301.39999999999998</c:v>
                </c:pt>
                <c:pt idx="1499">
                  <c:v>301.60000000000002</c:v>
                </c:pt>
                <c:pt idx="1500">
                  <c:v>301.8</c:v>
                </c:pt>
                <c:pt idx="1501">
                  <c:v>302</c:v>
                </c:pt>
                <c:pt idx="1502">
                  <c:v>302.2</c:v>
                </c:pt>
                <c:pt idx="1503">
                  <c:v>302.39999999999998</c:v>
                </c:pt>
                <c:pt idx="1504">
                  <c:v>302.60000000000002</c:v>
                </c:pt>
                <c:pt idx="1505">
                  <c:v>302.8</c:v>
                </c:pt>
                <c:pt idx="1506">
                  <c:v>303</c:v>
                </c:pt>
                <c:pt idx="1507">
                  <c:v>303.2</c:v>
                </c:pt>
                <c:pt idx="1508">
                  <c:v>303.39999999999998</c:v>
                </c:pt>
                <c:pt idx="1509">
                  <c:v>303.60000000000002</c:v>
                </c:pt>
                <c:pt idx="1510">
                  <c:v>303.8</c:v>
                </c:pt>
                <c:pt idx="1511">
                  <c:v>304</c:v>
                </c:pt>
                <c:pt idx="1512">
                  <c:v>304.2</c:v>
                </c:pt>
                <c:pt idx="1513">
                  <c:v>304.39999999999998</c:v>
                </c:pt>
                <c:pt idx="1514">
                  <c:v>304.60000000000002</c:v>
                </c:pt>
                <c:pt idx="1515">
                  <c:v>304.8</c:v>
                </c:pt>
                <c:pt idx="1516">
                  <c:v>305</c:v>
                </c:pt>
                <c:pt idx="1517">
                  <c:v>305.2</c:v>
                </c:pt>
                <c:pt idx="1518">
                  <c:v>305.39999999999998</c:v>
                </c:pt>
                <c:pt idx="1519">
                  <c:v>305.60000000000002</c:v>
                </c:pt>
                <c:pt idx="1520">
                  <c:v>305.8</c:v>
                </c:pt>
                <c:pt idx="1521">
                  <c:v>306</c:v>
                </c:pt>
                <c:pt idx="1522">
                  <c:v>306.2</c:v>
                </c:pt>
                <c:pt idx="1523">
                  <c:v>306.39999999999998</c:v>
                </c:pt>
                <c:pt idx="1524">
                  <c:v>306.60000000000002</c:v>
                </c:pt>
                <c:pt idx="1525">
                  <c:v>306.8</c:v>
                </c:pt>
                <c:pt idx="1526">
                  <c:v>307</c:v>
                </c:pt>
                <c:pt idx="1527">
                  <c:v>307.2</c:v>
                </c:pt>
                <c:pt idx="1528">
                  <c:v>307.39999999999998</c:v>
                </c:pt>
                <c:pt idx="1529">
                  <c:v>307.60000000000002</c:v>
                </c:pt>
                <c:pt idx="1530">
                  <c:v>307.8</c:v>
                </c:pt>
                <c:pt idx="1531">
                  <c:v>308</c:v>
                </c:pt>
                <c:pt idx="1532">
                  <c:v>308.2</c:v>
                </c:pt>
                <c:pt idx="1533">
                  <c:v>308.39999999999998</c:v>
                </c:pt>
                <c:pt idx="1534">
                  <c:v>308.60000000000002</c:v>
                </c:pt>
                <c:pt idx="1535">
                  <c:v>308.8</c:v>
                </c:pt>
                <c:pt idx="1536">
                  <c:v>309</c:v>
                </c:pt>
                <c:pt idx="1537">
                  <c:v>309.2</c:v>
                </c:pt>
                <c:pt idx="1538">
                  <c:v>309.39999999999998</c:v>
                </c:pt>
                <c:pt idx="1539">
                  <c:v>309.60000000000002</c:v>
                </c:pt>
                <c:pt idx="1540">
                  <c:v>309.8</c:v>
                </c:pt>
                <c:pt idx="1541">
                  <c:v>310</c:v>
                </c:pt>
                <c:pt idx="1542">
                  <c:v>310.2</c:v>
                </c:pt>
                <c:pt idx="1543">
                  <c:v>310.39999999999998</c:v>
                </c:pt>
                <c:pt idx="1544">
                  <c:v>310.60000000000002</c:v>
                </c:pt>
                <c:pt idx="1545">
                  <c:v>310.8</c:v>
                </c:pt>
                <c:pt idx="1546">
                  <c:v>311</c:v>
                </c:pt>
                <c:pt idx="1547">
                  <c:v>311.2</c:v>
                </c:pt>
                <c:pt idx="1548">
                  <c:v>311.39999999999998</c:v>
                </c:pt>
                <c:pt idx="1549">
                  <c:v>311.60000000000002</c:v>
                </c:pt>
                <c:pt idx="1550">
                  <c:v>311.8</c:v>
                </c:pt>
                <c:pt idx="1551">
                  <c:v>312</c:v>
                </c:pt>
                <c:pt idx="1552">
                  <c:v>312.2</c:v>
                </c:pt>
                <c:pt idx="1553">
                  <c:v>312.39999999999998</c:v>
                </c:pt>
                <c:pt idx="1554">
                  <c:v>312.60000000000002</c:v>
                </c:pt>
                <c:pt idx="1555">
                  <c:v>312.8</c:v>
                </c:pt>
                <c:pt idx="1556">
                  <c:v>313</c:v>
                </c:pt>
                <c:pt idx="1557">
                  <c:v>313.2</c:v>
                </c:pt>
                <c:pt idx="1558">
                  <c:v>313.39999999999998</c:v>
                </c:pt>
                <c:pt idx="1559">
                  <c:v>313.60000000000002</c:v>
                </c:pt>
                <c:pt idx="1560">
                  <c:v>313.8</c:v>
                </c:pt>
                <c:pt idx="1561">
                  <c:v>314</c:v>
                </c:pt>
                <c:pt idx="1562">
                  <c:v>314.2</c:v>
                </c:pt>
                <c:pt idx="1563">
                  <c:v>314.39999999999998</c:v>
                </c:pt>
                <c:pt idx="1564">
                  <c:v>314.60000000000002</c:v>
                </c:pt>
                <c:pt idx="1565">
                  <c:v>314.8</c:v>
                </c:pt>
                <c:pt idx="1566">
                  <c:v>315</c:v>
                </c:pt>
                <c:pt idx="1567">
                  <c:v>315.2</c:v>
                </c:pt>
                <c:pt idx="1568">
                  <c:v>315.39999999999998</c:v>
                </c:pt>
                <c:pt idx="1569">
                  <c:v>315.60000000000002</c:v>
                </c:pt>
                <c:pt idx="1570">
                  <c:v>315.8</c:v>
                </c:pt>
                <c:pt idx="1571">
                  <c:v>316</c:v>
                </c:pt>
                <c:pt idx="1572">
                  <c:v>316.2</c:v>
                </c:pt>
                <c:pt idx="1573">
                  <c:v>316.39999999999998</c:v>
                </c:pt>
                <c:pt idx="1574">
                  <c:v>316.60000000000002</c:v>
                </c:pt>
                <c:pt idx="1575">
                  <c:v>316.8</c:v>
                </c:pt>
                <c:pt idx="1576">
                  <c:v>317</c:v>
                </c:pt>
                <c:pt idx="1577">
                  <c:v>317.2</c:v>
                </c:pt>
                <c:pt idx="1578">
                  <c:v>317.39999999999998</c:v>
                </c:pt>
                <c:pt idx="1579">
                  <c:v>317.60000000000002</c:v>
                </c:pt>
                <c:pt idx="1580">
                  <c:v>317.8</c:v>
                </c:pt>
                <c:pt idx="1581">
                  <c:v>318</c:v>
                </c:pt>
                <c:pt idx="1582">
                  <c:v>318.2</c:v>
                </c:pt>
                <c:pt idx="1583">
                  <c:v>318.39999999999998</c:v>
                </c:pt>
                <c:pt idx="1584">
                  <c:v>318.60000000000002</c:v>
                </c:pt>
                <c:pt idx="1585">
                  <c:v>318.8</c:v>
                </c:pt>
                <c:pt idx="1586">
                  <c:v>319</c:v>
                </c:pt>
                <c:pt idx="1587">
                  <c:v>319.2</c:v>
                </c:pt>
                <c:pt idx="1588">
                  <c:v>319.39999999999998</c:v>
                </c:pt>
                <c:pt idx="1589">
                  <c:v>319.60000000000002</c:v>
                </c:pt>
                <c:pt idx="1590">
                  <c:v>319.8</c:v>
                </c:pt>
                <c:pt idx="1591">
                  <c:v>320</c:v>
                </c:pt>
                <c:pt idx="1592">
                  <c:v>320.2</c:v>
                </c:pt>
                <c:pt idx="1593">
                  <c:v>320.39999999999998</c:v>
                </c:pt>
                <c:pt idx="1594">
                  <c:v>320.60000000000002</c:v>
                </c:pt>
                <c:pt idx="1595">
                  <c:v>320.8</c:v>
                </c:pt>
                <c:pt idx="1596">
                  <c:v>321</c:v>
                </c:pt>
                <c:pt idx="1597">
                  <c:v>321.2</c:v>
                </c:pt>
                <c:pt idx="1598">
                  <c:v>321.39999999999998</c:v>
                </c:pt>
                <c:pt idx="1599">
                  <c:v>321.60000000000002</c:v>
                </c:pt>
                <c:pt idx="1600">
                  <c:v>321.8</c:v>
                </c:pt>
                <c:pt idx="1601">
                  <c:v>322</c:v>
                </c:pt>
                <c:pt idx="1602">
                  <c:v>322.2</c:v>
                </c:pt>
                <c:pt idx="1603">
                  <c:v>322.39999999999998</c:v>
                </c:pt>
                <c:pt idx="1604">
                  <c:v>322.60000000000002</c:v>
                </c:pt>
                <c:pt idx="1605">
                  <c:v>322.8</c:v>
                </c:pt>
                <c:pt idx="1606">
                  <c:v>323</c:v>
                </c:pt>
                <c:pt idx="1607">
                  <c:v>323.2</c:v>
                </c:pt>
                <c:pt idx="1608">
                  <c:v>323.39999999999998</c:v>
                </c:pt>
                <c:pt idx="1609">
                  <c:v>323.60000000000002</c:v>
                </c:pt>
                <c:pt idx="1610">
                  <c:v>323.8</c:v>
                </c:pt>
                <c:pt idx="1611">
                  <c:v>324</c:v>
                </c:pt>
                <c:pt idx="1612">
                  <c:v>324.2</c:v>
                </c:pt>
                <c:pt idx="1613">
                  <c:v>324.39999999999998</c:v>
                </c:pt>
                <c:pt idx="1614">
                  <c:v>324.60000000000002</c:v>
                </c:pt>
                <c:pt idx="1615">
                  <c:v>324.8</c:v>
                </c:pt>
                <c:pt idx="1616">
                  <c:v>325</c:v>
                </c:pt>
                <c:pt idx="1617">
                  <c:v>325.2</c:v>
                </c:pt>
                <c:pt idx="1618">
                  <c:v>325.39999999999998</c:v>
                </c:pt>
                <c:pt idx="1619">
                  <c:v>325.60000000000002</c:v>
                </c:pt>
                <c:pt idx="1620">
                  <c:v>325.8</c:v>
                </c:pt>
                <c:pt idx="1621">
                  <c:v>326</c:v>
                </c:pt>
                <c:pt idx="1622">
                  <c:v>326.2</c:v>
                </c:pt>
                <c:pt idx="1623">
                  <c:v>326.39999999999998</c:v>
                </c:pt>
                <c:pt idx="1624">
                  <c:v>326.60000000000002</c:v>
                </c:pt>
                <c:pt idx="1625">
                  <c:v>326.8</c:v>
                </c:pt>
                <c:pt idx="1626">
                  <c:v>327</c:v>
                </c:pt>
                <c:pt idx="1627">
                  <c:v>327.2</c:v>
                </c:pt>
                <c:pt idx="1628">
                  <c:v>327.39999999999998</c:v>
                </c:pt>
                <c:pt idx="1629">
                  <c:v>327.60000000000002</c:v>
                </c:pt>
                <c:pt idx="1630">
                  <c:v>327.8</c:v>
                </c:pt>
                <c:pt idx="1631">
                  <c:v>328</c:v>
                </c:pt>
                <c:pt idx="1632">
                  <c:v>328.2</c:v>
                </c:pt>
                <c:pt idx="1633">
                  <c:v>328.4</c:v>
                </c:pt>
                <c:pt idx="1634">
                  <c:v>328.6</c:v>
                </c:pt>
                <c:pt idx="1635">
                  <c:v>328.8</c:v>
                </c:pt>
                <c:pt idx="1636">
                  <c:v>329</c:v>
                </c:pt>
                <c:pt idx="1637">
                  <c:v>329.2</c:v>
                </c:pt>
                <c:pt idx="1638">
                  <c:v>329.4</c:v>
                </c:pt>
                <c:pt idx="1639">
                  <c:v>329.6</c:v>
                </c:pt>
                <c:pt idx="1640">
                  <c:v>329.8</c:v>
                </c:pt>
                <c:pt idx="1641">
                  <c:v>330</c:v>
                </c:pt>
                <c:pt idx="1642">
                  <c:v>330.2</c:v>
                </c:pt>
                <c:pt idx="1643">
                  <c:v>330.4</c:v>
                </c:pt>
                <c:pt idx="1644">
                  <c:v>330.6</c:v>
                </c:pt>
                <c:pt idx="1645">
                  <c:v>330.8</c:v>
                </c:pt>
                <c:pt idx="1646">
                  <c:v>331</c:v>
                </c:pt>
                <c:pt idx="1647">
                  <c:v>331.2</c:v>
                </c:pt>
                <c:pt idx="1648">
                  <c:v>331.4</c:v>
                </c:pt>
                <c:pt idx="1649">
                  <c:v>331.6</c:v>
                </c:pt>
                <c:pt idx="1650">
                  <c:v>331.8</c:v>
                </c:pt>
                <c:pt idx="1651">
                  <c:v>332</c:v>
                </c:pt>
                <c:pt idx="1652">
                  <c:v>332.2</c:v>
                </c:pt>
                <c:pt idx="1653">
                  <c:v>332.4</c:v>
                </c:pt>
                <c:pt idx="1654">
                  <c:v>332.6</c:v>
                </c:pt>
                <c:pt idx="1655">
                  <c:v>332.8</c:v>
                </c:pt>
                <c:pt idx="1656">
                  <c:v>333</c:v>
                </c:pt>
                <c:pt idx="1657">
                  <c:v>333.2</c:v>
                </c:pt>
                <c:pt idx="1658">
                  <c:v>333.4</c:v>
                </c:pt>
                <c:pt idx="1659">
                  <c:v>333.6</c:v>
                </c:pt>
                <c:pt idx="1660">
                  <c:v>333.8</c:v>
                </c:pt>
                <c:pt idx="1661">
                  <c:v>334</c:v>
                </c:pt>
                <c:pt idx="1662">
                  <c:v>334.2</c:v>
                </c:pt>
                <c:pt idx="1663">
                  <c:v>334.4</c:v>
                </c:pt>
                <c:pt idx="1664">
                  <c:v>334.6</c:v>
                </c:pt>
                <c:pt idx="1665">
                  <c:v>334.8</c:v>
                </c:pt>
                <c:pt idx="1666">
                  <c:v>335</c:v>
                </c:pt>
                <c:pt idx="1667">
                  <c:v>335.2</c:v>
                </c:pt>
                <c:pt idx="1668">
                  <c:v>335.4</c:v>
                </c:pt>
                <c:pt idx="1669">
                  <c:v>335.6</c:v>
                </c:pt>
                <c:pt idx="1670">
                  <c:v>335.8</c:v>
                </c:pt>
                <c:pt idx="1671">
                  <c:v>336</c:v>
                </c:pt>
                <c:pt idx="1672">
                  <c:v>336.2</c:v>
                </c:pt>
                <c:pt idx="1673">
                  <c:v>336.4</c:v>
                </c:pt>
                <c:pt idx="1674">
                  <c:v>336.6</c:v>
                </c:pt>
                <c:pt idx="1675">
                  <c:v>336.8</c:v>
                </c:pt>
                <c:pt idx="1676">
                  <c:v>337</c:v>
                </c:pt>
                <c:pt idx="1677">
                  <c:v>337.2</c:v>
                </c:pt>
                <c:pt idx="1678">
                  <c:v>337.4</c:v>
                </c:pt>
                <c:pt idx="1679">
                  <c:v>337.6</c:v>
                </c:pt>
                <c:pt idx="1680">
                  <c:v>337.8</c:v>
                </c:pt>
                <c:pt idx="1681">
                  <c:v>338</c:v>
                </c:pt>
                <c:pt idx="1682">
                  <c:v>338.2</c:v>
                </c:pt>
                <c:pt idx="1683">
                  <c:v>338.4</c:v>
                </c:pt>
                <c:pt idx="1684">
                  <c:v>338.6</c:v>
                </c:pt>
                <c:pt idx="1685">
                  <c:v>338.8</c:v>
                </c:pt>
                <c:pt idx="1686">
                  <c:v>339</c:v>
                </c:pt>
                <c:pt idx="1687">
                  <c:v>339.2</c:v>
                </c:pt>
                <c:pt idx="1688">
                  <c:v>339.4</c:v>
                </c:pt>
                <c:pt idx="1689">
                  <c:v>339.6</c:v>
                </c:pt>
                <c:pt idx="1690">
                  <c:v>339.8</c:v>
                </c:pt>
                <c:pt idx="1691">
                  <c:v>340</c:v>
                </c:pt>
                <c:pt idx="1692">
                  <c:v>340.2</c:v>
                </c:pt>
                <c:pt idx="1693">
                  <c:v>340.4</c:v>
                </c:pt>
                <c:pt idx="1694">
                  <c:v>340.6</c:v>
                </c:pt>
                <c:pt idx="1695">
                  <c:v>340.8</c:v>
                </c:pt>
                <c:pt idx="1696">
                  <c:v>341</c:v>
                </c:pt>
                <c:pt idx="1697">
                  <c:v>341.2</c:v>
                </c:pt>
                <c:pt idx="1698">
                  <c:v>341.4</c:v>
                </c:pt>
                <c:pt idx="1699">
                  <c:v>341.6</c:v>
                </c:pt>
                <c:pt idx="1700">
                  <c:v>341.8</c:v>
                </c:pt>
                <c:pt idx="1701">
                  <c:v>342</c:v>
                </c:pt>
                <c:pt idx="1702">
                  <c:v>342.2</c:v>
                </c:pt>
                <c:pt idx="1703">
                  <c:v>342.4</c:v>
                </c:pt>
                <c:pt idx="1704">
                  <c:v>342.6</c:v>
                </c:pt>
                <c:pt idx="1705">
                  <c:v>342.8</c:v>
                </c:pt>
                <c:pt idx="1706">
                  <c:v>343</c:v>
                </c:pt>
                <c:pt idx="1707">
                  <c:v>343.2</c:v>
                </c:pt>
                <c:pt idx="1708">
                  <c:v>343.4</c:v>
                </c:pt>
                <c:pt idx="1709">
                  <c:v>343.6</c:v>
                </c:pt>
                <c:pt idx="1710">
                  <c:v>343.8</c:v>
                </c:pt>
                <c:pt idx="1711">
                  <c:v>344</c:v>
                </c:pt>
                <c:pt idx="1712">
                  <c:v>344.2</c:v>
                </c:pt>
                <c:pt idx="1713">
                  <c:v>344.4</c:v>
                </c:pt>
                <c:pt idx="1714">
                  <c:v>344.6</c:v>
                </c:pt>
                <c:pt idx="1715">
                  <c:v>344.8</c:v>
                </c:pt>
                <c:pt idx="1716">
                  <c:v>345</c:v>
                </c:pt>
                <c:pt idx="1717">
                  <c:v>345.2</c:v>
                </c:pt>
                <c:pt idx="1718">
                  <c:v>345.4</c:v>
                </c:pt>
                <c:pt idx="1719">
                  <c:v>345.6</c:v>
                </c:pt>
                <c:pt idx="1720">
                  <c:v>345.8</c:v>
                </c:pt>
                <c:pt idx="1721">
                  <c:v>346</c:v>
                </c:pt>
                <c:pt idx="1722">
                  <c:v>346.2</c:v>
                </c:pt>
                <c:pt idx="1723">
                  <c:v>346.4</c:v>
                </c:pt>
                <c:pt idx="1724">
                  <c:v>346.6</c:v>
                </c:pt>
                <c:pt idx="1725">
                  <c:v>346.8</c:v>
                </c:pt>
                <c:pt idx="1726">
                  <c:v>347</c:v>
                </c:pt>
                <c:pt idx="1727">
                  <c:v>347.2</c:v>
                </c:pt>
                <c:pt idx="1728">
                  <c:v>347.4</c:v>
                </c:pt>
                <c:pt idx="1729">
                  <c:v>347.6</c:v>
                </c:pt>
                <c:pt idx="1730">
                  <c:v>347.8</c:v>
                </c:pt>
                <c:pt idx="1731">
                  <c:v>348</c:v>
                </c:pt>
                <c:pt idx="1732">
                  <c:v>348.2</c:v>
                </c:pt>
                <c:pt idx="1733">
                  <c:v>348.4</c:v>
                </c:pt>
                <c:pt idx="1734">
                  <c:v>348.6</c:v>
                </c:pt>
                <c:pt idx="1735">
                  <c:v>348.8</c:v>
                </c:pt>
                <c:pt idx="1736">
                  <c:v>349</c:v>
                </c:pt>
                <c:pt idx="1737">
                  <c:v>349.2</c:v>
                </c:pt>
                <c:pt idx="1738">
                  <c:v>349.4</c:v>
                </c:pt>
                <c:pt idx="1739">
                  <c:v>349.6</c:v>
                </c:pt>
                <c:pt idx="1740">
                  <c:v>349.8</c:v>
                </c:pt>
                <c:pt idx="1741">
                  <c:v>350</c:v>
                </c:pt>
                <c:pt idx="1742">
                  <c:v>350.2</c:v>
                </c:pt>
                <c:pt idx="1743">
                  <c:v>350.4</c:v>
                </c:pt>
                <c:pt idx="1744">
                  <c:v>350.6</c:v>
                </c:pt>
                <c:pt idx="1745">
                  <c:v>350.8</c:v>
                </c:pt>
                <c:pt idx="1746">
                  <c:v>351</c:v>
                </c:pt>
                <c:pt idx="1747">
                  <c:v>351.2</c:v>
                </c:pt>
                <c:pt idx="1748">
                  <c:v>351.4</c:v>
                </c:pt>
                <c:pt idx="1749">
                  <c:v>351.6</c:v>
                </c:pt>
                <c:pt idx="1750">
                  <c:v>351.8</c:v>
                </c:pt>
                <c:pt idx="1751">
                  <c:v>352</c:v>
                </c:pt>
                <c:pt idx="1752">
                  <c:v>352.2</c:v>
                </c:pt>
                <c:pt idx="1753">
                  <c:v>352.4</c:v>
                </c:pt>
                <c:pt idx="1754">
                  <c:v>352.6</c:v>
                </c:pt>
                <c:pt idx="1755">
                  <c:v>352.8</c:v>
                </c:pt>
                <c:pt idx="1756">
                  <c:v>353</c:v>
                </c:pt>
                <c:pt idx="1757">
                  <c:v>353.2</c:v>
                </c:pt>
                <c:pt idx="1758">
                  <c:v>353.4</c:v>
                </c:pt>
                <c:pt idx="1759">
                  <c:v>353.6</c:v>
                </c:pt>
                <c:pt idx="1760">
                  <c:v>353.8</c:v>
                </c:pt>
                <c:pt idx="1761">
                  <c:v>354</c:v>
                </c:pt>
                <c:pt idx="1762">
                  <c:v>354.2</c:v>
                </c:pt>
                <c:pt idx="1763">
                  <c:v>354.4</c:v>
                </c:pt>
                <c:pt idx="1764">
                  <c:v>354.6</c:v>
                </c:pt>
                <c:pt idx="1765">
                  <c:v>354.8</c:v>
                </c:pt>
                <c:pt idx="1766">
                  <c:v>355</c:v>
                </c:pt>
                <c:pt idx="1767">
                  <c:v>355.2</c:v>
                </c:pt>
                <c:pt idx="1768">
                  <c:v>355.4</c:v>
                </c:pt>
                <c:pt idx="1769">
                  <c:v>355.6</c:v>
                </c:pt>
                <c:pt idx="1770">
                  <c:v>355.8</c:v>
                </c:pt>
                <c:pt idx="1771">
                  <c:v>356</c:v>
                </c:pt>
                <c:pt idx="1772">
                  <c:v>356.2</c:v>
                </c:pt>
                <c:pt idx="1773">
                  <c:v>356.4</c:v>
                </c:pt>
                <c:pt idx="1774">
                  <c:v>356.6</c:v>
                </c:pt>
                <c:pt idx="1775">
                  <c:v>356.8</c:v>
                </c:pt>
                <c:pt idx="1776">
                  <c:v>357</c:v>
                </c:pt>
                <c:pt idx="1777">
                  <c:v>357.2</c:v>
                </c:pt>
                <c:pt idx="1778">
                  <c:v>357.4</c:v>
                </c:pt>
                <c:pt idx="1779">
                  <c:v>357.6</c:v>
                </c:pt>
                <c:pt idx="1780">
                  <c:v>357.8</c:v>
                </c:pt>
                <c:pt idx="1781">
                  <c:v>358</c:v>
                </c:pt>
                <c:pt idx="1782">
                  <c:v>358.2</c:v>
                </c:pt>
                <c:pt idx="1783">
                  <c:v>358.4</c:v>
                </c:pt>
                <c:pt idx="1784">
                  <c:v>358.6</c:v>
                </c:pt>
                <c:pt idx="1785">
                  <c:v>358.8</c:v>
                </c:pt>
                <c:pt idx="1786">
                  <c:v>359</c:v>
                </c:pt>
                <c:pt idx="1787">
                  <c:v>359.2</c:v>
                </c:pt>
                <c:pt idx="1788">
                  <c:v>359.4</c:v>
                </c:pt>
                <c:pt idx="1789">
                  <c:v>359.6</c:v>
                </c:pt>
                <c:pt idx="1790">
                  <c:v>359.8</c:v>
                </c:pt>
                <c:pt idx="1791">
                  <c:v>360</c:v>
                </c:pt>
                <c:pt idx="1792">
                  <c:v>360.2</c:v>
                </c:pt>
                <c:pt idx="1793">
                  <c:v>360.4</c:v>
                </c:pt>
                <c:pt idx="1794">
                  <c:v>360.6</c:v>
                </c:pt>
                <c:pt idx="1795">
                  <c:v>360.8</c:v>
                </c:pt>
                <c:pt idx="1796">
                  <c:v>361</c:v>
                </c:pt>
                <c:pt idx="1797">
                  <c:v>361.2</c:v>
                </c:pt>
                <c:pt idx="1798">
                  <c:v>361.4</c:v>
                </c:pt>
                <c:pt idx="1799">
                  <c:v>361.6</c:v>
                </c:pt>
                <c:pt idx="1800">
                  <c:v>361.8</c:v>
                </c:pt>
                <c:pt idx="1801">
                  <c:v>362</c:v>
                </c:pt>
                <c:pt idx="1802">
                  <c:v>362.2</c:v>
                </c:pt>
                <c:pt idx="1803">
                  <c:v>362.4</c:v>
                </c:pt>
                <c:pt idx="1804">
                  <c:v>362.6</c:v>
                </c:pt>
                <c:pt idx="1805">
                  <c:v>362.8</c:v>
                </c:pt>
                <c:pt idx="1806">
                  <c:v>363</c:v>
                </c:pt>
                <c:pt idx="1807">
                  <c:v>363.2</c:v>
                </c:pt>
                <c:pt idx="1808">
                  <c:v>363.4</c:v>
                </c:pt>
                <c:pt idx="1809">
                  <c:v>363.6</c:v>
                </c:pt>
                <c:pt idx="1810">
                  <c:v>363.8</c:v>
                </c:pt>
                <c:pt idx="1811">
                  <c:v>364</c:v>
                </c:pt>
                <c:pt idx="1812">
                  <c:v>364.2</c:v>
                </c:pt>
                <c:pt idx="1813">
                  <c:v>364.4</c:v>
                </c:pt>
                <c:pt idx="1814">
                  <c:v>364.6</c:v>
                </c:pt>
                <c:pt idx="1815">
                  <c:v>364.8</c:v>
                </c:pt>
                <c:pt idx="1816">
                  <c:v>365</c:v>
                </c:pt>
                <c:pt idx="1817">
                  <c:v>365.2</c:v>
                </c:pt>
                <c:pt idx="1818">
                  <c:v>365.4</c:v>
                </c:pt>
                <c:pt idx="1819">
                  <c:v>365.6</c:v>
                </c:pt>
                <c:pt idx="1820">
                  <c:v>365.8</c:v>
                </c:pt>
                <c:pt idx="1821">
                  <c:v>366</c:v>
                </c:pt>
                <c:pt idx="1822">
                  <c:v>366.2</c:v>
                </c:pt>
                <c:pt idx="1823">
                  <c:v>366.4</c:v>
                </c:pt>
                <c:pt idx="1824">
                  <c:v>366.6</c:v>
                </c:pt>
                <c:pt idx="1825">
                  <c:v>366.8</c:v>
                </c:pt>
                <c:pt idx="1826">
                  <c:v>367</c:v>
                </c:pt>
                <c:pt idx="1827">
                  <c:v>367.2</c:v>
                </c:pt>
                <c:pt idx="1828">
                  <c:v>367.4</c:v>
                </c:pt>
                <c:pt idx="1829">
                  <c:v>367.6</c:v>
                </c:pt>
                <c:pt idx="1830">
                  <c:v>367.8</c:v>
                </c:pt>
                <c:pt idx="1831">
                  <c:v>368</c:v>
                </c:pt>
                <c:pt idx="1832">
                  <c:v>368.2</c:v>
                </c:pt>
                <c:pt idx="1833">
                  <c:v>368.4</c:v>
                </c:pt>
                <c:pt idx="1834">
                  <c:v>368.6</c:v>
                </c:pt>
                <c:pt idx="1835">
                  <c:v>368.8</c:v>
                </c:pt>
                <c:pt idx="1836">
                  <c:v>369</c:v>
                </c:pt>
                <c:pt idx="1837">
                  <c:v>369.2</c:v>
                </c:pt>
                <c:pt idx="1838">
                  <c:v>369.4</c:v>
                </c:pt>
                <c:pt idx="1839">
                  <c:v>369.6</c:v>
                </c:pt>
                <c:pt idx="1840">
                  <c:v>369.8</c:v>
                </c:pt>
                <c:pt idx="1841">
                  <c:v>370</c:v>
                </c:pt>
                <c:pt idx="1842">
                  <c:v>370.2</c:v>
                </c:pt>
                <c:pt idx="1843">
                  <c:v>370.4</c:v>
                </c:pt>
                <c:pt idx="1844">
                  <c:v>370.6</c:v>
                </c:pt>
                <c:pt idx="1845">
                  <c:v>370.8</c:v>
                </c:pt>
                <c:pt idx="1846">
                  <c:v>371</c:v>
                </c:pt>
                <c:pt idx="1847">
                  <c:v>371.2</c:v>
                </c:pt>
                <c:pt idx="1848">
                  <c:v>371.4</c:v>
                </c:pt>
                <c:pt idx="1849">
                  <c:v>371.6</c:v>
                </c:pt>
                <c:pt idx="1850">
                  <c:v>371.8</c:v>
                </c:pt>
                <c:pt idx="1851">
                  <c:v>372</c:v>
                </c:pt>
                <c:pt idx="1852">
                  <c:v>372.2</c:v>
                </c:pt>
                <c:pt idx="1853">
                  <c:v>372.4</c:v>
                </c:pt>
                <c:pt idx="1854">
                  <c:v>372.6</c:v>
                </c:pt>
                <c:pt idx="1855">
                  <c:v>372.8</c:v>
                </c:pt>
                <c:pt idx="1856">
                  <c:v>373</c:v>
                </c:pt>
                <c:pt idx="1857">
                  <c:v>373.2</c:v>
                </c:pt>
                <c:pt idx="1858">
                  <c:v>373.4</c:v>
                </c:pt>
                <c:pt idx="1859">
                  <c:v>373.6</c:v>
                </c:pt>
                <c:pt idx="1860">
                  <c:v>373.8</c:v>
                </c:pt>
                <c:pt idx="1861">
                  <c:v>374</c:v>
                </c:pt>
                <c:pt idx="1862">
                  <c:v>374.2</c:v>
                </c:pt>
                <c:pt idx="1863">
                  <c:v>374.4</c:v>
                </c:pt>
                <c:pt idx="1864">
                  <c:v>374.6</c:v>
                </c:pt>
                <c:pt idx="1865">
                  <c:v>374.8</c:v>
                </c:pt>
                <c:pt idx="1866">
                  <c:v>375</c:v>
                </c:pt>
                <c:pt idx="1867">
                  <c:v>375.2</c:v>
                </c:pt>
                <c:pt idx="1868">
                  <c:v>375.4</c:v>
                </c:pt>
                <c:pt idx="1869">
                  <c:v>375.6</c:v>
                </c:pt>
                <c:pt idx="1870">
                  <c:v>375.8</c:v>
                </c:pt>
                <c:pt idx="1871">
                  <c:v>376</c:v>
                </c:pt>
                <c:pt idx="1872">
                  <c:v>376.2</c:v>
                </c:pt>
                <c:pt idx="1873">
                  <c:v>376.4</c:v>
                </c:pt>
                <c:pt idx="1874">
                  <c:v>376.6</c:v>
                </c:pt>
                <c:pt idx="1875">
                  <c:v>376.8</c:v>
                </c:pt>
                <c:pt idx="1876">
                  <c:v>377</c:v>
                </c:pt>
                <c:pt idx="1877">
                  <c:v>377.2</c:v>
                </c:pt>
                <c:pt idx="1878">
                  <c:v>377.4</c:v>
                </c:pt>
                <c:pt idx="1879">
                  <c:v>377.6</c:v>
                </c:pt>
                <c:pt idx="1880">
                  <c:v>377.8</c:v>
                </c:pt>
                <c:pt idx="1881">
                  <c:v>378</c:v>
                </c:pt>
                <c:pt idx="1882">
                  <c:v>378.2</c:v>
                </c:pt>
                <c:pt idx="1883">
                  <c:v>378.4</c:v>
                </c:pt>
                <c:pt idx="1884">
                  <c:v>378.6</c:v>
                </c:pt>
                <c:pt idx="1885">
                  <c:v>378.8</c:v>
                </c:pt>
                <c:pt idx="1886">
                  <c:v>379</c:v>
                </c:pt>
                <c:pt idx="1887">
                  <c:v>379.2</c:v>
                </c:pt>
                <c:pt idx="1888">
                  <c:v>379.4</c:v>
                </c:pt>
                <c:pt idx="1889">
                  <c:v>379.6</c:v>
                </c:pt>
                <c:pt idx="1890">
                  <c:v>379.8</c:v>
                </c:pt>
                <c:pt idx="1891">
                  <c:v>380</c:v>
                </c:pt>
                <c:pt idx="1892">
                  <c:v>380.2</c:v>
                </c:pt>
                <c:pt idx="1893">
                  <c:v>380.4</c:v>
                </c:pt>
                <c:pt idx="1894">
                  <c:v>380.6</c:v>
                </c:pt>
                <c:pt idx="1895">
                  <c:v>380.8</c:v>
                </c:pt>
                <c:pt idx="1896">
                  <c:v>381</c:v>
                </c:pt>
                <c:pt idx="1897">
                  <c:v>381.2</c:v>
                </c:pt>
                <c:pt idx="1898">
                  <c:v>381.4</c:v>
                </c:pt>
                <c:pt idx="1899">
                  <c:v>381.6</c:v>
                </c:pt>
                <c:pt idx="1900">
                  <c:v>381.8</c:v>
                </c:pt>
                <c:pt idx="1901">
                  <c:v>382</c:v>
                </c:pt>
                <c:pt idx="1902">
                  <c:v>382.2</c:v>
                </c:pt>
                <c:pt idx="1903">
                  <c:v>382.4</c:v>
                </c:pt>
                <c:pt idx="1904">
                  <c:v>382.6</c:v>
                </c:pt>
                <c:pt idx="1905">
                  <c:v>382.8</c:v>
                </c:pt>
                <c:pt idx="1906">
                  <c:v>383</c:v>
                </c:pt>
                <c:pt idx="1907">
                  <c:v>383.2</c:v>
                </c:pt>
                <c:pt idx="1908">
                  <c:v>383.4</c:v>
                </c:pt>
                <c:pt idx="1909">
                  <c:v>383.6</c:v>
                </c:pt>
                <c:pt idx="1910">
                  <c:v>383.8</c:v>
                </c:pt>
                <c:pt idx="1911">
                  <c:v>384</c:v>
                </c:pt>
                <c:pt idx="1912">
                  <c:v>384.2</c:v>
                </c:pt>
                <c:pt idx="1913">
                  <c:v>384.4</c:v>
                </c:pt>
                <c:pt idx="1914">
                  <c:v>384.6</c:v>
                </c:pt>
                <c:pt idx="1915">
                  <c:v>384.8</c:v>
                </c:pt>
                <c:pt idx="1916">
                  <c:v>385</c:v>
                </c:pt>
                <c:pt idx="1917">
                  <c:v>385.2</c:v>
                </c:pt>
                <c:pt idx="1918">
                  <c:v>385.4</c:v>
                </c:pt>
                <c:pt idx="1919">
                  <c:v>385.6</c:v>
                </c:pt>
                <c:pt idx="1920">
                  <c:v>385.8</c:v>
                </c:pt>
                <c:pt idx="1921">
                  <c:v>386</c:v>
                </c:pt>
                <c:pt idx="1922">
                  <c:v>386.2</c:v>
                </c:pt>
                <c:pt idx="1923">
                  <c:v>386.4</c:v>
                </c:pt>
                <c:pt idx="1924">
                  <c:v>386.6</c:v>
                </c:pt>
                <c:pt idx="1925">
                  <c:v>386.8</c:v>
                </c:pt>
                <c:pt idx="1926">
                  <c:v>387</c:v>
                </c:pt>
                <c:pt idx="1927">
                  <c:v>387.2</c:v>
                </c:pt>
                <c:pt idx="1928">
                  <c:v>387.4</c:v>
                </c:pt>
                <c:pt idx="1929">
                  <c:v>387.6</c:v>
                </c:pt>
                <c:pt idx="1930">
                  <c:v>387.8</c:v>
                </c:pt>
                <c:pt idx="1931">
                  <c:v>388</c:v>
                </c:pt>
                <c:pt idx="1932">
                  <c:v>388.2</c:v>
                </c:pt>
                <c:pt idx="1933">
                  <c:v>388.4</c:v>
                </c:pt>
                <c:pt idx="1934">
                  <c:v>388.6</c:v>
                </c:pt>
                <c:pt idx="1935">
                  <c:v>388.8</c:v>
                </c:pt>
                <c:pt idx="1936">
                  <c:v>389</c:v>
                </c:pt>
                <c:pt idx="1937">
                  <c:v>389.2</c:v>
                </c:pt>
                <c:pt idx="1938">
                  <c:v>389.4</c:v>
                </c:pt>
                <c:pt idx="1939">
                  <c:v>389.6</c:v>
                </c:pt>
                <c:pt idx="1940">
                  <c:v>389.8</c:v>
                </c:pt>
                <c:pt idx="1941">
                  <c:v>390</c:v>
                </c:pt>
                <c:pt idx="1942">
                  <c:v>390.2</c:v>
                </c:pt>
                <c:pt idx="1943">
                  <c:v>390.4</c:v>
                </c:pt>
                <c:pt idx="1944">
                  <c:v>390.6</c:v>
                </c:pt>
                <c:pt idx="1945">
                  <c:v>390.8</c:v>
                </c:pt>
                <c:pt idx="1946">
                  <c:v>391</c:v>
                </c:pt>
                <c:pt idx="1947">
                  <c:v>391.2</c:v>
                </c:pt>
                <c:pt idx="1948">
                  <c:v>391.4</c:v>
                </c:pt>
                <c:pt idx="1949">
                  <c:v>391.6</c:v>
                </c:pt>
                <c:pt idx="1950">
                  <c:v>391.8</c:v>
                </c:pt>
                <c:pt idx="1951">
                  <c:v>392</c:v>
                </c:pt>
                <c:pt idx="1952">
                  <c:v>392.2</c:v>
                </c:pt>
                <c:pt idx="1953">
                  <c:v>392.4</c:v>
                </c:pt>
                <c:pt idx="1954">
                  <c:v>392.6</c:v>
                </c:pt>
                <c:pt idx="1955">
                  <c:v>392.8</c:v>
                </c:pt>
                <c:pt idx="1956">
                  <c:v>393</c:v>
                </c:pt>
                <c:pt idx="1957">
                  <c:v>393.2</c:v>
                </c:pt>
                <c:pt idx="1958">
                  <c:v>393.4</c:v>
                </c:pt>
                <c:pt idx="1959">
                  <c:v>393.6</c:v>
                </c:pt>
                <c:pt idx="1960">
                  <c:v>393.8</c:v>
                </c:pt>
                <c:pt idx="1961">
                  <c:v>394</c:v>
                </c:pt>
                <c:pt idx="1962">
                  <c:v>394.2</c:v>
                </c:pt>
                <c:pt idx="1963">
                  <c:v>394.4</c:v>
                </c:pt>
                <c:pt idx="1964">
                  <c:v>394.6</c:v>
                </c:pt>
                <c:pt idx="1965">
                  <c:v>394.8</c:v>
                </c:pt>
                <c:pt idx="1966">
                  <c:v>395</c:v>
                </c:pt>
                <c:pt idx="1967">
                  <c:v>395.2</c:v>
                </c:pt>
                <c:pt idx="1968">
                  <c:v>395.4</c:v>
                </c:pt>
                <c:pt idx="1969">
                  <c:v>395.6</c:v>
                </c:pt>
                <c:pt idx="1970">
                  <c:v>395.8</c:v>
                </c:pt>
                <c:pt idx="1971">
                  <c:v>396</c:v>
                </c:pt>
                <c:pt idx="1972">
                  <c:v>396.2</c:v>
                </c:pt>
                <c:pt idx="1973">
                  <c:v>396.4</c:v>
                </c:pt>
                <c:pt idx="1974">
                  <c:v>396.6</c:v>
                </c:pt>
                <c:pt idx="1975">
                  <c:v>396.8</c:v>
                </c:pt>
                <c:pt idx="1976">
                  <c:v>397</c:v>
                </c:pt>
                <c:pt idx="1977">
                  <c:v>397.2</c:v>
                </c:pt>
                <c:pt idx="1978">
                  <c:v>397.4</c:v>
                </c:pt>
                <c:pt idx="1979">
                  <c:v>397.6</c:v>
                </c:pt>
                <c:pt idx="1980">
                  <c:v>397.8</c:v>
                </c:pt>
                <c:pt idx="1981">
                  <c:v>398</c:v>
                </c:pt>
                <c:pt idx="1982">
                  <c:v>398.2</c:v>
                </c:pt>
                <c:pt idx="1983">
                  <c:v>398.4</c:v>
                </c:pt>
                <c:pt idx="1984">
                  <c:v>398.6</c:v>
                </c:pt>
                <c:pt idx="1985">
                  <c:v>398.8</c:v>
                </c:pt>
                <c:pt idx="1986">
                  <c:v>399</c:v>
                </c:pt>
                <c:pt idx="1987">
                  <c:v>399.2</c:v>
                </c:pt>
                <c:pt idx="1988">
                  <c:v>399.4</c:v>
                </c:pt>
                <c:pt idx="1989">
                  <c:v>399.6</c:v>
                </c:pt>
                <c:pt idx="1990">
                  <c:v>399.8</c:v>
                </c:pt>
                <c:pt idx="1991">
                  <c:v>400</c:v>
                </c:pt>
                <c:pt idx="1992">
                  <c:v>400.2</c:v>
                </c:pt>
                <c:pt idx="1993">
                  <c:v>400.4</c:v>
                </c:pt>
                <c:pt idx="1994">
                  <c:v>400.6</c:v>
                </c:pt>
                <c:pt idx="1995">
                  <c:v>400.8</c:v>
                </c:pt>
                <c:pt idx="1996">
                  <c:v>401</c:v>
                </c:pt>
                <c:pt idx="1997">
                  <c:v>401.2</c:v>
                </c:pt>
                <c:pt idx="1998">
                  <c:v>401.4</c:v>
                </c:pt>
                <c:pt idx="1999">
                  <c:v>401.6</c:v>
                </c:pt>
                <c:pt idx="2000">
                  <c:v>401.8</c:v>
                </c:pt>
                <c:pt idx="2001">
                  <c:v>402</c:v>
                </c:pt>
                <c:pt idx="2002">
                  <c:v>402.2</c:v>
                </c:pt>
                <c:pt idx="2003">
                  <c:v>402.4</c:v>
                </c:pt>
                <c:pt idx="2004">
                  <c:v>402.6</c:v>
                </c:pt>
                <c:pt idx="2005">
                  <c:v>402.8</c:v>
                </c:pt>
                <c:pt idx="2006">
                  <c:v>403</c:v>
                </c:pt>
                <c:pt idx="2007">
                  <c:v>403.2</c:v>
                </c:pt>
                <c:pt idx="2008">
                  <c:v>403.4</c:v>
                </c:pt>
                <c:pt idx="2009">
                  <c:v>403.6</c:v>
                </c:pt>
                <c:pt idx="2010">
                  <c:v>403.8</c:v>
                </c:pt>
                <c:pt idx="2011">
                  <c:v>404</c:v>
                </c:pt>
                <c:pt idx="2012">
                  <c:v>404.2</c:v>
                </c:pt>
                <c:pt idx="2013">
                  <c:v>404.4</c:v>
                </c:pt>
                <c:pt idx="2014">
                  <c:v>404.6</c:v>
                </c:pt>
                <c:pt idx="2015">
                  <c:v>404.8</c:v>
                </c:pt>
                <c:pt idx="2016">
                  <c:v>405</c:v>
                </c:pt>
                <c:pt idx="2017">
                  <c:v>405.2</c:v>
                </c:pt>
                <c:pt idx="2018">
                  <c:v>405.4</c:v>
                </c:pt>
                <c:pt idx="2019">
                  <c:v>405.6</c:v>
                </c:pt>
                <c:pt idx="2020">
                  <c:v>405.8</c:v>
                </c:pt>
                <c:pt idx="2021">
                  <c:v>406</c:v>
                </c:pt>
                <c:pt idx="2022">
                  <c:v>406.2</c:v>
                </c:pt>
                <c:pt idx="2023">
                  <c:v>406.4</c:v>
                </c:pt>
                <c:pt idx="2024">
                  <c:v>406.6</c:v>
                </c:pt>
                <c:pt idx="2025">
                  <c:v>406.8</c:v>
                </c:pt>
                <c:pt idx="2026">
                  <c:v>407</c:v>
                </c:pt>
                <c:pt idx="2027">
                  <c:v>407.2</c:v>
                </c:pt>
                <c:pt idx="2028">
                  <c:v>407.4</c:v>
                </c:pt>
                <c:pt idx="2029">
                  <c:v>407.6</c:v>
                </c:pt>
                <c:pt idx="2030">
                  <c:v>407.8</c:v>
                </c:pt>
                <c:pt idx="2031">
                  <c:v>408</c:v>
                </c:pt>
                <c:pt idx="2032">
                  <c:v>408.2</c:v>
                </c:pt>
                <c:pt idx="2033">
                  <c:v>408.4</c:v>
                </c:pt>
                <c:pt idx="2034">
                  <c:v>408.6</c:v>
                </c:pt>
                <c:pt idx="2035">
                  <c:v>408.8</c:v>
                </c:pt>
                <c:pt idx="2036">
                  <c:v>409</c:v>
                </c:pt>
                <c:pt idx="2037">
                  <c:v>409.2</c:v>
                </c:pt>
                <c:pt idx="2038">
                  <c:v>409.4</c:v>
                </c:pt>
                <c:pt idx="2039">
                  <c:v>409.6</c:v>
                </c:pt>
                <c:pt idx="2040">
                  <c:v>409.8</c:v>
                </c:pt>
                <c:pt idx="2041">
                  <c:v>410</c:v>
                </c:pt>
                <c:pt idx="2042">
                  <c:v>410.2</c:v>
                </c:pt>
                <c:pt idx="2043">
                  <c:v>410.4</c:v>
                </c:pt>
                <c:pt idx="2044">
                  <c:v>410.6</c:v>
                </c:pt>
                <c:pt idx="2045">
                  <c:v>410.8</c:v>
                </c:pt>
                <c:pt idx="2046">
                  <c:v>411</c:v>
                </c:pt>
                <c:pt idx="2047">
                  <c:v>411.2</c:v>
                </c:pt>
                <c:pt idx="2048">
                  <c:v>411.4</c:v>
                </c:pt>
                <c:pt idx="2049">
                  <c:v>411.6</c:v>
                </c:pt>
                <c:pt idx="2050">
                  <c:v>411.8</c:v>
                </c:pt>
                <c:pt idx="2051">
                  <c:v>412</c:v>
                </c:pt>
                <c:pt idx="2052">
                  <c:v>412.2</c:v>
                </c:pt>
                <c:pt idx="2053">
                  <c:v>412.4</c:v>
                </c:pt>
                <c:pt idx="2054">
                  <c:v>412.6</c:v>
                </c:pt>
                <c:pt idx="2055">
                  <c:v>412.8</c:v>
                </c:pt>
                <c:pt idx="2056">
                  <c:v>413</c:v>
                </c:pt>
                <c:pt idx="2057">
                  <c:v>413.2</c:v>
                </c:pt>
                <c:pt idx="2058">
                  <c:v>413.4</c:v>
                </c:pt>
                <c:pt idx="2059">
                  <c:v>413.6</c:v>
                </c:pt>
                <c:pt idx="2060">
                  <c:v>413.8</c:v>
                </c:pt>
                <c:pt idx="2061">
                  <c:v>414</c:v>
                </c:pt>
                <c:pt idx="2062">
                  <c:v>414.2</c:v>
                </c:pt>
                <c:pt idx="2063">
                  <c:v>414.4</c:v>
                </c:pt>
                <c:pt idx="2064">
                  <c:v>414.6</c:v>
                </c:pt>
                <c:pt idx="2065">
                  <c:v>414.8</c:v>
                </c:pt>
                <c:pt idx="2066">
                  <c:v>415</c:v>
                </c:pt>
                <c:pt idx="2067">
                  <c:v>415.2</c:v>
                </c:pt>
                <c:pt idx="2068">
                  <c:v>415.4</c:v>
                </c:pt>
                <c:pt idx="2069">
                  <c:v>415.6</c:v>
                </c:pt>
                <c:pt idx="2070">
                  <c:v>415.8</c:v>
                </c:pt>
                <c:pt idx="2071">
                  <c:v>416</c:v>
                </c:pt>
                <c:pt idx="2072">
                  <c:v>416.2</c:v>
                </c:pt>
                <c:pt idx="2073">
                  <c:v>416.4</c:v>
                </c:pt>
                <c:pt idx="2074">
                  <c:v>416.6</c:v>
                </c:pt>
                <c:pt idx="2075">
                  <c:v>416.8</c:v>
                </c:pt>
                <c:pt idx="2076">
                  <c:v>417</c:v>
                </c:pt>
                <c:pt idx="2077">
                  <c:v>417.2</c:v>
                </c:pt>
                <c:pt idx="2078">
                  <c:v>417.4</c:v>
                </c:pt>
                <c:pt idx="2079">
                  <c:v>417.6</c:v>
                </c:pt>
                <c:pt idx="2080">
                  <c:v>417.8</c:v>
                </c:pt>
                <c:pt idx="2081">
                  <c:v>418</c:v>
                </c:pt>
                <c:pt idx="2082">
                  <c:v>418.2</c:v>
                </c:pt>
                <c:pt idx="2083">
                  <c:v>418.4</c:v>
                </c:pt>
                <c:pt idx="2084">
                  <c:v>418.6</c:v>
                </c:pt>
                <c:pt idx="2085">
                  <c:v>418.8</c:v>
                </c:pt>
                <c:pt idx="2086">
                  <c:v>419</c:v>
                </c:pt>
                <c:pt idx="2087">
                  <c:v>419.2</c:v>
                </c:pt>
                <c:pt idx="2088">
                  <c:v>419.4</c:v>
                </c:pt>
                <c:pt idx="2089">
                  <c:v>419.6</c:v>
                </c:pt>
                <c:pt idx="2090">
                  <c:v>419.8</c:v>
                </c:pt>
                <c:pt idx="2091">
                  <c:v>420</c:v>
                </c:pt>
                <c:pt idx="2092">
                  <c:v>420.2</c:v>
                </c:pt>
                <c:pt idx="2093">
                  <c:v>420.4</c:v>
                </c:pt>
                <c:pt idx="2094">
                  <c:v>420.6</c:v>
                </c:pt>
                <c:pt idx="2095">
                  <c:v>420.8</c:v>
                </c:pt>
                <c:pt idx="2096">
                  <c:v>421</c:v>
                </c:pt>
                <c:pt idx="2097">
                  <c:v>421.2</c:v>
                </c:pt>
                <c:pt idx="2098">
                  <c:v>421.4</c:v>
                </c:pt>
                <c:pt idx="2099">
                  <c:v>421.6</c:v>
                </c:pt>
                <c:pt idx="2100">
                  <c:v>421.8</c:v>
                </c:pt>
                <c:pt idx="2101">
                  <c:v>422</c:v>
                </c:pt>
                <c:pt idx="2102">
                  <c:v>422.2</c:v>
                </c:pt>
                <c:pt idx="2103">
                  <c:v>422.4</c:v>
                </c:pt>
                <c:pt idx="2104">
                  <c:v>422.6</c:v>
                </c:pt>
                <c:pt idx="2105">
                  <c:v>422.8</c:v>
                </c:pt>
                <c:pt idx="2106">
                  <c:v>423</c:v>
                </c:pt>
                <c:pt idx="2107">
                  <c:v>423.2</c:v>
                </c:pt>
                <c:pt idx="2108">
                  <c:v>423.4</c:v>
                </c:pt>
                <c:pt idx="2109">
                  <c:v>423.6</c:v>
                </c:pt>
                <c:pt idx="2110">
                  <c:v>423.8</c:v>
                </c:pt>
                <c:pt idx="2111">
                  <c:v>424</c:v>
                </c:pt>
                <c:pt idx="2112">
                  <c:v>424.2</c:v>
                </c:pt>
                <c:pt idx="2113">
                  <c:v>424.4</c:v>
                </c:pt>
                <c:pt idx="2114">
                  <c:v>424.6</c:v>
                </c:pt>
                <c:pt idx="2115">
                  <c:v>424.8</c:v>
                </c:pt>
                <c:pt idx="2116">
                  <c:v>425</c:v>
                </c:pt>
                <c:pt idx="2117">
                  <c:v>425.2</c:v>
                </c:pt>
                <c:pt idx="2118">
                  <c:v>425.4</c:v>
                </c:pt>
                <c:pt idx="2119">
                  <c:v>425.6</c:v>
                </c:pt>
                <c:pt idx="2120">
                  <c:v>425.8</c:v>
                </c:pt>
                <c:pt idx="2121">
                  <c:v>426</c:v>
                </c:pt>
                <c:pt idx="2122">
                  <c:v>426.2</c:v>
                </c:pt>
                <c:pt idx="2123">
                  <c:v>426.4</c:v>
                </c:pt>
                <c:pt idx="2124">
                  <c:v>426.6</c:v>
                </c:pt>
                <c:pt idx="2125">
                  <c:v>426.8</c:v>
                </c:pt>
                <c:pt idx="2126">
                  <c:v>427</c:v>
                </c:pt>
                <c:pt idx="2127">
                  <c:v>427.2</c:v>
                </c:pt>
                <c:pt idx="2128">
                  <c:v>427.4</c:v>
                </c:pt>
                <c:pt idx="2129">
                  <c:v>427.6</c:v>
                </c:pt>
                <c:pt idx="2130">
                  <c:v>427.8</c:v>
                </c:pt>
                <c:pt idx="2131">
                  <c:v>428</c:v>
                </c:pt>
                <c:pt idx="2132">
                  <c:v>428.2</c:v>
                </c:pt>
                <c:pt idx="2133">
                  <c:v>428.4</c:v>
                </c:pt>
                <c:pt idx="2134">
                  <c:v>428.6</c:v>
                </c:pt>
                <c:pt idx="2135">
                  <c:v>428.8</c:v>
                </c:pt>
                <c:pt idx="2136">
                  <c:v>429</c:v>
                </c:pt>
                <c:pt idx="2137">
                  <c:v>429.2</c:v>
                </c:pt>
                <c:pt idx="2138">
                  <c:v>429.4</c:v>
                </c:pt>
                <c:pt idx="2139">
                  <c:v>429.6</c:v>
                </c:pt>
                <c:pt idx="2140">
                  <c:v>429.8</c:v>
                </c:pt>
                <c:pt idx="2141">
                  <c:v>430</c:v>
                </c:pt>
                <c:pt idx="2142">
                  <c:v>430.2</c:v>
                </c:pt>
                <c:pt idx="2143">
                  <c:v>430.4</c:v>
                </c:pt>
                <c:pt idx="2144">
                  <c:v>430.6</c:v>
                </c:pt>
                <c:pt idx="2145">
                  <c:v>430.8</c:v>
                </c:pt>
                <c:pt idx="2146">
                  <c:v>431</c:v>
                </c:pt>
                <c:pt idx="2147">
                  <c:v>431.2</c:v>
                </c:pt>
                <c:pt idx="2148">
                  <c:v>431.4</c:v>
                </c:pt>
                <c:pt idx="2149">
                  <c:v>431.6</c:v>
                </c:pt>
                <c:pt idx="2150">
                  <c:v>431.8</c:v>
                </c:pt>
                <c:pt idx="2151">
                  <c:v>432</c:v>
                </c:pt>
                <c:pt idx="2152">
                  <c:v>432.2</c:v>
                </c:pt>
                <c:pt idx="2153">
                  <c:v>432.4</c:v>
                </c:pt>
                <c:pt idx="2154">
                  <c:v>432.6</c:v>
                </c:pt>
                <c:pt idx="2155">
                  <c:v>432.8</c:v>
                </c:pt>
                <c:pt idx="2156">
                  <c:v>433</c:v>
                </c:pt>
                <c:pt idx="2157">
                  <c:v>433.2</c:v>
                </c:pt>
                <c:pt idx="2158">
                  <c:v>433.4</c:v>
                </c:pt>
                <c:pt idx="2159">
                  <c:v>433.6</c:v>
                </c:pt>
                <c:pt idx="2160">
                  <c:v>433.8</c:v>
                </c:pt>
                <c:pt idx="2161">
                  <c:v>434</c:v>
                </c:pt>
                <c:pt idx="2162">
                  <c:v>434.2</c:v>
                </c:pt>
                <c:pt idx="2163">
                  <c:v>434.4</c:v>
                </c:pt>
                <c:pt idx="2164">
                  <c:v>434.6</c:v>
                </c:pt>
                <c:pt idx="2165">
                  <c:v>434.8</c:v>
                </c:pt>
                <c:pt idx="2166">
                  <c:v>435</c:v>
                </c:pt>
                <c:pt idx="2167">
                  <c:v>435.2</c:v>
                </c:pt>
                <c:pt idx="2168">
                  <c:v>435.4</c:v>
                </c:pt>
                <c:pt idx="2169">
                  <c:v>435.6</c:v>
                </c:pt>
                <c:pt idx="2170">
                  <c:v>435.8</c:v>
                </c:pt>
                <c:pt idx="2171">
                  <c:v>436</c:v>
                </c:pt>
                <c:pt idx="2172">
                  <c:v>436.2</c:v>
                </c:pt>
                <c:pt idx="2173">
                  <c:v>436.4</c:v>
                </c:pt>
                <c:pt idx="2174">
                  <c:v>436.6</c:v>
                </c:pt>
                <c:pt idx="2175">
                  <c:v>436.8</c:v>
                </c:pt>
                <c:pt idx="2176">
                  <c:v>437</c:v>
                </c:pt>
                <c:pt idx="2177">
                  <c:v>437.2</c:v>
                </c:pt>
                <c:pt idx="2178">
                  <c:v>437.4</c:v>
                </c:pt>
                <c:pt idx="2179">
                  <c:v>437.6</c:v>
                </c:pt>
                <c:pt idx="2180">
                  <c:v>437.8</c:v>
                </c:pt>
                <c:pt idx="2181">
                  <c:v>438</c:v>
                </c:pt>
                <c:pt idx="2182">
                  <c:v>438.2</c:v>
                </c:pt>
                <c:pt idx="2183">
                  <c:v>438.4</c:v>
                </c:pt>
                <c:pt idx="2184">
                  <c:v>438.6</c:v>
                </c:pt>
                <c:pt idx="2185">
                  <c:v>438.8</c:v>
                </c:pt>
                <c:pt idx="2186">
                  <c:v>439</c:v>
                </c:pt>
                <c:pt idx="2187">
                  <c:v>439.2</c:v>
                </c:pt>
                <c:pt idx="2188">
                  <c:v>439.4</c:v>
                </c:pt>
                <c:pt idx="2189">
                  <c:v>439.6</c:v>
                </c:pt>
                <c:pt idx="2190">
                  <c:v>439.8</c:v>
                </c:pt>
                <c:pt idx="2191">
                  <c:v>440</c:v>
                </c:pt>
                <c:pt idx="2192">
                  <c:v>440.2</c:v>
                </c:pt>
                <c:pt idx="2193">
                  <c:v>440.4</c:v>
                </c:pt>
                <c:pt idx="2194">
                  <c:v>440.6</c:v>
                </c:pt>
                <c:pt idx="2195">
                  <c:v>440.8</c:v>
                </c:pt>
                <c:pt idx="2196">
                  <c:v>441</c:v>
                </c:pt>
                <c:pt idx="2197">
                  <c:v>441.2</c:v>
                </c:pt>
                <c:pt idx="2198">
                  <c:v>441.4</c:v>
                </c:pt>
                <c:pt idx="2199">
                  <c:v>441.6</c:v>
                </c:pt>
                <c:pt idx="2200">
                  <c:v>441.8</c:v>
                </c:pt>
                <c:pt idx="2201">
                  <c:v>442</c:v>
                </c:pt>
                <c:pt idx="2202">
                  <c:v>442.2</c:v>
                </c:pt>
                <c:pt idx="2203">
                  <c:v>442.4</c:v>
                </c:pt>
                <c:pt idx="2204">
                  <c:v>442.6</c:v>
                </c:pt>
                <c:pt idx="2205">
                  <c:v>442.8</c:v>
                </c:pt>
                <c:pt idx="2206">
                  <c:v>443</c:v>
                </c:pt>
                <c:pt idx="2207">
                  <c:v>443.2</c:v>
                </c:pt>
                <c:pt idx="2208">
                  <c:v>443.4</c:v>
                </c:pt>
                <c:pt idx="2209">
                  <c:v>443.6</c:v>
                </c:pt>
                <c:pt idx="2210">
                  <c:v>443.8</c:v>
                </c:pt>
                <c:pt idx="2211">
                  <c:v>444</c:v>
                </c:pt>
                <c:pt idx="2212">
                  <c:v>444.2</c:v>
                </c:pt>
                <c:pt idx="2213">
                  <c:v>444.4</c:v>
                </c:pt>
                <c:pt idx="2214">
                  <c:v>444.6</c:v>
                </c:pt>
                <c:pt idx="2215">
                  <c:v>444.8</c:v>
                </c:pt>
                <c:pt idx="2216">
                  <c:v>445</c:v>
                </c:pt>
                <c:pt idx="2217">
                  <c:v>445.2</c:v>
                </c:pt>
                <c:pt idx="2218">
                  <c:v>445.4</c:v>
                </c:pt>
                <c:pt idx="2219">
                  <c:v>445.6</c:v>
                </c:pt>
                <c:pt idx="2220">
                  <c:v>445.8</c:v>
                </c:pt>
                <c:pt idx="2221">
                  <c:v>446</c:v>
                </c:pt>
                <c:pt idx="2222">
                  <c:v>446.2</c:v>
                </c:pt>
                <c:pt idx="2223">
                  <c:v>446.4</c:v>
                </c:pt>
                <c:pt idx="2224">
                  <c:v>446.6</c:v>
                </c:pt>
                <c:pt idx="2225">
                  <c:v>446.8</c:v>
                </c:pt>
                <c:pt idx="2226">
                  <c:v>447</c:v>
                </c:pt>
                <c:pt idx="2227">
                  <c:v>447.2</c:v>
                </c:pt>
                <c:pt idx="2228">
                  <c:v>447.4</c:v>
                </c:pt>
                <c:pt idx="2229">
                  <c:v>447.6</c:v>
                </c:pt>
                <c:pt idx="2230">
                  <c:v>447.8</c:v>
                </c:pt>
                <c:pt idx="2231">
                  <c:v>448</c:v>
                </c:pt>
                <c:pt idx="2232">
                  <c:v>448.2</c:v>
                </c:pt>
                <c:pt idx="2233">
                  <c:v>448.4</c:v>
                </c:pt>
                <c:pt idx="2234">
                  <c:v>448.6</c:v>
                </c:pt>
                <c:pt idx="2235">
                  <c:v>448.8</c:v>
                </c:pt>
                <c:pt idx="2236">
                  <c:v>449</c:v>
                </c:pt>
                <c:pt idx="2237">
                  <c:v>449.2</c:v>
                </c:pt>
                <c:pt idx="2238">
                  <c:v>449.4</c:v>
                </c:pt>
                <c:pt idx="2239">
                  <c:v>449.6</c:v>
                </c:pt>
                <c:pt idx="2240">
                  <c:v>449.8</c:v>
                </c:pt>
              </c:numCache>
            </c:numRef>
          </c:xVal>
          <c:yVal>
            <c:numRef>
              <c:f>Sheet1!$E$12:$E$2253</c:f>
              <c:numCache>
                <c:formatCode>General</c:formatCode>
                <c:ptCount val="2242"/>
                <c:pt idx="0">
                  <c:v>8.2046942148760351</c:v>
                </c:pt>
                <c:pt idx="1">
                  <c:v>8.1302214876033077</c:v>
                </c:pt>
                <c:pt idx="2">
                  <c:v>8.2227834710743792</c:v>
                </c:pt>
                <c:pt idx="3">
                  <c:v>8.1851239669421485</c:v>
                </c:pt>
                <c:pt idx="4">
                  <c:v>8.1474644628099178</c:v>
                </c:pt>
                <c:pt idx="5">
                  <c:v>8.1098049586776888</c:v>
                </c:pt>
                <c:pt idx="6">
                  <c:v>8.1274710743801641</c:v>
                </c:pt>
                <c:pt idx="7">
                  <c:v>8.2158016528925621</c:v>
                </c:pt>
                <c:pt idx="8">
                  <c:v>8.1413289256198347</c:v>
                </c:pt>
                <c:pt idx="9">
                  <c:v>7.9923834710743806</c:v>
                </c:pt>
                <c:pt idx="10">
                  <c:v>7.9736595041322316</c:v>
                </c:pt>
                <c:pt idx="11">
                  <c:v>7.955570247933883</c:v>
                </c:pt>
                <c:pt idx="12">
                  <c:v>7.955570247933883</c:v>
                </c:pt>
                <c:pt idx="13">
                  <c:v>7.9932297520661155</c:v>
                </c:pt>
                <c:pt idx="14">
                  <c:v>7.9564165289256179</c:v>
                </c:pt>
                <c:pt idx="15">
                  <c:v>7.9751404958677679</c:v>
                </c:pt>
                <c:pt idx="16">
                  <c:v>7.957474380165289</c:v>
                </c:pt>
                <c:pt idx="17">
                  <c:v>7.9038413223140491</c:v>
                </c:pt>
                <c:pt idx="18">
                  <c:v>7.9783140495867766</c:v>
                </c:pt>
                <c:pt idx="19">
                  <c:v>8.0698181818181816</c:v>
                </c:pt>
                <c:pt idx="20">
                  <c:v>8.1459834710743824</c:v>
                </c:pt>
                <c:pt idx="21">
                  <c:v>8.1640727272727283</c:v>
                </c:pt>
                <c:pt idx="22">
                  <c:v>8.1640727272727265</c:v>
                </c:pt>
                <c:pt idx="23">
                  <c:v>8.089599999999999</c:v>
                </c:pt>
                <c:pt idx="24">
                  <c:v>8.1451371900826466</c:v>
                </c:pt>
                <c:pt idx="25">
                  <c:v>8.1079008264462811</c:v>
                </c:pt>
                <c:pt idx="26">
                  <c:v>8.1798347107438012</c:v>
                </c:pt>
                <c:pt idx="27">
                  <c:v>8.2517685950413231</c:v>
                </c:pt>
                <c:pt idx="28">
                  <c:v>8.1772958677685956</c:v>
                </c:pt>
                <c:pt idx="29">
                  <c:v>7.9995768595041312</c:v>
                </c:pt>
                <c:pt idx="30">
                  <c:v>7.8685090909090905</c:v>
                </c:pt>
                <c:pt idx="31">
                  <c:v>7.8685090909090905</c:v>
                </c:pt>
                <c:pt idx="32">
                  <c:v>7.7759471074380162</c:v>
                </c:pt>
                <c:pt idx="33">
                  <c:v>7.7759471074380171</c:v>
                </c:pt>
                <c:pt idx="34">
                  <c:v>7.7204099173553713</c:v>
                </c:pt>
                <c:pt idx="35">
                  <c:v>7.7204099173553713</c:v>
                </c:pt>
                <c:pt idx="36">
                  <c:v>7.6661421487603318</c:v>
                </c:pt>
                <c:pt idx="37">
                  <c:v>7.5942082644628099</c:v>
                </c:pt>
                <c:pt idx="38">
                  <c:v>7.6497454545454548</c:v>
                </c:pt>
                <c:pt idx="39">
                  <c:v>7.8274644628099184</c:v>
                </c:pt>
                <c:pt idx="40">
                  <c:v>7.9010909090909092</c:v>
                </c:pt>
                <c:pt idx="41">
                  <c:v>8.0140694214876014</c:v>
                </c:pt>
                <c:pt idx="42">
                  <c:v>7.8769719008264456</c:v>
                </c:pt>
                <c:pt idx="43">
                  <c:v>7.8588826446281006</c:v>
                </c:pt>
                <c:pt idx="44">
                  <c:v>7.8588826446280988</c:v>
                </c:pt>
                <c:pt idx="45">
                  <c:v>7.8405818181818177</c:v>
                </c:pt>
                <c:pt idx="46">
                  <c:v>7.8765487603305768</c:v>
                </c:pt>
                <c:pt idx="47">
                  <c:v>8.0431603305785124</c:v>
                </c:pt>
                <c:pt idx="48">
                  <c:v>7.9876231404958684</c:v>
                </c:pt>
                <c:pt idx="49">
                  <c:v>8.0450644628099184</c:v>
                </c:pt>
                <c:pt idx="50">
                  <c:v>7.9714380165289258</c:v>
                </c:pt>
                <c:pt idx="51">
                  <c:v>7.9139966942148758</c:v>
                </c:pt>
                <c:pt idx="52">
                  <c:v>8.124720661157026</c:v>
                </c:pt>
                <c:pt idx="53">
                  <c:v>8.2172826446280993</c:v>
                </c:pt>
                <c:pt idx="54">
                  <c:v>8.2540958677685943</c:v>
                </c:pt>
                <c:pt idx="55">
                  <c:v>8.3285685950413217</c:v>
                </c:pt>
                <c:pt idx="56">
                  <c:v>8.3468694214876038</c:v>
                </c:pt>
                <c:pt idx="57">
                  <c:v>8.1628033057851237</c:v>
                </c:pt>
                <c:pt idx="58">
                  <c:v>8.2372760330578512</c:v>
                </c:pt>
                <c:pt idx="59">
                  <c:v>8.1425983471074392</c:v>
                </c:pt>
                <c:pt idx="60">
                  <c:v>8.1425983471074375</c:v>
                </c:pt>
                <c:pt idx="61">
                  <c:v>8.0689719008264458</c:v>
                </c:pt>
                <c:pt idx="62">
                  <c:v>7.959801652892561</c:v>
                </c:pt>
                <c:pt idx="63">
                  <c:v>7.8853289256198336</c:v>
                </c:pt>
                <c:pt idx="64">
                  <c:v>7.8668165289256198</c:v>
                </c:pt>
                <c:pt idx="65">
                  <c:v>7.8106446280991735</c:v>
                </c:pt>
                <c:pt idx="66">
                  <c:v>7.8106446280991735</c:v>
                </c:pt>
                <c:pt idx="67">
                  <c:v>7.9000330578512408</c:v>
                </c:pt>
                <c:pt idx="68">
                  <c:v>7.8810975206611573</c:v>
                </c:pt>
                <c:pt idx="69">
                  <c:v>7.9372694214876018</c:v>
                </c:pt>
                <c:pt idx="70">
                  <c:v>8.0108958677685944</c:v>
                </c:pt>
                <c:pt idx="71">
                  <c:v>8.1419636363636361</c:v>
                </c:pt>
                <c:pt idx="72">
                  <c:v>8.1955966942148741</c:v>
                </c:pt>
                <c:pt idx="73">
                  <c:v>8.2700694214876016</c:v>
                </c:pt>
                <c:pt idx="74">
                  <c:v>8.1981355371900815</c:v>
                </c:pt>
                <c:pt idx="75">
                  <c:v>8.2166479338842979</c:v>
                </c:pt>
                <c:pt idx="76">
                  <c:v>8.2351603305785144</c:v>
                </c:pt>
                <c:pt idx="77">
                  <c:v>8.2168595041322323</c:v>
                </c:pt>
                <c:pt idx="78">
                  <c:v>8.235795041322314</c:v>
                </c:pt>
                <c:pt idx="79">
                  <c:v>8.235795041322314</c:v>
                </c:pt>
                <c:pt idx="80">
                  <c:v>8.091927272727272</c:v>
                </c:pt>
                <c:pt idx="81">
                  <c:v>7.9078611570247928</c:v>
                </c:pt>
                <c:pt idx="82">
                  <c:v>7.889771900826446</c:v>
                </c:pt>
                <c:pt idx="83">
                  <c:v>7.8521123966942152</c:v>
                </c:pt>
                <c:pt idx="84">
                  <c:v>7.9057454545454551</c:v>
                </c:pt>
                <c:pt idx="85">
                  <c:v>7.8689322314049575</c:v>
                </c:pt>
                <c:pt idx="86">
                  <c:v>7.7437884297520654</c:v>
                </c:pt>
                <c:pt idx="87">
                  <c:v>7.7806016528925621</c:v>
                </c:pt>
                <c:pt idx="88">
                  <c:v>7.7616661157024804</c:v>
                </c:pt>
                <c:pt idx="89">
                  <c:v>7.7427305785123979</c:v>
                </c:pt>
                <c:pt idx="90">
                  <c:v>7.886598347107439</c:v>
                </c:pt>
                <c:pt idx="91">
                  <c:v>8.0513057851239687</c:v>
                </c:pt>
                <c:pt idx="92">
                  <c:v>8.1249322314049603</c:v>
                </c:pt>
                <c:pt idx="93">
                  <c:v>8.0170314049586793</c:v>
                </c:pt>
                <c:pt idx="94">
                  <c:v>7.8618446280991749</c:v>
                </c:pt>
                <c:pt idx="95">
                  <c:v>7.8082115702479342</c:v>
                </c:pt>
                <c:pt idx="96">
                  <c:v>7.8429090909090906</c:v>
                </c:pt>
                <c:pt idx="97">
                  <c:v>7.7701289256198347</c:v>
                </c:pt>
                <c:pt idx="98">
                  <c:v>7.7890644628099164</c:v>
                </c:pt>
                <c:pt idx="99">
                  <c:v>7.7703404958677682</c:v>
                </c:pt>
                <c:pt idx="100">
                  <c:v>7.7516165289256209</c:v>
                </c:pt>
                <c:pt idx="101">
                  <c:v>7.7709752066115696</c:v>
                </c:pt>
                <c:pt idx="102">
                  <c:v>7.7154380165289256</c:v>
                </c:pt>
                <c:pt idx="103">
                  <c:v>7.8420628099173557</c:v>
                </c:pt>
                <c:pt idx="104">
                  <c:v>7.9261619834710739</c:v>
                </c:pt>
                <c:pt idx="105">
                  <c:v>8.0927735537190095</c:v>
                </c:pt>
                <c:pt idx="106">
                  <c:v>8.1647074380165279</c:v>
                </c:pt>
                <c:pt idx="107">
                  <c:v>8.2374876033057856</c:v>
                </c:pt>
                <c:pt idx="108">
                  <c:v>8.2374876033057856</c:v>
                </c:pt>
                <c:pt idx="109">
                  <c:v>8.147041322314049</c:v>
                </c:pt>
                <c:pt idx="110">
                  <c:v>8.0565950413223142</c:v>
                </c:pt>
                <c:pt idx="111">
                  <c:v>7.9619173553719005</c:v>
                </c:pt>
                <c:pt idx="112">
                  <c:v>7.9259504132231413</c:v>
                </c:pt>
                <c:pt idx="113">
                  <c:v>7.9259504132231413</c:v>
                </c:pt>
                <c:pt idx="114">
                  <c:v>8.1100165289256179</c:v>
                </c:pt>
                <c:pt idx="115">
                  <c:v>7.9970380165289239</c:v>
                </c:pt>
                <c:pt idx="116">
                  <c:v>7.9970380165289239</c:v>
                </c:pt>
                <c:pt idx="117">
                  <c:v>7.9602247933884298</c:v>
                </c:pt>
                <c:pt idx="118">
                  <c:v>7.8857520661157023</c:v>
                </c:pt>
                <c:pt idx="119">
                  <c:v>8.0138578512396688</c:v>
                </c:pt>
                <c:pt idx="120">
                  <c:v>8.0494016528925609</c:v>
                </c:pt>
                <c:pt idx="121">
                  <c:v>8.1834314049586769</c:v>
                </c:pt>
                <c:pt idx="122">
                  <c:v>8.3130181818181832</c:v>
                </c:pt>
                <c:pt idx="123">
                  <c:v>8.2393917355371897</c:v>
                </c:pt>
                <c:pt idx="124">
                  <c:v>8.2008859504132214</c:v>
                </c:pt>
                <c:pt idx="125">
                  <c:v>8.1472528925619834</c:v>
                </c:pt>
                <c:pt idx="126">
                  <c:v>8.1289520661157013</c:v>
                </c:pt>
                <c:pt idx="127">
                  <c:v>8.1844892561983471</c:v>
                </c:pt>
                <c:pt idx="128">
                  <c:v>8.2027900826446292</c:v>
                </c:pt>
                <c:pt idx="129">
                  <c:v>8.1838545454545457</c:v>
                </c:pt>
                <c:pt idx="130">
                  <c:v>8.1483107438016553</c:v>
                </c:pt>
                <c:pt idx="131">
                  <c:v>7.9778909090909096</c:v>
                </c:pt>
                <c:pt idx="132">
                  <c:v>7.9398082644628101</c:v>
                </c:pt>
                <c:pt idx="133">
                  <c:v>8.0134347107438018</c:v>
                </c:pt>
                <c:pt idx="134">
                  <c:v>7.9572628099173555</c:v>
                </c:pt>
                <c:pt idx="135">
                  <c:v>8.0291966942148765</c:v>
                </c:pt>
                <c:pt idx="136">
                  <c:v>8.0660099173553732</c:v>
                </c:pt>
                <c:pt idx="137">
                  <c:v>8.0287735537190077</c:v>
                </c:pt>
                <c:pt idx="138">
                  <c:v>8.0287735537190095</c:v>
                </c:pt>
                <c:pt idx="139">
                  <c:v>7.955147107438016</c:v>
                </c:pt>
                <c:pt idx="140">
                  <c:v>8.1413289256198347</c:v>
                </c:pt>
                <c:pt idx="141">
                  <c:v>8.1962314049586773</c:v>
                </c:pt>
                <c:pt idx="142">
                  <c:v>8.2151669421487608</c:v>
                </c:pt>
                <c:pt idx="143">
                  <c:v>8.215166942148759</c:v>
                </c:pt>
                <c:pt idx="144">
                  <c:v>8.3098446280991745</c:v>
                </c:pt>
                <c:pt idx="145">
                  <c:v>8.2734545454545465</c:v>
                </c:pt>
                <c:pt idx="146">
                  <c:v>8.3111140495867772</c:v>
                </c:pt>
                <c:pt idx="147">
                  <c:v>8.2568462809917342</c:v>
                </c:pt>
                <c:pt idx="148">
                  <c:v>8.3130181818181814</c:v>
                </c:pt>
                <c:pt idx="149">
                  <c:v>8.367920661157024</c:v>
                </c:pt>
                <c:pt idx="150">
                  <c:v>8.1817388429752071</c:v>
                </c:pt>
                <c:pt idx="151">
                  <c:v>8.2193983471074379</c:v>
                </c:pt>
                <c:pt idx="152">
                  <c:v>8.1817388429752036</c:v>
                </c:pt>
                <c:pt idx="153">
                  <c:v>8.0725685950413233</c:v>
                </c:pt>
                <c:pt idx="154">
                  <c:v>7.9415008264462816</c:v>
                </c:pt>
                <c:pt idx="155">
                  <c:v>7.9059570247933877</c:v>
                </c:pt>
                <c:pt idx="156">
                  <c:v>7.9059570247933877</c:v>
                </c:pt>
                <c:pt idx="157">
                  <c:v>7.9974611570247944</c:v>
                </c:pt>
                <c:pt idx="158">
                  <c:v>7.9048991735537184</c:v>
                </c:pt>
                <c:pt idx="159">
                  <c:v>7.9810644628099165</c:v>
                </c:pt>
                <c:pt idx="160">
                  <c:v>8.0166082644628087</c:v>
                </c:pt>
                <c:pt idx="161">
                  <c:v>8.0357553719008266</c:v>
                </c:pt>
                <c:pt idx="162">
                  <c:v>8.0357553719008248</c:v>
                </c:pt>
                <c:pt idx="163">
                  <c:v>8.1830082644628099</c:v>
                </c:pt>
                <c:pt idx="164">
                  <c:v>8.3140760330578534</c:v>
                </c:pt>
                <c:pt idx="165">
                  <c:v>8.3677090909090914</c:v>
                </c:pt>
                <c:pt idx="166">
                  <c:v>8.3677090909090897</c:v>
                </c:pt>
                <c:pt idx="167">
                  <c:v>8.3121719008264456</c:v>
                </c:pt>
                <c:pt idx="168">
                  <c:v>8.4238809917355386</c:v>
                </c:pt>
                <c:pt idx="169">
                  <c:v>8.2225719008264466</c:v>
                </c:pt>
                <c:pt idx="170">
                  <c:v>8.31513388429752</c:v>
                </c:pt>
                <c:pt idx="171">
                  <c:v>8.3344925619834704</c:v>
                </c:pt>
                <c:pt idx="172">
                  <c:v>8.1923173553719018</c:v>
                </c:pt>
                <c:pt idx="173">
                  <c:v>8.0627305785123973</c:v>
                </c:pt>
                <c:pt idx="174">
                  <c:v>7.8961190082644634</c:v>
                </c:pt>
                <c:pt idx="175">
                  <c:v>7.9329322314049593</c:v>
                </c:pt>
                <c:pt idx="176">
                  <c:v>7.840370247933885</c:v>
                </c:pt>
                <c:pt idx="177">
                  <c:v>7.7520396694214879</c:v>
                </c:pt>
                <c:pt idx="178">
                  <c:v>7.7909685950413223</c:v>
                </c:pt>
                <c:pt idx="179">
                  <c:v>7.9922776859504125</c:v>
                </c:pt>
                <c:pt idx="180">
                  <c:v>7.8997157024793383</c:v>
                </c:pt>
                <c:pt idx="181">
                  <c:v>7.842274380165291</c:v>
                </c:pt>
                <c:pt idx="182">
                  <c:v>7.9844495867768588</c:v>
                </c:pt>
                <c:pt idx="183">
                  <c:v>8.0204165289256188</c:v>
                </c:pt>
                <c:pt idx="184">
                  <c:v>8.055960330578511</c:v>
                </c:pt>
                <c:pt idx="185">
                  <c:v>8.0191471074380143</c:v>
                </c:pt>
                <c:pt idx="186">
                  <c:v>8.0740495867768605</c:v>
                </c:pt>
                <c:pt idx="187">
                  <c:v>8.1087471074380169</c:v>
                </c:pt>
                <c:pt idx="188">
                  <c:v>7.9225652892561982</c:v>
                </c:pt>
                <c:pt idx="189">
                  <c:v>7.8840595041322299</c:v>
                </c:pt>
                <c:pt idx="190">
                  <c:v>7.8840595041322317</c:v>
                </c:pt>
                <c:pt idx="191">
                  <c:v>7.846823140495867</c:v>
                </c:pt>
                <c:pt idx="192">
                  <c:v>7.8283107438016515</c:v>
                </c:pt>
                <c:pt idx="193">
                  <c:v>7.7746776859504125</c:v>
                </c:pt>
                <c:pt idx="194">
                  <c:v>7.8483041322314051</c:v>
                </c:pt>
                <c:pt idx="195">
                  <c:v>7.8666049586776863</c:v>
                </c:pt>
                <c:pt idx="196">
                  <c:v>7.9623404958677684</c:v>
                </c:pt>
                <c:pt idx="197">
                  <c:v>8.0715107438016531</c:v>
                </c:pt>
                <c:pt idx="198">
                  <c:v>8.1434446280991732</c:v>
                </c:pt>
                <c:pt idx="199">
                  <c:v>8.1625917355371911</c:v>
                </c:pt>
                <c:pt idx="200">
                  <c:v>8.2743008264462823</c:v>
                </c:pt>
                <c:pt idx="201">
                  <c:v>8.3496198347107455</c:v>
                </c:pt>
                <c:pt idx="202">
                  <c:v>8.4057917355371909</c:v>
                </c:pt>
                <c:pt idx="203">
                  <c:v>8.4962380165289257</c:v>
                </c:pt>
                <c:pt idx="204">
                  <c:v>8.5536793388429775</c:v>
                </c:pt>
                <c:pt idx="205">
                  <c:v>8.5172892561983478</c:v>
                </c:pt>
                <c:pt idx="206">
                  <c:v>8.4215537190082639</c:v>
                </c:pt>
                <c:pt idx="207">
                  <c:v>8.3300495867768607</c:v>
                </c:pt>
                <c:pt idx="208">
                  <c:v>8.3117487603305769</c:v>
                </c:pt>
                <c:pt idx="209">
                  <c:v>8.2926016528925608</c:v>
                </c:pt>
                <c:pt idx="210">
                  <c:v>8.1630148760330563</c:v>
                </c:pt>
                <c:pt idx="211">
                  <c:v>8.1823735537190085</c:v>
                </c:pt>
                <c:pt idx="212">
                  <c:v>8.2404495867768599</c:v>
                </c:pt>
                <c:pt idx="213">
                  <c:v>8.259173553719009</c:v>
                </c:pt>
                <c:pt idx="214">
                  <c:v>8.2398148760330585</c:v>
                </c:pt>
                <c:pt idx="215">
                  <c:v>8.2947173553719011</c:v>
                </c:pt>
                <c:pt idx="216">
                  <c:v>8.1357223140495858</c:v>
                </c:pt>
                <c:pt idx="217">
                  <c:v>8.1357223140495858</c:v>
                </c:pt>
                <c:pt idx="218">
                  <c:v>8.1540231404958696</c:v>
                </c:pt>
                <c:pt idx="219">
                  <c:v>8.008462809917356</c:v>
                </c:pt>
                <c:pt idx="220">
                  <c:v>8.1189024793388445</c:v>
                </c:pt>
                <c:pt idx="221">
                  <c:v>8.0803966942148744</c:v>
                </c:pt>
                <c:pt idx="222">
                  <c:v>7.9661487603305776</c:v>
                </c:pt>
                <c:pt idx="223">
                  <c:v>7.8925223140495859</c:v>
                </c:pt>
                <c:pt idx="224">
                  <c:v>7.7278148760330563</c:v>
                </c:pt>
                <c:pt idx="225">
                  <c:v>7.6729123966942137</c:v>
                </c:pt>
                <c:pt idx="226">
                  <c:v>7.8506314049586781</c:v>
                </c:pt>
                <c:pt idx="227">
                  <c:v>7.9234115702479331</c:v>
                </c:pt>
                <c:pt idx="228">
                  <c:v>7.9606479338842977</c:v>
                </c:pt>
                <c:pt idx="229">
                  <c:v>8.0872727272727278</c:v>
                </c:pt>
                <c:pt idx="230">
                  <c:v>8.0311008264462806</c:v>
                </c:pt>
                <c:pt idx="231">
                  <c:v>8.0502479338842985</c:v>
                </c:pt>
                <c:pt idx="232">
                  <c:v>7.9436165289256193</c:v>
                </c:pt>
                <c:pt idx="233">
                  <c:v>7.9800066115702482</c:v>
                </c:pt>
                <c:pt idx="234">
                  <c:v>8.1066314049586783</c:v>
                </c:pt>
                <c:pt idx="235">
                  <c:v>8.18025785123967</c:v>
                </c:pt>
                <c:pt idx="236">
                  <c:v>8.1066314049586783</c:v>
                </c:pt>
                <c:pt idx="237">
                  <c:v>8.1634380165289269</c:v>
                </c:pt>
                <c:pt idx="238">
                  <c:v>8.1634380165289269</c:v>
                </c:pt>
                <c:pt idx="239">
                  <c:v>8.0368132231404967</c:v>
                </c:pt>
                <c:pt idx="240">
                  <c:v>8.0740495867768605</c:v>
                </c:pt>
                <c:pt idx="241">
                  <c:v>7.9987305785123963</c:v>
                </c:pt>
                <c:pt idx="242">
                  <c:v>8.1806809917355388</c:v>
                </c:pt>
                <c:pt idx="243">
                  <c:v>8.1264132231404975</c:v>
                </c:pt>
                <c:pt idx="244">
                  <c:v>8.0527867768595041</c:v>
                </c:pt>
                <c:pt idx="245">
                  <c:v>7.8918876033057845</c:v>
                </c:pt>
                <c:pt idx="246">
                  <c:v>7.9655140495867771</c:v>
                </c:pt>
                <c:pt idx="247">
                  <c:v>7.8718942148760318</c:v>
                </c:pt>
                <c:pt idx="248">
                  <c:v>7.834657851239669</c:v>
                </c:pt>
                <c:pt idx="249">
                  <c:v>7.8876561983471074</c:v>
                </c:pt>
                <c:pt idx="250">
                  <c:v>7.9450975206611556</c:v>
                </c:pt>
                <c:pt idx="251">
                  <c:v>7.9267966942148762</c:v>
                </c:pt>
                <c:pt idx="252">
                  <c:v>7.8514776859504121</c:v>
                </c:pt>
                <c:pt idx="253">
                  <c:v>7.9242578512396706</c:v>
                </c:pt>
                <c:pt idx="254">
                  <c:v>8.0553256198347096</c:v>
                </c:pt>
                <c:pt idx="255">
                  <c:v>8.1425983471074375</c:v>
                </c:pt>
                <c:pt idx="256">
                  <c:v>8.0870611570247934</c:v>
                </c:pt>
                <c:pt idx="257">
                  <c:v>8.0510942148760325</c:v>
                </c:pt>
                <c:pt idx="258">
                  <c:v>8.0147041322314045</c:v>
                </c:pt>
                <c:pt idx="259">
                  <c:v>8.1457719008264462</c:v>
                </c:pt>
                <c:pt idx="260">
                  <c:v>7.9791603305785115</c:v>
                </c:pt>
                <c:pt idx="261">
                  <c:v>7.9431933884297505</c:v>
                </c:pt>
                <c:pt idx="262">
                  <c:v>7.9993652892561968</c:v>
                </c:pt>
                <c:pt idx="263">
                  <c:v>8.0755305785123959</c:v>
                </c:pt>
                <c:pt idx="264">
                  <c:v>7.962552066115701</c:v>
                </c:pt>
                <c:pt idx="265">
                  <c:v>7.9270082644628088</c:v>
                </c:pt>
                <c:pt idx="266">
                  <c:v>7.9825454545454546</c:v>
                </c:pt>
                <c:pt idx="267">
                  <c:v>7.9825454545454564</c:v>
                </c:pt>
                <c:pt idx="268">
                  <c:v>7.9825454545454546</c:v>
                </c:pt>
                <c:pt idx="269">
                  <c:v>7.9631867768595042</c:v>
                </c:pt>
                <c:pt idx="270">
                  <c:v>8.0723570247933889</c:v>
                </c:pt>
                <c:pt idx="271">
                  <c:v>8.0723570247933889</c:v>
                </c:pt>
                <c:pt idx="272">
                  <c:v>7.9978842975206605</c:v>
                </c:pt>
                <c:pt idx="273">
                  <c:v>7.9032066115702477</c:v>
                </c:pt>
                <c:pt idx="274">
                  <c:v>7.8672396694214886</c:v>
                </c:pt>
                <c:pt idx="275">
                  <c:v>7.9764099173553715</c:v>
                </c:pt>
                <c:pt idx="276">
                  <c:v>7.9576859504132216</c:v>
                </c:pt>
                <c:pt idx="277">
                  <c:v>8.0304661157024775</c:v>
                </c:pt>
                <c:pt idx="278">
                  <c:v>8.1230280991735526</c:v>
                </c:pt>
                <c:pt idx="279">
                  <c:v>8.1230280991735544</c:v>
                </c:pt>
                <c:pt idx="280">
                  <c:v>8.1419636363636378</c:v>
                </c:pt>
                <c:pt idx="281">
                  <c:v>8.1598413223140493</c:v>
                </c:pt>
                <c:pt idx="282">
                  <c:v>8.1598413223140493</c:v>
                </c:pt>
                <c:pt idx="283">
                  <c:v>8.1234512396694196</c:v>
                </c:pt>
                <c:pt idx="284">
                  <c:v>8.1594181818181806</c:v>
                </c:pt>
                <c:pt idx="285">
                  <c:v>8.2168595041322305</c:v>
                </c:pt>
                <c:pt idx="286">
                  <c:v>8.1619570247933897</c:v>
                </c:pt>
                <c:pt idx="287">
                  <c:v>8.1070545454545453</c:v>
                </c:pt>
                <c:pt idx="288">
                  <c:v>8.0325818181818178</c:v>
                </c:pt>
                <c:pt idx="289">
                  <c:v>7.9572628099173546</c:v>
                </c:pt>
                <c:pt idx="290">
                  <c:v>7.9383272727272729</c:v>
                </c:pt>
                <c:pt idx="291">
                  <c:v>7.8680859504132217</c:v>
                </c:pt>
                <c:pt idx="292">
                  <c:v>7.9236231404958675</c:v>
                </c:pt>
                <c:pt idx="293">
                  <c:v>7.9057454545454551</c:v>
                </c:pt>
                <c:pt idx="294">
                  <c:v>7.9612826446281009</c:v>
                </c:pt>
                <c:pt idx="295">
                  <c:v>7.8483041322314051</c:v>
                </c:pt>
                <c:pt idx="296">
                  <c:v>7.9219305785123968</c:v>
                </c:pt>
                <c:pt idx="297">
                  <c:v>7.9955570247933894</c:v>
                </c:pt>
                <c:pt idx="298">
                  <c:v>8.1085355371900825</c:v>
                </c:pt>
                <c:pt idx="299">
                  <c:v>8.0721454545454545</c:v>
                </c:pt>
                <c:pt idx="300">
                  <c:v>7.9985190082644637</c:v>
                </c:pt>
                <c:pt idx="301">
                  <c:v>8.0868495867768591</c:v>
                </c:pt>
                <c:pt idx="302">
                  <c:v>7.9953454545454532</c:v>
                </c:pt>
                <c:pt idx="303">
                  <c:v>8.031312396694215</c:v>
                </c:pt>
                <c:pt idx="304">
                  <c:v>8.012588429752066</c:v>
                </c:pt>
                <c:pt idx="305">
                  <c:v>7.924257851239668</c:v>
                </c:pt>
                <c:pt idx="306">
                  <c:v>7.8150876033057859</c:v>
                </c:pt>
                <c:pt idx="307">
                  <c:v>7.8340231404958676</c:v>
                </c:pt>
                <c:pt idx="308">
                  <c:v>7.6850776859504135</c:v>
                </c:pt>
                <c:pt idx="309">
                  <c:v>7.6672000000000011</c:v>
                </c:pt>
                <c:pt idx="310">
                  <c:v>7.7982677685950392</c:v>
                </c:pt>
                <c:pt idx="311">
                  <c:v>7.7623008264462809</c:v>
                </c:pt>
                <c:pt idx="312">
                  <c:v>7.8350809917355351</c:v>
                </c:pt>
                <c:pt idx="313">
                  <c:v>7.9676297520661148</c:v>
                </c:pt>
                <c:pt idx="314">
                  <c:v>7.9863537190082656</c:v>
                </c:pt>
                <c:pt idx="315">
                  <c:v>8.0746842975206601</c:v>
                </c:pt>
                <c:pt idx="316">
                  <c:v>8.1283173553718999</c:v>
                </c:pt>
                <c:pt idx="317">
                  <c:v>8.0002115702479326</c:v>
                </c:pt>
                <c:pt idx="318">
                  <c:v>8.0180892561983477</c:v>
                </c:pt>
                <c:pt idx="319">
                  <c:v>8.1285289256198343</c:v>
                </c:pt>
                <c:pt idx="320">
                  <c:v>8.0338512396694206</c:v>
                </c:pt>
                <c:pt idx="321">
                  <c:v>8.1066314049586801</c:v>
                </c:pt>
                <c:pt idx="322">
                  <c:v>8.0161851239669435</c:v>
                </c:pt>
                <c:pt idx="323">
                  <c:v>7.8125487603305785</c:v>
                </c:pt>
                <c:pt idx="324">
                  <c:v>7.8125487603305785</c:v>
                </c:pt>
                <c:pt idx="325">
                  <c:v>7.7589157024793396</c:v>
                </c:pt>
                <c:pt idx="326">
                  <c:v>7.8718942148760336</c:v>
                </c:pt>
                <c:pt idx="327">
                  <c:v>7.9623404958677693</c:v>
                </c:pt>
                <c:pt idx="328">
                  <c:v>7.9804297520661169</c:v>
                </c:pt>
                <c:pt idx="329">
                  <c:v>8.058287603305784</c:v>
                </c:pt>
                <c:pt idx="330">
                  <c:v>7.9688991735537202</c:v>
                </c:pt>
                <c:pt idx="331">
                  <c:v>8.0257057851239679</c:v>
                </c:pt>
                <c:pt idx="332">
                  <c:v>8.0976396694214881</c:v>
                </c:pt>
                <c:pt idx="333">
                  <c:v>8.1327603305785132</c:v>
                </c:pt>
                <c:pt idx="334">
                  <c:v>8.0591338842975215</c:v>
                </c:pt>
                <c:pt idx="335">
                  <c:v>8.1310677685950399</c:v>
                </c:pt>
                <c:pt idx="336">
                  <c:v>8.0363900826446262</c:v>
                </c:pt>
                <c:pt idx="337">
                  <c:v>7.9814876033057844</c:v>
                </c:pt>
                <c:pt idx="338">
                  <c:v>8.055960330578511</c:v>
                </c:pt>
                <c:pt idx="339">
                  <c:v>8.0166082644628087</c:v>
                </c:pt>
                <c:pt idx="340">
                  <c:v>8.1059966942148769</c:v>
                </c:pt>
                <c:pt idx="341">
                  <c:v>8.0679140495867756</c:v>
                </c:pt>
                <c:pt idx="342">
                  <c:v>8.0864264462809921</c:v>
                </c:pt>
                <c:pt idx="343">
                  <c:v>8.122393388429753</c:v>
                </c:pt>
                <c:pt idx="344">
                  <c:v>8.2149553719008264</c:v>
                </c:pt>
                <c:pt idx="345">
                  <c:v>8.3096330578512383</c:v>
                </c:pt>
                <c:pt idx="346">
                  <c:v>8.1859702479338843</c:v>
                </c:pt>
                <c:pt idx="347">
                  <c:v>8.1504264462809921</c:v>
                </c:pt>
                <c:pt idx="348">
                  <c:v>8.0759537190082646</c:v>
                </c:pt>
                <c:pt idx="349">
                  <c:v>7.9629752066115698</c:v>
                </c:pt>
                <c:pt idx="350">
                  <c:v>8.0382942148760339</c:v>
                </c:pt>
                <c:pt idx="351">
                  <c:v>7.982757024793389</c:v>
                </c:pt>
                <c:pt idx="352">
                  <c:v>8.0204165289256188</c:v>
                </c:pt>
                <c:pt idx="353">
                  <c:v>8.002327272727273</c:v>
                </c:pt>
                <c:pt idx="354">
                  <c:v>7.9461553719008267</c:v>
                </c:pt>
                <c:pt idx="355">
                  <c:v>7.9461553719008267</c:v>
                </c:pt>
                <c:pt idx="356">
                  <c:v>8.0155504132231421</c:v>
                </c:pt>
                <c:pt idx="357">
                  <c:v>8.1059966942148769</c:v>
                </c:pt>
                <c:pt idx="358">
                  <c:v>8.1428099173553736</c:v>
                </c:pt>
                <c:pt idx="359">
                  <c:v>8.2753586776859507</c:v>
                </c:pt>
                <c:pt idx="360">
                  <c:v>8.2753586776859507</c:v>
                </c:pt>
                <c:pt idx="361">
                  <c:v>8.2936595041322327</c:v>
                </c:pt>
                <c:pt idx="362">
                  <c:v>8.2747239669421511</c:v>
                </c:pt>
                <c:pt idx="363">
                  <c:v>8.2391801652892589</c:v>
                </c:pt>
                <c:pt idx="364">
                  <c:v>8.2953520661157008</c:v>
                </c:pt>
                <c:pt idx="365">
                  <c:v>8.1287404958677687</c:v>
                </c:pt>
                <c:pt idx="366">
                  <c:v>8.1110743801652898</c:v>
                </c:pt>
                <c:pt idx="367">
                  <c:v>8.0742611570247931</c:v>
                </c:pt>
                <c:pt idx="368">
                  <c:v>8.0742611570247931</c:v>
                </c:pt>
                <c:pt idx="369">
                  <c:v>8.0161851239669435</c:v>
                </c:pt>
                <c:pt idx="370">
                  <c:v>7.8689322314049592</c:v>
                </c:pt>
                <c:pt idx="371">
                  <c:v>7.9061685950413239</c:v>
                </c:pt>
                <c:pt idx="372">
                  <c:v>7.9251041322314055</c:v>
                </c:pt>
                <c:pt idx="373">
                  <c:v>8.0532099173553711</c:v>
                </c:pt>
                <c:pt idx="374">
                  <c:v>7.9970380165289257</c:v>
                </c:pt>
                <c:pt idx="375">
                  <c:v>8.0506710743801655</c:v>
                </c:pt>
                <c:pt idx="376">
                  <c:v>8.178776859504131</c:v>
                </c:pt>
                <c:pt idx="377">
                  <c:v>8.2532495867768585</c:v>
                </c:pt>
                <c:pt idx="378">
                  <c:v>8.111074380165288</c:v>
                </c:pt>
                <c:pt idx="379">
                  <c:v>8.0734148760330591</c:v>
                </c:pt>
                <c:pt idx="380">
                  <c:v>8.1638611570247939</c:v>
                </c:pt>
                <c:pt idx="381">
                  <c:v>8.1083239669421481</c:v>
                </c:pt>
                <c:pt idx="382">
                  <c:v>8.1083239669421481</c:v>
                </c:pt>
                <c:pt idx="383">
                  <c:v>7.9802181818181825</c:v>
                </c:pt>
                <c:pt idx="384">
                  <c:v>7.9438280991735537</c:v>
                </c:pt>
                <c:pt idx="385">
                  <c:v>7.8727404958677694</c:v>
                </c:pt>
                <c:pt idx="386">
                  <c:v>7.9308165289256198</c:v>
                </c:pt>
                <c:pt idx="387">
                  <c:v>7.8746446280991735</c:v>
                </c:pt>
                <c:pt idx="388">
                  <c:v>7.9263735537190074</c:v>
                </c:pt>
                <c:pt idx="389">
                  <c:v>7.9640330578512391</c:v>
                </c:pt>
                <c:pt idx="390">
                  <c:v>7.8735867768595043</c:v>
                </c:pt>
                <c:pt idx="391">
                  <c:v>7.92912396694215</c:v>
                </c:pt>
                <c:pt idx="392">
                  <c:v>7.8729520661157038</c:v>
                </c:pt>
                <c:pt idx="393">
                  <c:v>7.9448859504132248</c:v>
                </c:pt>
                <c:pt idx="394">
                  <c:v>7.9093421487603308</c:v>
                </c:pt>
                <c:pt idx="395">
                  <c:v>8.0359669421487627</c:v>
                </c:pt>
                <c:pt idx="396">
                  <c:v>7.9778909090909096</c:v>
                </c:pt>
                <c:pt idx="397">
                  <c:v>7.9059570247933895</c:v>
                </c:pt>
                <c:pt idx="398">
                  <c:v>8.0151272727272733</c:v>
                </c:pt>
                <c:pt idx="399">
                  <c:v>7.9225652892561982</c:v>
                </c:pt>
                <c:pt idx="400">
                  <c:v>7.9581090909090921</c:v>
                </c:pt>
                <c:pt idx="401">
                  <c:v>7.8844826446280987</c:v>
                </c:pt>
                <c:pt idx="402">
                  <c:v>7.8125487603305785</c:v>
                </c:pt>
                <c:pt idx="403">
                  <c:v>7.7942479338842956</c:v>
                </c:pt>
                <c:pt idx="404">
                  <c:v>7.9415008264462816</c:v>
                </c:pt>
                <c:pt idx="405">
                  <c:v>7.8323305785123978</c:v>
                </c:pt>
                <c:pt idx="406">
                  <c:v>7.7397685950413218</c:v>
                </c:pt>
                <c:pt idx="407">
                  <c:v>7.7934016528925607</c:v>
                </c:pt>
                <c:pt idx="408">
                  <c:v>7.8123371900826442</c:v>
                </c:pt>
                <c:pt idx="409">
                  <c:v>7.9048991735537184</c:v>
                </c:pt>
                <c:pt idx="410">
                  <c:v>7.887021487603306</c:v>
                </c:pt>
                <c:pt idx="411">
                  <c:v>7.9987305785123981</c:v>
                </c:pt>
                <c:pt idx="412">
                  <c:v>8.1079008264462811</c:v>
                </c:pt>
                <c:pt idx="413">
                  <c:v>8.1079008264462793</c:v>
                </c:pt>
                <c:pt idx="414">
                  <c:v>8.0698181818181816</c:v>
                </c:pt>
                <c:pt idx="415">
                  <c:v>8.1417520661157035</c:v>
                </c:pt>
                <c:pt idx="416">
                  <c:v>8.1781421487603314</c:v>
                </c:pt>
                <c:pt idx="417">
                  <c:v>8.0898115702479352</c:v>
                </c:pt>
                <c:pt idx="418">
                  <c:v>7.9270082644628088</c:v>
                </c:pt>
                <c:pt idx="419">
                  <c:v>7.8893487603305799</c:v>
                </c:pt>
                <c:pt idx="420">
                  <c:v>7.9072264462809922</c:v>
                </c:pt>
                <c:pt idx="421">
                  <c:v>7.8504198347107437</c:v>
                </c:pt>
                <c:pt idx="422">
                  <c:v>7.8504198347107446</c:v>
                </c:pt>
                <c:pt idx="423">
                  <c:v>7.7620892561983483</c:v>
                </c:pt>
                <c:pt idx="424">
                  <c:v>7.7248528925619837</c:v>
                </c:pt>
                <c:pt idx="425">
                  <c:v>7.6705851239669425</c:v>
                </c:pt>
                <c:pt idx="426">
                  <c:v>7.5134942148760349</c:v>
                </c:pt>
                <c:pt idx="427">
                  <c:v>7.7343735537190081</c:v>
                </c:pt>
                <c:pt idx="428">
                  <c:v>7.8410049586776864</c:v>
                </c:pt>
                <c:pt idx="429">
                  <c:v>7.8410049586776864</c:v>
                </c:pt>
                <c:pt idx="430">
                  <c:v>7.972072727272729</c:v>
                </c:pt>
                <c:pt idx="431">
                  <c:v>7.972072727272729</c:v>
                </c:pt>
                <c:pt idx="432">
                  <c:v>7.8805685950413222</c:v>
                </c:pt>
                <c:pt idx="433">
                  <c:v>8.0057123966942161</c:v>
                </c:pt>
                <c:pt idx="434">
                  <c:v>7.9874115702479331</c:v>
                </c:pt>
                <c:pt idx="435">
                  <c:v>8.0416793388429735</c:v>
                </c:pt>
                <c:pt idx="436">
                  <c:v>8.1268363636363627</c:v>
                </c:pt>
                <c:pt idx="437">
                  <c:v>7.8721057851239662</c:v>
                </c:pt>
                <c:pt idx="438">
                  <c:v>7.8001719008264461</c:v>
                </c:pt>
                <c:pt idx="439">
                  <c:v>7.7816595041322314</c:v>
                </c:pt>
                <c:pt idx="440">
                  <c:v>7.7816595041322305</c:v>
                </c:pt>
                <c:pt idx="441">
                  <c:v>7.819319008264463</c:v>
                </c:pt>
                <c:pt idx="442">
                  <c:v>7.8552859504132231</c:v>
                </c:pt>
                <c:pt idx="443">
                  <c:v>7.8184727272727255</c:v>
                </c:pt>
                <c:pt idx="444">
                  <c:v>7.931451239669423</c:v>
                </c:pt>
                <c:pt idx="445">
                  <c:v>7.8595173553719011</c:v>
                </c:pt>
                <c:pt idx="446">
                  <c:v>7.9686876033057858</c:v>
                </c:pt>
                <c:pt idx="447">
                  <c:v>8.0197818181818192</c:v>
                </c:pt>
                <c:pt idx="448">
                  <c:v>8.0917157024793394</c:v>
                </c:pt>
                <c:pt idx="449">
                  <c:v>8.0734148760330573</c:v>
                </c:pt>
                <c:pt idx="450">
                  <c:v>8.0540561983471068</c:v>
                </c:pt>
                <c:pt idx="451">
                  <c:v>8.0351206611570252</c:v>
                </c:pt>
                <c:pt idx="452">
                  <c:v>7.9991537190082651</c:v>
                </c:pt>
                <c:pt idx="453">
                  <c:v>8.0736264462809935</c:v>
                </c:pt>
                <c:pt idx="454">
                  <c:v>7.9974611570247927</c:v>
                </c:pt>
                <c:pt idx="455">
                  <c:v>8.0330049586776848</c:v>
                </c:pt>
                <c:pt idx="456">
                  <c:v>8.0330049586776866</c:v>
                </c:pt>
                <c:pt idx="457">
                  <c:v>8.2170710743801667</c:v>
                </c:pt>
                <c:pt idx="458">
                  <c:v>8.1987702479338829</c:v>
                </c:pt>
                <c:pt idx="459">
                  <c:v>8.1987702479338829</c:v>
                </c:pt>
                <c:pt idx="460">
                  <c:v>8.0691834710743784</c:v>
                </c:pt>
                <c:pt idx="461">
                  <c:v>8.0319471074380182</c:v>
                </c:pt>
                <c:pt idx="462">
                  <c:v>8.0319471074380182</c:v>
                </c:pt>
                <c:pt idx="463">
                  <c:v>7.8863867768595055</c:v>
                </c:pt>
                <c:pt idx="464">
                  <c:v>7.7612429752066108</c:v>
                </c:pt>
                <c:pt idx="465">
                  <c:v>7.8161454545454516</c:v>
                </c:pt>
                <c:pt idx="466">
                  <c:v>7.7789090909090906</c:v>
                </c:pt>
                <c:pt idx="467">
                  <c:v>7.6299636363636365</c:v>
                </c:pt>
                <c:pt idx="468">
                  <c:v>7.6482644628099168</c:v>
                </c:pt>
                <c:pt idx="469">
                  <c:v>7.6482644628099168</c:v>
                </c:pt>
                <c:pt idx="470">
                  <c:v>7.7025322314049571</c:v>
                </c:pt>
                <c:pt idx="471">
                  <c:v>7.6842314049586777</c:v>
                </c:pt>
                <c:pt idx="472">
                  <c:v>7.7570115702479345</c:v>
                </c:pt>
                <c:pt idx="473">
                  <c:v>7.8836363636363656</c:v>
                </c:pt>
                <c:pt idx="474">
                  <c:v>7.9719669421487609</c:v>
                </c:pt>
                <c:pt idx="475">
                  <c:v>7.9719669421487591</c:v>
                </c:pt>
                <c:pt idx="476">
                  <c:v>8.0092033057851246</c:v>
                </c:pt>
                <c:pt idx="477">
                  <c:v>8.0451702479338856</c:v>
                </c:pt>
                <c:pt idx="478">
                  <c:v>7.9557818181818192</c:v>
                </c:pt>
                <c:pt idx="479">
                  <c:v>8.0113190082644632</c:v>
                </c:pt>
                <c:pt idx="480">
                  <c:v>8.0866380165289264</c:v>
                </c:pt>
                <c:pt idx="481">
                  <c:v>8.1421752066115722</c:v>
                </c:pt>
                <c:pt idx="482">
                  <c:v>8.1236628099173558</c:v>
                </c:pt>
                <c:pt idx="483">
                  <c:v>8.1049388429752067</c:v>
                </c:pt>
                <c:pt idx="484">
                  <c:v>8.1417520661157035</c:v>
                </c:pt>
                <c:pt idx="485">
                  <c:v>8.0513057851239669</c:v>
                </c:pt>
                <c:pt idx="486">
                  <c:v>7.942135537190083</c:v>
                </c:pt>
                <c:pt idx="487">
                  <c:v>8.0166082644628087</c:v>
                </c:pt>
                <c:pt idx="488">
                  <c:v>8.0876958677685948</c:v>
                </c:pt>
                <c:pt idx="489">
                  <c:v>7.9267966942148771</c:v>
                </c:pt>
                <c:pt idx="490">
                  <c:v>7.7972099173553726</c:v>
                </c:pt>
                <c:pt idx="491">
                  <c:v>7.7057057851239676</c:v>
                </c:pt>
                <c:pt idx="492">
                  <c:v>7.7429421487603305</c:v>
                </c:pt>
                <c:pt idx="493">
                  <c:v>7.7616661157024796</c:v>
                </c:pt>
                <c:pt idx="494">
                  <c:v>7.7248528925619819</c:v>
                </c:pt>
                <c:pt idx="495">
                  <c:v>7.8340231404958676</c:v>
                </c:pt>
                <c:pt idx="496">
                  <c:v>7.8876561983471074</c:v>
                </c:pt>
                <c:pt idx="497">
                  <c:v>7.8687206611570257</c:v>
                </c:pt>
                <c:pt idx="498">
                  <c:v>7.8150876033057859</c:v>
                </c:pt>
                <c:pt idx="499">
                  <c:v>7.9204495867768596</c:v>
                </c:pt>
                <c:pt idx="500">
                  <c:v>7.9383272727272729</c:v>
                </c:pt>
                <c:pt idx="501">
                  <c:v>8.0872727272727278</c:v>
                </c:pt>
                <c:pt idx="502">
                  <c:v>8.0136462809917361</c:v>
                </c:pt>
                <c:pt idx="503">
                  <c:v>7.9221421487603312</c:v>
                </c:pt>
                <c:pt idx="504">
                  <c:v>7.9404429752066106</c:v>
                </c:pt>
                <c:pt idx="505">
                  <c:v>7.8849057851239666</c:v>
                </c:pt>
                <c:pt idx="506">
                  <c:v>7.8489388429752056</c:v>
                </c:pt>
                <c:pt idx="507">
                  <c:v>7.7934016528925607</c:v>
                </c:pt>
                <c:pt idx="508">
                  <c:v>7.9025719008264463</c:v>
                </c:pt>
                <c:pt idx="509">
                  <c:v>7.9208727272727275</c:v>
                </c:pt>
                <c:pt idx="510">
                  <c:v>7.8853289256198353</c:v>
                </c:pt>
                <c:pt idx="511">
                  <c:v>7.7187173553719006</c:v>
                </c:pt>
                <c:pt idx="512">
                  <c:v>7.7008396694214865</c:v>
                </c:pt>
                <c:pt idx="513">
                  <c:v>7.7008396694214882</c:v>
                </c:pt>
                <c:pt idx="514">
                  <c:v>7.6644495867768585</c:v>
                </c:pt>
                <c:pt idx="515">
                  <c:v>7.7012628099173552</c:v>
                </c:pt>
                <c:pt idx="516">
                  <c:v>7.6318677685950407</c:v>
                </c:pt>
                <c:pt idx="517">
                  <c:v>7.6318677685950407</c:v>
                </c:pt>
                <c:pt idx="518">
                  <c:v>7.5763305785123958</c:v>
                </c:pt>
                <c:pt idx="519">
                  <c:v>7.4696991735537184</c:v>
                </c:pt>
                <c:pt idx="520">
                  <c:v>7.5416330578512403</c:v>
                </c:pt>
                <c:pt idx="521">
                  <c:v>7.5416330578512403</c:v>
                </c:pt>
                <c:pt idx="522">
                  <c:v>7.5595107438016527</c:v>
                </c:pt>
                <c:pt idx="523">
                  <c:v>7.6510148760330594</c:v>
                </c:pt>
                <c:pt idx="524">
                  <c:v>7.6154710743801655</c:v>
                </c:pt>
                <c:pt idx="525">
                  <c:v>7.6154710743801646</c:v>
                </c:pt>
                <c:pt idx="526">
                  <c:v>7.7027438016528915</c:v>
                </c:pt>
                <c:pt idx="527">
                  <c:v>7.7210446280991736</c:v>
                </c:pt>
                <c:pt idx="528">
                  <c:v>7.7765818181818194</c:v>
                </c:pt>
                <c:pt idx="529">
                  <c:v>7.9778909090909078</c:v>
                </c:pt>
                <c:pt idx="530">
                  <c:v>7.9595900826446266</c:v>
                </c:pt>
                <c:pt idx="531">
                  <c:v>7.9772561983471082</c:v>
                </c:pt>
                <c:pt idx="532">
                  <c:v>8.1083239669421481</c:v>
                </c:pt>
                <c:pt idx="533">
                  <c:v>8.0896000000000008</c:v>
                </c:pt>
                <c:pt idx="534">
                  <c:v>8.2368528925619859</c:v>
                </c:pt>
                <c:pt idx="535">
                  <c:v>8.1819504132231415</c:v>
                </c:pt>
                <c:pt idx="536">
                  <c:v>8.1117090909090912</c:v>
                </c:pt>
                <c:pt idx="537">
                  <c:v>8.0753190082644615</c:v>
                </c:pt>
                <c:pt idx="538">
                  <c:v>8.0753190082644615</c:v>
                </c:pt>
                <c:pt idx="539">
                  <c:v>7.8740099173553713</c:v>
                </c:pt>
                <c:pt idx="540">
                  <c:v>7.9295471074380171</c:v>
                </c:pt>
                <c:pt idx="541">
                  <c:v>7.9295471074380171</c:v>
                </c:pt>
                <c:pt idx="542">
                  <c:v>7.872105785123968</c:v>
                </c:pt>
                <c:pt idx="543">
                  <c:v>7.7993256198347112</c:v>
                </c:pt>
                <c:pt idx="544">
                  <c:v>7.7240066115702479</c:v>
                </c:pt>
                <c:pt idx="545">
                  <c:v>7.7976330578512405</c:v>
                </c:pt>
                <c:pt idx="546">
                  <c:v>7.904264462809917</c:v>
                </c:pt>
                <c:pt idx="547">
                  <c:v>8.0353322314049596</c:v>
                </c:pt>
                <c:pt idx="548">
                  <c:v>8.0542677685950412</c:v>
                </c:pt>
                <c:pt idx="549">
                  <c:v>8.0889652892561976</c:v>
                </c:pt>
                <c:pt idx="550">
                  <c:v>8.0153388429752059</c:v>
                </c:pt>
                <c:pt idx="551">
                  <c:v>8.0881190082644618</c:v>
                </c:pt>
                <c:pt idx="552">
                  <c:v>7.9442512396694216</c:v>
                </c:pt>
                <c:pt idx="553">
                  <c:v>7.9802181818181808</c:v>
                </c:pt>
                <c:pt idx="554">
                  <c:v>8.0555371900826458</c:v>
                </c:pt>
                <c:pt idx="555">
                  <c:v>8.1723239669421481</c:v>
                </c:pt>
                <c:pt idx="556">
                  <c:v>8.0829355371900835</c:v>
                </c:pt>
                <c:pt idx="557">
                  <c:v>7.9339900826446295</c:v>
                </c:pt>
                <c:pt idx="558">
                  <c:v>7.9150545454545469</c:v>
                </c:pt>
                <c:pt idx="559">
                  <c:v>8.0055008264462799</c:v>
                </c:pt>
                <c:pt idx="560">
                  <c:v>8.1172099173553711</c:v>
                </c:pt>
                <c:pt idx="561">
                  <c:v>8.0986975206611582</c:v>
                </c:pt>
                <c:pt idx="562">
                  <c:v>8.280647933884298</c:v>
                </c:pt>
                <c:pt idx="563">
                  <c:v>8.4131966942148768</c:v>
                </c:pt>
                <c:pt idx="564">
                  <c:v>8.394049586776859</c:v>
                </c:pt>
                <c:pt idx="565">
                  <c:v>8.2217256198347108</c:v>
                </c:pt>
                <c:pt idx="566">
                  <c:v>8.2747239669421475</c:v>
                </c:pt>
                <c:pt idx="567">
                  <c:v>8.3851636363636342</c:v>
                </c:pt>
                <c:pt idx="568">
                  <c:v>8.3664396694214869</c:v>
                </c:pt>
                <c:pt idx="569">
                  <c:v>8.2242644628099182</c:v>
                </c:pt>
                <c:pt idx="570">
                  <c:v>8.1489454545454532</c:v>
                </c:pt>
                <c:pt idx="571">
                  <c:v>8.0423140495867766</c:v>
                </c:pt>
                <c:pt idx="572">
                  <c:v>7.9486942148760322</c:v>
                </c:pt>
                <c:pt idx="573">
                  <c:v>7.9097652892561996</c:v>
                </c:pt>
                <c:pt idx="574">
                  <c:v>7.8908297520661161</c:v>
                </c:pt>
                <c:pt idx="575">
                  <c:v>7.9653024793388436</c:v>
                </c:pt>
                <c:pt idx="576">
                  <c:v>8.0963702479338853</c:v>
                </c:pt>
                <c:pt idx="577">
                  <c:v>7.9165355371900832</c:v>
                </c:pt>
                <c:pt idx="578">
                  <c:v>7.9352595041322314</c:v>
                </c:pt>
                <c:pt idx="579">
                  <c:v>8.0225322314049592</c:v>
                </c:pt>
                <c:pt idx="580">
                  <c:v>7.968264462809918</c:v>
                </c:pt>
                <c:pt idx="581">
                  <c:v>8.0385057851239683</c:v>
                </c:pt>
                <c:pt idx="582">
                  <c:v>7.9848727272727276</c:v>
                </c:pt>
                <c:pt idx="583">
                  <c:v>7.8552859504132231</c:v>
                </c:pt>
                <c:pt idx="584">
                  <c:v>7.9127272727272722</c:v>
                </c:pt>
                <c:pt idx="585">
                  <c:v>7.9127272727272722</c:v>
                </c:pt>
                <c:pt idx="586">
                  <c:v>7.7816595041322305</c:v>
                </c:pt>
                <c:pt idx="587">
                  <c:v>7.94255867768595</c:v>
                </c:pt>
                <c:pt idx="588">
                  <c:v>7.9614942148760317</c:v>
                </c:pt>
                <c:pt idx="589">
                  <c:v>7.9978842975206605</c:v>
                </c:pt>
                <c:pt idx="590">
                  <c:v>8.0893884297520664</c:v>
                </c:pt>
                <c:pt idx="591">
                  <c:v>8.1819504132231398</c:v>
                </c:pt>
                <c:pt idx="592">
                  <c:v>8.2538842975206599</c:v>
                </c:pt>
                <c:pt idx="593">
                  <c:v>8.2538842975206617</c:v>
                </c:pt>
                <c:pt idx="594">
                  <c:v>8.2153785123966934</c:v>
                </c:pt>
                <c:pt idx="595">
                  <c:v>8.0872727272727278</c:v>
                </c:pt>
                <c:pt idx="596">
                  <c:v>8.1236628099173558</c:v>
                </c:pt>
                <c:pt idx="597">
                  <c:v>7.9970380165289257</c:v>
                </c:pt>
                <c:pt idx="598">
                  <c:v>7.886598347107439</c:v>
                </c:pt>
                <c:pt idx="599">
                  <c:v>7.9238347107438027</c:v>
                </c:pt>
                <c:pt idx="600">
                  <c:v>7.7972099173553717</c:v>
                </c:pt>
                <c:pt idx="601">
                  <c:v>7.7046479338842975</c:v>
                </c:pt>
                <c:pt idx="602">
                  <c:v>7.7418842975206612</c:v>
                </c:pt>
                <c:pt idx="603">
                  <c:v>7.8714710743801657</c:v>
                </c:pt>
                <c:pt idx="604">
                  <c:v>7.8714710743801648</c:v>
                </c:pt>
                <c:pt idx="605">
                  <c:v>7.9251041322314038</c:v>
                </c:pt>
                <c:pt idx="606">
                  <c:v>7.8887140495867758</c:v>
                </c:pt>
                <c:pt idx="607">
                  <c:v>7.9061685950413221</c:v>
                </c:pt>
                <c:pt idx="608">
                  <c:v>8.0166082644628105</c:v>
                </c:pt>
                <c:pt idx="609">
                  <c:v>7.8727404958677685</c:v>
                </c:pt>
                <c:pt idx="610">
                  <c:v>7.9257388429752069</c:v>
                </c:pt>
                <c:pt idx="611">
                  <c:v>7.8727404958677694</c:v>
                </c:pt>
                <c:pt idx="612">
                  <c:v>7.7991140495867768</c:v>
                </c:pt>
                <c:pt idx="613">
                  <c:v>7.6695272727272723</c:v>
                </c:pt>
                <c:pt idx="614">
                  <c:v>7.6318677685950407</c:v>
                </c:pt>
                <c:pt idx="615">
                  <c:v>7.6137785123966939</c:v>
                </c:pt>
                <c:pt idx="616">
                  <c:v>7.6501685950413219</c:v>
                </c:pt>
                <c:pt idx="617">
                  <c:v>7.8167801652892566</c:v>
                </c:pt>
                <c:pt idx="618">
                  <c:v>7.8359272727272726</c:v>
                </c:pt>
                <c:pt idx="619">
                  <c:v>7.9061685950413221</c:v>
                </c:pt>
                <c:pt idx="620">
                  <c:v>7.9610710743801665</c:v>
                </c:pt>
                <c:pt idx="621">
                  <c:v>8.1451371900826448</c:v>
                </c:pt>
                <c:pt idx="622">
                  <c:v>8.1095933884297526</c:v>
                </c:pt>
                <c:pt idx="623">
                  <c:v>8.1455603305785118</c:v>
                </c:pt>
                <c:pt idx="624">
                  <c:v>8.1642842975206609</c:v>
                </c:pt>
                <c:pt idx="625">
                  <c:v>8.2006743801652888</c:v>
                </c:pt>
                <c:pt idx="626">
                  <c:v>8.2191867768595053</c:v>
                </c:pt>
                <c:pt idx="627">
                  <c:v>8.1062082644628095</c:v>
                </c:pt>
                <c:pt idx="628">
                  <c:v>8.1062082644628113</c:v>
                </c:pt>
                <c:pt idx="629">
                  <c:v>8.0706644628099191</c:v>
                </c:pt>
                <c:pt idx="630">
                  <c:v>8.0338512396694206</c:v>
                </c:pt>
                <c:pt idx="631">
                  <c:v>8.0144925619834719</c:v>
                </c:pt>
                <c:pt idx="632">
                  <c:v>8.0500363636363641</c:v>
                </c:pt>
                <c:pt idx="633">
                  <c:v>8.0683371900826444</c:v>
                </c:pt>
                <c:pt idx="634">
                  <c:v>8.0872727272727278</c:v>
                </c:pt>
                <c:pt idx="635">
                  <c:v>8.0689719008264458</c:v>
                </c:pt>
                <c:pt idx="636">
                  <c:v>8.0876958677685948</c:v>
                </c:pt>
                <c:pt idx="637">
                  <c:v>8.1059966942148769</c:v>
                </c:pt>
                <c:pt idx="638">
                  <c:v>7.9587438016528935</c:v>
                </c:pt>
                <c:pt idx="639">
                  <c:v>8.0868495867768608</c:v>
                </c:pt>
                <c:pt idx="640">
                  <c:v>8.1613223140495865</c:v>
                </c:pt>
                <c:pt idx="641">
                  <c:v>8.1421752066115705</c:v>
                </c:pt>
                <c:pt idx="642">
                  <c:v>8.1066314049586783</c:v>
                </c:pt>
                <c:pt idx="643">
                  <c:v>8.0346975206611564</c:v>
                </c:pt>
                <c:pt idx="644">
                  <c:v>7.9970380165289239</c:v>
                </c:pt>
                <c:pt idx="645">
                  <c:v>7.9970380165289257</c:v>
                </c:pt>
                <c:pt idx="646">
                  <c:v>7.8704132231404973</c:v>
                </c:pt>
                <c:pt idx="647">
                  <c:v>7.7810247933884309</c:v>
                </c:pt>
                <c:pt idx="648">
                  <c:v>7.834657851239669</c:v>
                </c:pt>
                <c:pt idx="649">
                  <c:v>7.7969983471074382</c:v>
                </c:pt>
                <c:pt idx="650">
                  <c:v>7.6688925619834718</c:v>
                </c:pt>
                <c:pt idx="651">
                  <c:v>7.5944198347107434</c:v>
                </c:pt>
                <c:pt idx="652">
                  <c:v>7.7035900826446282</c:v>
                </c:pt>
                <c:pt idx="653">
                  <c:v>7.8508429752066125</c:v>
                </c:pt>
                <c:pt idx="654">
                  <c:v>7.7429421487603305</c:v>
                </c:pt>
                <c:pt idx="655">
                  <c:v>7.7248528925619819</c:v>
                </c:pt>
                <c:pt idx="656">
                  <c:v>7.908919008264462</c:v>
                </c:pt>
                <c:pt idx="657">
                  <c:v>7.9619173553719005</c:v>
                </c:pt>
                <c:pt idx="658">
                  <c:v>8.055537190082644</c:v>
                </c:pt>
                <c:pt idx="659">
                  <c:v>8.0931966942148748</c:v>
                </c:pt>
                <c:pt idx="660">
                  <c:v>8.0931966942148748</c:v>
                </c:pt>
                <c:pt idx="661">
                  <c:v>8.0931966942148765</c:v>
                </c:pt>
                <c:pt idx="662">
                  <c:v>7.9665719008264464</c:v>
                </c:pt>
                <c:pt idx="663">
                  <c:v>7.9474247933884303</c:v>
                </c:pt>
                <c:pt idx="664">
                  <c:v>7.9131504132231409</c:v>
                </c:pt>
                <c:pt idx="665">
                  <c:v>7.9680528925619853</c:v>
                </c:pt>
                <c:pt idx="666">
                  <c:v>7.8918876033057845</c:v>
                </c:pt>
                <c:pt idx="667">
                  <c:v>8.0035966942148757</c:v>
                </c:pt>
                <c:pt idx="668">
                  <c:v>7.8563438016528933</c:v>
                </c:pt>
                <c:pt idx="669">
                  <c:v>7.8186842975206616</c:v>
                </c:pt>
                <c:pt idx="670">
                  <c:v>7.9467900826446281</c:v>
                </c:pt>
                <c:pt idx="671">
                  <c:v>7.9836033057851239</c:v>
                </c:pt>
                <c:pt idx="672">
                  <c:v>8.0187239669421508</c:v>
                </c:pt>
                <c:pt idx="673">
                  <c:v>7.9082842975206633</c:v>
                </c:pt>
                <c:pt idx="674">
                  <c:v>8.1072661157024797</c:v>
                </c:pt>
                <c:pt idx="675">
                  <c:v>8.1449256198347122</c:v>
                </c:pt>
                <c:pt idx="676">
                  <c:v>8.00275041322314</c:v>
                </c:pt>
                <c:pt idx="677">
                  <c:v>7.8731636363636373</c:v>
                </c:pt>
                <c:pt idx="678">
                  <c:v>8.0397752066115693</c:v>
                </c:pt>
                <c:pt idx="679">
                  <c:v>8.0397752066115711</c:v>
                </c:pt>
                <c:pt idx="680">
                  <c:v>8.0208396694214876</c:v>
                </c:pt>
                <c:pt idx="681">
                  <c:v>7.8956958677685947</c:v>
                </c:pt>
                <c:pt idx="682">
                  <c:v>7.9871999999999996</c:v>
                </c:pt>
                <c:pt idx="683">
                  <c:v>8.0231669421487606</c:v>
                </c:pt>
                <c:pt idx="684">
                  <c:v>7.985084297520662</c:v>
                </c:pt>
                <c:pt idx="685">
                  <c:v>7.9289123966942157</c:v>
                </c:pt>
                <c:pt idx="686">
                  <c:v>7.9631867768595059</c:v>
                </c:pt>
                <c:pt idx="687">
                  <c:v>8.0174545454545463</c:v>
                </c:pt>
                <c:pt idx="688">
                  <c:v>7.8333884297520671</c:v>
                </c:pt>
                <c:pt idx="689">
                  <c:v>7.7965752066115694</c:v>
                </c:pt>
                <c:pt idx="690">
                  <c:v>7.6874049586776865</c:v>
                </c:pt>
                <c:pt idx="691">
                  <c:v>7.794036363636363</c:v>
                </c:pt>
                <c:pt idx="692">
                  <c:v>7.7025322314049607</c:v>
                </c:pt>
                <c:pt idx="693">
                  <c:v>7.7580694214876029</c:v>
                </c:pt>
                <c:pt idx="694">
                  <c:v>7.7961520661157024</c:v>
                </c:pt>
                <c:pt idx="695">
                  <c:v>7.8714710743801648</c:v>
                </c:pt>
                <c:pt idx="696">
                  <c:v>8.0555371900826458</c:v>
                </c:pt>
                <c:pt idx="697">
                  <c:v>8.0740495867768605</c:v>
                </c:pt>
                <c:pt idx="698">
                  <c:v>8.2196099173553741</c:v>
                </c:pt>
                <c:pt idx="699">
                  <c:v>8.2379107438016526</c:v>
                </c:pt>
                <c:pt idx="700">
                  <c:v>8.2204561983471081</c:v>
                </c:pt>
                <c:pt idx="701">
                  <c:v>8.2576925619834718</c:v>
                </c:pt>
                <c:pt idx="702">
                  <c:v>8.3681322314049602</c:v>
                </c:pt>
                <c:pt idx="703">
                  <c:v>8.3681322314049602</c:v>
                </c:pt>
                <c:pt idx="704">
                  <c:v>8.3681322314049602</c:v>
                </c:pt>
                <c:pt idx="705">
                  <c:v>8.2385454545454557</c:v>
                </c:pt>
                <c:pt idx="706">
                  <c:v>8.1811041322314075</c:v>
                </c:pt>
                <c:pt idx="707">
                  <c:v>8.0732033057851247</c:v>
                </c:pt>
                <c:pt idx="708">
                  <c:v>8.0170314049586775</c:v>
                </c:pt>
                <c:pt idx="709">
                  <c:v>8.0170314049586757</c:v>
                </c:pt>
                <c:pt idx="710">
                  <c:v>8.0881190082644618</c:v>
                </c:pt>
                <c:pt idx="711">
                  <c:v>7.9789487603305771</c:v>
                </c:pt>
                <c:pt idx="712">
                  <c:v>7.8508429752066107</c:v>
                </c:pt>
                <c:pt idx="713">
                  <c:v>7.777216528925619</c:v>
                </c:pt>
                <c:pt idx="714">
                  <c:v>7.7018975206611575</c:v>
                </c:pt>
                <c:pt idx="715">
                  <c:v>7.7197752066115699</c:v>
                </c:pt>
                <c:pt idx="716">
                  <c:v>7.6106049586776852</c:v>
                </c:pt>
                <c:pt idx="717">
                  <c:v>7.7946710743801644</c:v>
                </c:pt>
                <c:pt idx="718">
                  <c:v>7.7763702479338832</c:v>
                </c:pt>
                <c:pt idx="719">
                  <c:v>7.8516892561983465</c:v>
                </c:pt>
                <c:pt idx="720">
                  <c:v>7.9261619834710739</c:v>
                </c:pt>
                <c:pt idx="721">
                  <c:v>7.9797950413223138</c:v>
                </c:pt>
                <c:pt idx="722">
                  <c:v>8.0702413223140503</c:v>
                </c:pt>
                <c:pt idx="723">
                  <c:v>8.0523636363636371</c:v>
                </c:pt>
                <c:pt idx="724">
                  <c:v>8.0896000000000008</c:v>
                </c:pt>
                <c:pt idx="725">
                  <c:v>8.1632264462809943</c:v>
                </c:pt>
                <c:pt idx="726">
                  <c:v>8.1285289256198361</c:v>
                </c:pt>
                <c:pt idx="727">
                  <c:v>8.0155504132231403</c:v>
                </c:pt>
                <c:pt idx="728">
                  <c:v>7.9974611570247927</c:v>
                </c:pt>
                <c:pt idx="729">
                  <c:v>7.9406545454545467</c:v>
                </c:pt>
                <c:pt idx="730">
                  <c:v>7.9217190082644633</c:v>
                </c:pt>
                <c:pt idx="731">
                  <c:v>7.8333884297520671</c:v>
                </c:pt>
                <c:pt idx="732">
                  <c:v>7.8333884297520653</c:v>
                </c:pt>
                <c:pt idx="733">
                  <c:v>7.8157223140495873</c:v>
                </c:pt>
                <c:pt idx="734">
                  <c:v>7.6718545454545453</c:v>
                </c:pt>
                <c:pt idx="735">
                  <c:v>7.7686479338842975</c:v>
                </c:pt>
                <c:pt idx="736">
                  <c:v>7.8752793388429749</c:v>
                </c:pt>
                <c:pt idx="737">
                  <c:v>7.8752793388429767</c:v>
                </c:pt>
                <c:pt idx="738">
                  <c:v>7.7545785123966953</c:v>
                </c:pt>
                <c:pt idx="739">
                  <c:v>7.6817983471074403</c:v>
                </c:pt>
                <c:pt idx="740">
                  <c:v>7.5551735537190083</c:v>
                </c:pt>
                <c:pt idx="741">
                  <c:v>7.6435041322314046</c:v>
                </c:pt>
                <c:pt idx="742">
                  <c:v>7.6066909090909078</c:v>
                </c:pt>
                <c:pt idx="743">
                  <c:v>7.6422347107438018</c:v>
                </c:pt>
                <c:pt idx="744">
                  <c:v>7.730565289256198</c:v>
                </c:pt>
                <c:pt idx="745">
                  <c:v>7.6337719008264475</c:v>
                </c:pt>
                <c:pt idx="746">
                  <c:v>7.5973818181818187</c:v>
                </c:pt>
                <c:pt idx="747">
                  <c:v>7.6341950413223145</c:v>
                </c:pt>
                <c:pt idx="748">
                  <c:v>7.8474578512396675</c:v>
                </c:pt>
                <c:pt idx="749">
                  <c:v>7.8834247933884285</c:v>
                </c:pt>
                <c:pt idx="750">
                  <c:v>7.8834247933884285</c:v>
                </c:pt>
                <c:pt idx="751">
                  <c:v>7.8123371900826442</c:v>
                </c:pt>
                <c:pt idx="752">
                  <c:v>7.8868099173553716</c:v>
                </c:pt>
                <c:pt idx="753">
                  <c:v>7.9793719008264459</c:v>
                </c:pt>
                <c:pt idx="754">
                  <c:v>8.0161851239669435</c:v>
                </c:pt>
                <c:pt idx="755">
                  <c:v>7.9974611570247927</c:v>
                </c:pt>
                <c:pt idx="756">
                  <c:v>7.9619173553719005</c:v>
                </c:pt>
                <c:pt idx="757">
                  <c:v>7.9619173553719005</c:v>
                </c:pt>
                <c:pt idx="758">
                  <c:v>7.9057454545454551</c:v>
                </c:pt>
                <c:pt idx="759">
                  <c:v>7.9802181818181825</c:v>
                </c:pt>
                <c:pt idx="760">
                  <c:v>7.9802181818181825</c:v>
                </c:pt>
                <c:pt idx="761">
                  <c:v>8.0696066115702472</c:v>
                </c:pt>
                <c:pt idx="762">
                  <c:v>8.088753719008265</c:v>
                </c:pt>
                <c:pt idx="763">
                  <c:v>8.1272595041322315</c:v>
                </c:pt>
                <c:pt idx="764">
                  <c:v>8.1459834710743806</c:v>
                </c:pt>
                <c:pt idx="765">
                  <c:v>8.1647074380165314</c:v>
                </c:pt>
                <c:pt idx="766">
                  <c:v>8.2183404958677677</c:v>
                </c:pt>
                <c:pt idx="767">
                  <c:v>8.2183404958677695</c:v>
                </c:pt>
                <c:pt idx="768">
                  <c:v>8.2368528925619842</c:v>
                </c:pt>
                <c:pt idx="769">
                  <c:v>8.2179173553719025</c:v>
                </c:pt>
                <c:pt idx="770">
                  <c:v>8.2530380165289277</c:v>
                </c:pt>
                <c:pt idx="771">
                  <c:v>8.2902743801652896</c:v>
                </c:pt>
                <c:pt idx="772">
                  <c:v>8.1606876033057851</c:v>
                </c:pt>
                <c:pt idx="773">
                  <c:v>8.0845223140495879</c:v>
                </c:pt>
                <c:pt idx="774">
                  <c:v>8.0289851239669403</c:v>
                </c:pt>
                <c:pt idx="775">
                  <c:v>7.9553586776859486</c:v>
                </c:pt>
                <c:pt idx="776">
                  <c:v>7.9736595041322307</c:v>
                </c:pt>
                <c:pt idx="777">
                  <c:v>7.9736595041322316</c:v>
                </c:pt>
                <c:pt idx="778">
                  <c:v>7.9736595041322316</c:v>
                </c:pt>
                <c:pt idx="779">
                  <c:v>7.8644892561983468</c:v>
                </c:pt>
                <c:pt idx="780">
                  <c:v>8.0134347107438</c:v>
                </c:pt>
                <c:pt idx="781">
                  <c:v>8.0134347107438018</c:v>
                </c:pt>
                <c:pt idx="782">
                  <c:v>8.1238743801652884</c:v>
                </c:pt>
                <c:pt idx="783">
                  <c:v>8.0870611570247934</c:v>
                </c:pt>
                <c:pt idx="784">
                  <c:v>8.0159735537190073</c:v>
                </c:pt>
                <c:pt idx="785">
                  <c:v>8.034062809917355</c:v>
                </c:pt>
                <c:pt idx="786">
                  <c:v>8.0712991735537187</c:v>
                </c:pt>
                <c:pt idx="787">
                  <c:v>8.1474644628099178</c:v>
                </c:pt>
                <c:pt idx="788">
                  <c:v>8.1661884297520668</c:v>
                </c:pt>
                <c:pt idx="789">
                  <c:v>8.2381223140495869</c:v>
                </c:pt>
                <c:pt idx="790">
                  <c:v>8.1806809917355388</c:v>
                </c:pt>
                <c:pt idx="791">
                  <c:v>8.1070545454545453</c:v>
                </c:pt>
                <c:pt idx="792">
                  <c:v>8.0325818181818178</c:v>
                </c:pt>
                <c:pt idx="793">
                  <c:v>8.0144925619834702</c:v>
                </c:pt>
                <c:pt idx="794">
                  <c:v>8.1038809917355366</c:v>
                </c:pt>
                <c:pt idx="795">
                  <c:v>8.178353719008264</c:v>
                </c:pt>
                <c:pt idx="796">
                  <c:v>8.1228165289256182</c:v>
                </c:pt>
                <c:pt idx="797">
                  <c:v>8.0098380165289242</c:v>
                </c:pt>
                <c:pt idx="798">
                  <c:v>7.9726016528925623</c:v>
                </c:pt>
                <c:pt idx="799">
                  <c:v>8.0098380165289278</c:v>
                </c:pt>
                <c:pt idx="800">
                  <c:v>8.0479206611570255</c:v>
                </c:pt>
                <c:pt idx="801">
                  <c:v>8.0660099173553732</c:v>
                </c:pt>
                <c:pt idx="802">
                  <c:v>8.0479206611570255</c:v>
                </c:pt>
                <c:pt idx="803">
                  <c:v>8.0660099173553697</c:v>
                </c:pt>
                <c:pt idx="804">
                  <c:v>8.0660099173553714</c:v>
                </c:pt>
                <c:pt idx="805">
                  <c:v>7.9555702479338848</c:v>
                </c:pt>
                <c:pt idx="806">
                  <c:v>7.8844826446281004</c:v>
                </c:pt>
                <c:pt idx="807">
                  <c:v>7.8844826446280987</c:v>
                </c:pt>
                <c:pt idx="808">
                  <c:v>7.8844826446280978</c:v>
                </c:pt>
                <c:pt idx="809">
                  <c:v>7.8289454545454547</c:v>
                </c:pt>
                <c:pt idx="810">
                  <c:v>7.7172363636363626</c:v>
                </c:pt>
                <c:pt idx="811">
                  <c:v>7.6636033057851236</c:v>
                </c:pt>
                <c:pt idx="812">
                  <c:v>7.5763305785123976</c:v>
                </c:pt>
                <c:pt idx="813">
                  <c:v>7.5946314049586778</c:v>
                </c:pt>
                <c:pt idx="814">
                  <c:v>7.5403636363636366</c:v>
                </c:pt>
                <c:pt idx="815">
                  <c:v>7.6318677685950416</c:v>
                </c:pt>
                <c:pt idx="816">
                  <c:v>7.7965752066115712</c:v>
                </c:pt>
                <c:pt idx="817">
                  <c:v>7.8521123966942152</c:v>
                </c:pt>
                <c:pt idx="818">
                  <c:v>7.889348760330579</c:v>
                </c:pt>
                <c:pt idx="819">
                  <c:v>7.9638214876033047</c:v>
                </c:pt>
                <c:pt idx="820">
                  <c:v>7.9819107438016532</c:v>
                </c:pt>
                <c:pt idx="821">
                  <c:v>8.0174545454545445</c:v>
                </c:pt>
                <c:pt idx="822">
                  <c:v>8.0868495867768591</c:v>
                </c:pt>
                <c:pt idx="823">
                  <c:v>8.1240859504132246</c:v>
                </c:pt>
                <c:pt idx="824">
                  <c:v>8.0717223140495875</c:v>
                </c:pt>
                <c:pt idx="825">
                  <c:v>8.0161851239669417</c:v>
                </c:pt>
                <c:pt idx="826">
                  <c:v>7.978102479338844</c:v>
                </c:pt>
                <c:pt idx="827">
                  <c:v>7.8689322314049592</c:v>
                </c:pt>
                <c:pt idx="828">
                  <c:v>7.7597619834710745</c:v>
                </c:pt>
                <c:pt idx="829">
                  <c:v>7.7408264462809928</c:v>
                </c:pt>
                <c:pt idx="830">
                  <c:v>7.8344462809917372</c:v>
                </c:pt>
                <c:pt idx="831">
                  <c:v>7.8708363636363643</c:v>
                </c:pt>
                <c:pt idx="832">
                  <c:v>7.9623404958677693</c:v>
                </c:pt>
                <c:pt idx="833">
                  <c:v>7.9436165289256193</c:v>
                </c:pt>
                <c:pt idx="834">
                  <c:v>8.1064198347107439</c:v>
                </c:pt>
                <c:pt idx="835">
                  <c:v>8.0883305785123945</c:v>
                </c:pt>
                <c:pt idx="836">
                  <c:v>7.9106115702479327</c:v>
                </c:pt>
                <c:pt idx="837">
                  <c:v>8.0387173553718991</c:v>
                </c:pt>
                <c:pt idx="838">
                  <c:v>8.0923504132231407</c:v>
                </c:pt>
                <c:pt idx="839">
                  <c:v>8.1304330578512385</c:v>
                </c:pt>
                <c:pt idx="840">
                  <c:v>8.0736264462809917</c:v>
                </c:pt>
                <c:pt idx="841">
                  <c:v>8.1297983471074389</c:v>
                </c:pt>
                <c:pt idx="842">
                  <c:v>8.0742611570247931</c:v>
                </c:pt>
                <c:pt idx="843">
                  <c:v>8.1504264462809921</c:v>
                </c:pt>
                <c:pt idx="844">
                  <c:v>8.1504264462809921</c:v>
                </c:pt>
                <c:pt idx="845">
                  <c:v>8.0801851239669418</c:v>
                </c:pt>
                <c:pt idx="846">
                  <c:v>8.2959867768595039</c:v>
                </c:pt>
                <c:pt idx="847">
                  <c:v>8.1855471074380173</c:v>
                </c:pt>
                <c:pt idx="848">
                  <c:v>8.0972165289256193</c:v>
                </c:pt>
                <c:pt idx="849">
                  <c:v>8.0035966942148757</c:v>
                </c:pt>
                <c:pt idx="850">
                  <c:v>8.0223206611570248</c:v>
                </c:pt>
                <c:pt idx="851">
                  <c:v>8.0223206611570248</c:v>
                </c:pt>
                <c:pt idx="852">
                  <c:v>8.0967933884297523</c:v>
                </c:pt>
                <c:pt idx="853">
                  <c:v>8.0393520661157041</c:v>
                </c:pt>
                <c:pt idx="854">
                  <c:v>7.9648793388429748</c:v>
                </c:pt>
                <c:pt idx="855">
                  <c:v>8.1276826446280985</c:v>
                </c:pt>
                <c:pt idx="856">
                  <c:v>7.9457322314049579</c:v>
                </c:pt>
                <c:pt idx="857">
                  <c:v>7.9816991735537188</c:v>
                </c:pt>
                <c:pt idx="858">
                  <c:v>7.9989421487603307</c:v>
                </c:pt>
                <c:pt idx="859">
                  <c:v>8.0734148760330591</c:v>
                </c:pt>
                <c:pt idx="860">
                  <c:v>8.0734148760330591</c:v>
                </c:pt>
                <c:pt idx="861">
                  <c:v>7.9989421487603307</c:v>
                </c:pt>
                <c:pt idx="862">
                  <c:v>7.8885024793388441</c:v>
                </c:pt>
                <c:pt idx="863">
                  <c:v>7.9074380165289258</c:v>
                </c:pt>
                <c:pt idx="864">
                  <c:v>7.9819107438016532</c:v>
                </c:pt>
                <c:pt idx="865">
                  <c:v>7.9257388429752069</c:v>
                </c:pt>
                <c:pt idx="866">
                  <c:v>7.9781024793388422</c:v>
                </c:pt>
                <c:pt idx="867">
                  <c:v>7.9964033057851243</c:v>
                </c:pt>
                <c:pt idx="868">
                  <c:v>8.0674909090909086</c:v>
                </c:pt>
                <c:pt idx="869">
                  <c:v>7.9570512396694211</c:v>
                </c:pt>
                <c:pt idx="870">
                  <c:v>7.9383272727272729</c:v>
                </c:pt>
                <c:pt idx="871">
                  <c:v>7.8846942148760322</c:v>
                </c:pt>
                <c:pt idx="872">
                  <c:v>7.9025719008264446</c:v>
                </c:pt>
                <c:pt idx="873">
                  <c:v>7.8649123966942138</c:v>
                </c:pt>
                <c:pt idx="874">
                  <c:v>7.827252892561984</c:v>
                </c:pt>
                <c:pt idx="875">
                  <c:v>7.8272528925619822</c:v>
                </c:pt>
                <c:pt idx="876">
                  <c:v>7.8451305785123964</c:v>
                </c:pt>
                <c:pt idx="877">
                  <c:v>7.8268297520661152</c:v>
                </c:pt>
                <c:pt idx="878">
                  <c:v>7.7384991735537181</c:v>
                </c:pt>
                <c:pt idx="879">
                  <c:v>7.7033785123966947</c:v>
                </c:pt>
                <c:pt idx="880">
                  <c:v>7.666565289256198</c:v>
                </c:pt>
                <c:pt idx="881">
                  <c:v>7.7021090909090901</c:v>
                </c:pt>
                <c:pt idx="882">
                  <c:v>7.7384991735537199</c:v>
                </c:pt>
                <c:pt idx="883">
                  <c:v>7.7761586776859506</c:v>
                </c:pt>
                <c:pt idx="884">
                  <c:v>7.721256198347108</c:v>
                </c:pt>
                <c:pt idx="885">
                  <c:v>7.6848661157024782</c:v>
                </c:pt>
                <c:pt idx="886">
                  <c:v>7.666988429752065</c:v>
                </c:pt>
                <c:pt idx="887">
                  <c:v>7.7799669421487607</c:v>
                </c:pt>
                <c:pt idx="888">
                  <c:v>7.9051107438016519</c:v>
                </c:pt>
                <c:pt idx="889">
                  <c:v>7.9761983471074371</c:v>
                </c:pt>
                <c:pt idx="890">
                  <c:v>8.0130115702479312</c:v>
                </c:pt>
                <c:pt idx="891">
                  <c:v>8.0311008264462806</c:v>
                </c:pt>
                <c:pt idx="892">
                  <c:v>8.0496132231404935</c:v>
                </c:pt>
                <c:pt idx="893">
                  <c:v>7.9215074380165289</c:v>
                </c:pt>
                <c:pt idx="894">
                  <c:v>7.9036297520661165</c:v>
                </c:pt>
                <c:pt idx="895">
                  <c:v>7.9400198347107436</c:v>
                </c:pt>
                <c:pt idx="896">
                  <c:v>7.9759867768595045</c:v>
                </c:pt>
                <c:pt idx="897">
                  <c:v>7.8093752066115698</c:v>
                </c:pt>
                <c:pt idx="898">
                  <c:v>7.7908628099173542</c:v>
                </c:pt>
                <c:pt idx="899">
                  <c:v>7.8091636363636372</c:v>
                </c:pt>
                <c:pt idx="900">
                  <c:v>7.8853289256198336</c:v>
                </c:pt>
                <c:pt idx="901">
                  <c:v>7.9789487603305798</c:v>
                </c:pt>
                <c:pt idx="902">
                  <c:v>7.997672727272727</c:v>
                </c:pt>
                <c:pt idx="903">
                  <c:v>8.1068429752066127</c:v>
                </c:pt>
                <c:pt idx="904">
                  <c:v>8.1068429752066127</c:v>
                </c:pt>
                <c:pt idx="905">
                  <c:v>8.0704528925619847</c:v>
                </c:pt>
                <c:pt idx="906">
                  <c:v>8.0704528925619829</c:v>
                </c:pt>
                <c:pt idx="907">
                  <c:v>8.0019041322314042</c:v>
                </c:pt>
                <c:pt idx="908">
                  <c:v>8.0019041322314042</c:v>
                </c:pt>
                <c:pt idx="909">
                  <c:v>7.9125157024793378</c:v>
                </c:pt>
                <c:pt idx="910">
                  <c:v>7.7995371900826438</c:v>
                </c:pt>
                <c:pt idx="911">
                  <c:v>7.7242181818181823</c:v>
                </c:pt>
                <c:pt idx="912">
                  <c:v>7.7242181818181832</c:v>
                </c:pt>
                <c:pt idx="913">
                  <c:v>7.6869818181818177</c:v>
                </c:pt>
                <c:pt idx="914">
                  <c:v>7.7412495867768598</c:v>
                </c:pt>
                <c:pt idx="915">
                  <c:v>7.7057057851239659</c:v>
                </c:pt>
                <c:pt idx="916">
                  <c:v>7.7057057851239659</c:v>
                </c:pt>
                <c:pt idx="917">
                  <c:v>7.7395570247933874</c:v>
                </c:pt>
                <c:pt idx="918">
                  <c:v>7.7031669421487594</c:v>
                </c:pt>
                <c:pt idx="919">
                  <c:v>7.7742545454545446</c:v>
                </c:pt>
                <c:pt idx="920">
                  <c:v>7.8678743801652899</c:v>
                </c:pt>
                <c:pt idx="921">
                  <c:v>7.9240462809917362</c:v>
                </c:pt>
                <c:pt idx="922">
                  <c:v>7.9053223140495872</c:v>
                </c:pt>
                <c:pt idx="923">
                  <c:v>7.9614942148760317</c:v>
                </c:pt>
                <c:pt idx="924">
                  <c:v>7.9987305785123981</c:v>
                </c:pt>
                <c:pt idx="925">
                  <c:v>8.1268363636363645</c:v>
                </c:pt>
                <c:pt idx="926">
                  <c:v>8.1268363636363645</c:v>
                </c:pt>
                <c:pt idx="927">
                  <c:v>8.2896396694214864</c:v>
                </c:pt>
                <c:pt idx="928">
                  <c:v>8.3632661157024799</c:v>
                </c:pt>
                <c:pt idx="929">
                  <c:v>8.3632661157024817</c:v>
                </c:pt>
                <c:pt idx="930">
                  <c:v>8.2336793388429772</c:v>
                </c:pt>
                <c:pt idx="931">
                  <c:v>8.2147438016528955</c:v>
                </c:pt>
                <c:pt idx="932">
                  <c:v>8.2524033057851263</c:v>
                </c:pt>
                <c:pt idx="933">
                  <c:v>8.1962314049586773</c:v>
                </c:pt>
                <c:pt idx="934">
                  <c:v>8.1775074380165282</c:v>
                </c:pt>
                <c:pt idx="935">
                  <c:v>8.1030347107438008</c:v>
                </c:pt>
                <c:pt idx="936">
                  <c:v>8.0319471074380182</c:v>
                </c:pt>
                <c:pt idx="937">
                  <c:v>7.9574743801652899</c:v>
                </c:pt>
                <c:pt idx="938">
                  <c:v>7.9387504132231417</c:v>
                </c:pt>
                <c:pt idx="939">
                  <c:v>7.9942876033057857</c:v>
                </c:pt>
                <c:pt idx="940">
                  <c:v>8.1432330578512424</c:v>
                </c:pt>
                <c:pt idx="941">
                  <c:v>8.2006743801652906</c:v>
                </c:pt>
                <c:pt idx="942">
                  <c:v>8.2198214876033084</c:v>
                </c:pt>
                <c:pt idx="943">
                  <c:v>8.1478876033057865</c:v>
                </c:pt>
                <c:pt idx="944">
                  <c:v>8.2046942148760333</c:v>
                </c:pt>
                <c:pt idx="945">
                  <c:v>8.2046942148760316</c:v>
                </c:pt>
                <c:pt idx="946">
                  <c:v>8.3887603305785117</c:v>
                </c:pt>
                <c:pt idx="947">
                  <c:v>8.4255735537190084</c:v>
                </c:pt>
                <c:pt idx="948">
                  <c:v>8.3351272727272736</c:v>
                </c:pt>
                <c:pt idx="949">
                  <c:v>8.2795900826446278</c:v>
                </c:pt>
                <c:pt idx="950">
                  <c:v>8.0955239669421495</c:v>
                </c:pt>
                <c:pt idx="951">
                  <c:v>8.0193586776859522</c:v>
                </c:pt>
                <c:pt idx="952">
                  <c:v>7.9257388429752051</c:v>
                </c:pt>
                <c:pt idx="953">
                  <c:v>7.9612826446280973</c:v>
                </c:pt>
                <c:pt idx="954">
                  <c:v>7.849573553719007</c:v>
                </c:pt>
                <c:pt idx="955">
                  <c:v>7.9821223140495858</c:v>
                </c:pt>
                <c:pt idx="956">
                  <c:v>7.9436165289256193</c:v>
                </c:pt>
                <c:pt idx="957">
                  <c:v>8.0393520661157005</c:v>
                </c:pt>
                <c:pt idx="958">
                  <c:v>8.1297983471074353</c:v>
                </c:pt>
                <c:pt idx="959">
                  <c:v>8.1297983471074371</c:v>
                </c:pt>
                <c:pt idx="960">
                  <c:v>8.2008859504132232</c:v>
                </c:pt>
                <c:pt idx="961">
                  <c:v>8.1459834710743788</c:v>
                </c:pt>
                <c:pt idx="962">
                  <c:v>8.2396033057851241</c:v>
                </c:pt>
                <c:pt idx="963">
                  <c:v>8.3132297520661176</c:v>
                </c:pt>
                <c:pt idx="964">
                  <c:v>8.3313190082644635</c:v>
                </c:pt>
                <c:pt idx="965">
                  <c:v>8.2732429752066103</c:v>
                </c:pt>
                <c:pt idx="966">
                  <c:v>8.2543074380165287</c:v>
                </c:pt>
                <c:pt idx="967">
                  <c:v>8.1585719008264483</c:v>
                </c:pt>
                <c:pt idx="968">
                  <c:v>8.1585719008264483</c:v>
                </c:pt>
                <c:pt idx="969">
                  <c:v>8.2911206611570254</c:v>
                </c:pt>
                <c:pt idx="970">
                  <c:v>8.3094214876033057</c:v>
                </c:pt>
                <c:pt idx="971">
                  <c:v>8.4404892561983473</c:v>
                </c:pt>
                <c:pt idx="972">
                  <c:v>8.3651702479338859</c:v>
                </c:pt>
                <c:pt idx="973">
                  <c:v>8.3651702479338841</c:v>
                </c:pt>
                <c:pt idx="974">
                  <c:v>8.3834710743801661</c:v>
                </c:pt>
                <c:pt idx="975">
                  <c:v>8.3089983471074369</c:v>
                </c:pt>
                <c:pt idx="976">
                  <c:v>8.3279338842975204</c:v>
                </c:pt>
                <c:pt idx="977">
                  <c:v>8.3466578512396694</c:v>
                </c:pt>
                <c:pt idx="978">
                  <c:v>8.3843173553719019</c:v>
                </c:pt>
                <c:pt idx="979">
                  <c:v>8.2517685950413231</c:v>
                </c:pt>
                <c:pt idx="980">
                  <c:v>8.2890049586776868</c:v>
                </c:pt>
                <c:pt idx="981">
                  <c:v>8.122393388429753</c:v>
                </c:pt>
                <c:pt idx="982">
                  <c:v>8.2170710743801667</c:v>
                </c:pt>
                <c:pt idx="983">
                  <c:v>8.179834710743803</c:v>
                </c:pt>
                <c:pt idx="984">
                  <c:v>8.2170710743801667</c:v>
                </c:pt>
                <c:pt idx="985">
                  <c:v>8.2170710743801667</c:v>
                </c:pt>
                <c:pt idx="986">
                  <c:v>8.1066314049586783</c:v>
                </c:pt>
                <c:pt idx="987">
                  <c:v>8.0879074380165292</c:v>
                </c:pt>
                <c:pt idx="988">
                  <c:v>8.0502479338842985</c:v>
                </c:pt>
                <c:pt idx="989">
                  <c:v>8.1057851239669425</c:v>
                </c:pt>
                <c:pt idx="990">
                  <c:v>8.0685487603305788</c:v>
                </c:pt>
                <c:pt idx="991">
                  <c:v>8.1777190082644644</c:v>
                </c:pt>
                <c:pt idx="992">
                  <c:v>8.046651239669421</c:v>
                </c:pt>
                <c:pt idx="993">
                  <c:v>8.010261157024793</c:v>
                </c:pt>
                <c:pt idx="994">
                  <c:v>7.9366347107438004</c:v>
                </c:pt>
                <c:pt idx="995">
                  <c:v>7.9921719008264462</c:v>
                </c:pt>
                <c:pt idx="996">
                  <c:v>8.0464396694214866</c:v>
                </c:pt>
                <c:pt idx="997">
                  <c:v>8.0651636363636356</c:v>
                </c:pt>
                <c:pt idx="998">
                  <c:v>8.0838876033057865</c:v>
                </c:pt>
                <c:pt idx="999">
                  <c:v>8.1413289256198365</c:v>
                </c:pt>
                <c:pt idx="1000">
                  <c:v>8.1413289256198347</c:v>
                </c:pt>
                <c:pt idx="1001">
                  <c:v>8.032158677685949</c:v>
                </c:pt>
                <c:pt idx="1002">
                  <c:v>8.0502479338842967</c:v>
                </c:pt>
                <c:pt idx="1003">
                  <c:v>8.0866380165289247</c:v>
                </c:pt>
                <c:pt idx="1004">
                  <c:v>8.1791999999999998</c:v>
                </c:pt>
                <c:pt idx="1005">
                  <c:v>8.0700297520661159</c:v>
                </c:pt>
                <c:pt idx="1006">
                  <c:v>8.0885421487603306</c:v>
                </c:pt>
                <c:pt idx="1007">
                  <c:v>8.0885421487603324</c:v>
                </c:pt>
                <c:pt idx="1008">
                  <c:v>8.0330049586776848</c:v>
                </c:pt>
                <c:pt idx="1009">
                  <c:v>7.8840595041322317</c:v>
                </c:pt>
                <c:pt idx="1010">
                  <c:v>7.8840595041322317</c:v>
                </c:pt>
                <c:pt idx="1011">
                  <c:v>7.9932297520661164</c:v>
                </c:pt>
                <c:pt idx="1012">
                  <c:v>8.1062082644628113</c:v>
                </c:pt>
                <c:pt idx="1013">
                  <c:v>8.0519404958677683</c:v>
                </c:pt>
                <c:pt idx="1014">
                  <c:v>7.995768595041322</c:v>
                </c:pt>
                <c:pt idx="1015">
                  <c:v>8.0862148760330577</c:v>
                </c:pt>
                <c:pt idx="1016">
                  <c:v>8.0862148760330594</c:v>
                </c:pt>
                <c:pt idx="1017">
                  <c:v>7.9947107438016527</c:v>
                </c:pt>
                <c:pt idx="1018">
                  <c:v>8.0502479338842967</c:v>
                </c:pt>
                <c:pt idx="1019">
                  <c:v>8.0325818181818196</c:v>
                </c:pt>
                <c:pt idx="1020">
                  <c:v>8.0510942148760343</c:v>
                </c:pt>
                <c:pt idx="1021">
                  <c:v>8.0323702479338834</c:v>
                </c:pt>
                <c:pt idx="1022">
                  <c:v>7.9013024793388427</c:v>
                </c:pt>
                <c:pt idx="1023">
                  <c:v>7.9372694214876036</c:v>
                </c:pt>
                <c:pt idx="1024">
                  <c:v>7.9934413223140499</c:v>
                </c:pt>
                <c:pt idx="1025">
                  <c:v>7.9934413223140499</c:v>
                </c:pt>
                <c:pt idx="1026">
                  <c:v>7.9385388429752055</c:v>
                </c:pt>
                <c:pt idx="1027">
                  <c:v>7.9928066115702467</c:v>
                </c:pt>
                <c:pt idx="1028">
                  <c:v>7.9372694214876036</c:v>
                </c:pt>
                <c:pt idx="1029">
                  <c:v>8.0845223140495879</c:v>
                </c:pt>
                <c:pt idx="1030">
                  <c:v>7.9940760330578513</c:v>
                </c:pt>
                <c:pt idx="1031">
                  <c:v>7.8861752066115702</c:v>
                </c:pt>
                <c:pt idx="1032">
                  <c:v>7.8506314049586781</c:v>
                </c:pt>
                <c:pt idx="1033">
                  <c:v>7.7795438016528937</c:v>
                </c:pt>
                <c:pt idx="1034">
                  <c:v>7.6869818181818186</c:v>
                </c:pt>
                <c:pt idx="1035">
                  <c:v>7.7246413223140493</c:v>
                </c:pt>
                <c:pt idx="1036">
                  <c:v>7.8172033057851236</c:v>
                </c:pt>
                <c:pt idx="1037">
                  <c:v>7.8733752066115681</c:v>
                </c:pt>
                <c:pt idx="1038">
                  <c:v>7.8916760330578501</c:v>
                </c:pt>
                <c:pt idx="1039">
                  <c:v>7.9306049586776854</c:v>
                </c:pt>
                <c:pt idx="1040">
                  <c:v>8.0972165289256193</c:v>
                </c:pt>
                <c:pt idx="1041">
                  <c:v>8.2427768595041329</c:v>
                </c:pt>
                <c:pt idx="1042">
                  <c:v>8.278320661157025</c:v>
                </c:pt>
                <c:pt idx="1043">
                  <c:v>8.4430280991735547</c:v>
                </c:pt>
                <c:pt idx="1044">
                  <c:v>8.5547371900826459</c:v>
                </c:pt>
                <c:pt idx="1045">
                  <c:v>8.5358016528925642</c:v>
                </c:pt>
                <c:pt idx="1046">
                  <c:v>8.4981421487603317</c:v>
                </c:pt>
                <c:pt idx="1047">
                  <c:v>8.4236694214876042</c:v>
                </c:pt>
                <c:pt idx="1048">
                  <c:v>8.4421818181818171</c:v>
                </c:pt>
                <c:pt idx="1049">
                  <c:v>8.3651702479338859</c:v>
                </c:pt>
                <c:pt idx="1050">
                  <c:v>8.3651702479338841</c:v>
                </c:pt>
                <c:pt idx="1051">
                  <c:v>8.3089983471074369</c:v>
                </c:pt>
                <c:pt idx="1052">
                  <c:v>8.3453884297520666</c:v>
                </c:pt>
                <c:pt idx="1053">
                  <c:v>8.2158016528925621</c:v>
                </c:pt>
                <c:pt idx="1054">
                  <c:v>8.0862148760330577</c:v>
                </c:pt>
                <c:pt idx="1055">
                  <c:v>8.0674909090909104</c:v>
                </c:pt>
                <c:pt idx="1056">
                  <c:v>8.0674909090909104</c:v>
                </c:pt>
                <c:pt idx="1057">
                  <c:v>8.0857917355371889</c:v>
                </c:pt>
                <c:pt idx="1058">
                  <c:v>8.0308892561983463</c:v>
                </c:pt>
                <c:pt idx="1059">
                  <c:v>8.0498247933884279</c:v>
                </c:pt>
                <c:pt idx="1060">
                  <c:v>7.9008793388429748</c:v>
                </c:pt>
                <c:pt idx="1061">
                  <c:v>7.7942479338842974</c:v>
                </c:pt>
                <c:pt idx="1062">
                  <c:v>7.831484297520662</c:v>
                </c:pt>
                <c:pt idx="1063">
                  <c:v>7.8857520661157023</c:v>
                </c:pt>
                <c:pt idx="1064">
                  <c:v>7.9400198347107436</c:v>
                </c:pt>
                <c:pt idx="1065">
                  <c:v>7.9215074380165289</c:v>
                </c:pt>
                <c:pt idx="1066">
                  <c:v>7.8846942148760322</c:v>
                </c:pt>
                <c:pt idx="1067">
                  <c:v>7.8127603305785112</c:v>
                </c:pt>
                <c:pt idx="1068">
                  <c:v>7.8308495867768588</c:v>
                </c:pt>
                <c:pt idx="1069">
                  <c:v>7.7746776859504125</c:v>
                </c:pt>
                <c:pt idx="1070">
                  <c:v>7.9042644628099179</c:v>
                </c:pt>
                <c:pt idx="1071">
                  <c:v>8.0862148760330594</c:v>
                </c:pt>
                <c:pt idx="1072">
                  <c:v>7.9947107438016527</c:v>
                </c:pt>
                <c:pt idx="1073">
                  <c:v>8.0319471074380182</c:v>
                </c:pt>
                <c:pt idx="1074">
                  <c:v>8.0136462809917344</c:v>
                </c:pt>
                <c:pt idx="1075">
                  <c:v>7.9953454545454532</c:v>
                </c:pt>
                <c:pt idx="1076">
                  <c:v>8.0889652892561976</c:v>
                </c:pt>
                <c:pt idx="1077">
                  <c:v>8.1794115702479324</c:v>
                </c:pt>
                <c:pt idx="1078">
                  <c:v>8.23494876033058</c:v>
                </c:pt>
                <c:pt idx="1079">
                  <c:v>8.3102677685950432</c:v>
                </c:pt>
                <c:pt idx="1080">
                  <c:v>8.2166479338842997</c:v>
                </c:pt>
                <c:pt idx="1081">
                  <c:v>8.1785652892561984</c:v>
                </c:pt>
                <c:pt idx="1082">
                  <c:v>8.2145322314049594</c:v>
                </c:pt>
                <c:pt idx="1083">
                  <c:v>8.2526148760330589</c:v>
                </c:pt>
                <c:pt idx="1084">
                  <c:v>8.2894280991735538</c:v>
                </c:pt>
                <c:pt idx="1085">
                  <c:v>8.3262413223140506</c:v>
                </c:pt>
                <c:pt idx="1086">
                  <c:v>8.2694347107438038</c:v>
                </c:pt>
                <c:pt idx="1087">
                  <c:v>8.3262413223140506</c:v>
                </c:pt>
                <c:pt idx="1088">
                  <c:v>8.4032528925619836</c:v>
                </c:pt>
                <c:pt idx="1089">
                  <c:v>8.3464462809917368</c:v>
                </c:pt>
                <c:pt idx="1090">
                  <c:v>8.346446280991735</c:v>
                </c:pt>
                <c:pt idx="1091">
                  <c:v>8.403887603305785</c:v>
                </c:pt>
                <c:pt idx="1092">
                  <c:v>8.4221884297520671</c:v>
                </c:pt>
                <c:pt idx="1093">
                  <c:v>8.3653818181818167</c:v>
                </c:pt>
                <c:pt idx="1094">
                  <c:v>8.3653818181818203</c:v>
                </c:pt>
                <c:pt idx="1095">
                  <c:v>8.4221884297520671</c:v>
                </c:pt>
                <c:pt idx="1096">
                  <c:v>8.4221884297520653</c:v>
                </c:pt>
                <c:pt idx="1097">
                  <c:v>8.2926016528925626</c:v>
                </c:pt>
                <c:pt idx="1098">
                  <c:v>8.160052892561982</c:v>
                </c:pt>
                <c:pt idx="1099">
                  <c:v>8.123239669421487</c:v>
                </c:pt>
                <c:pt idx="1100">
                  <c:v>8.160052892561982</c:v>
                </c:pt>
                <c:pt idx="1101">
                  <c:v>8.1600528925619837</c:v>
                </c:pt>
                <c:pt idx="1102">
                  <c:v>8.123662809917354</c:v>
                </c:pt>
                <c:pt idx="1103">
                  <c:v>8.0687603305785114</c:v>
                </c:pt>
                <c:pt idx="1104">
                  <c:v>7.9783140495867766</c:v>
                </c:pt>
                <c:pt idx="1105">
                  <c:v>7.921507438016528</c:v>
                </c:pt>
                <c:pt idx="1106">
                  <c:v>7.9029950413223116</c:v>
                </c:pt>
                <c:pt idx="1107">
                  <c:v>7.9389619834710725</c:v>
                </c:pt>
                <c:pt idx="1108">
                  <c:v>7.9944991735537183</c:v>
                </c:pt>
                <c:pt idx="1109">
                  <c:v>8.0689719008264458</c:v>
                </c:pt>
                <c:pt idx="1110">
                  <c:v>8.0504595041322311</c:v>
                </c:pt>
                <c:pt idx="1111">
                  <c:v>7.8663933884297519</c:v>
                </c:pt>
                <c:pt idx="1112">
                  <c:v>7.8485157024793395</c:v>
                </c:pt>
                <c:pt idx="1113">
                  <c:v>7.8666049586776863</c:v>
                </c:pt>
                <c:pt idx="1114">
                  <c:v>7.8842710743801661</c:v>
                </c:pt>
                <c:pt idx="1115">
                  <c:v>7.8293685950413217</c:v>
                </c:pt>
                <c:pt idx="1116">
                  <c:v>7.8666049586776863</c:v>
                </c:pt>
                <c:pt idx="1117">
                  <c:v>7.9602247933884298</c:v>
                </c:pt>
                <c:pt idx="1118">
                  <c:v>7.9602247933884298</c:v>
                </c:pt>
                <c:pt idx="1119">
                  <c:v>7.9040528925619826</c:v>
                </c:pt>
                <c:pt idx="1120">
                  <c:v>7.8497851239669414</c:v>
                </c:pt>
                <c:pt idx="1121">
                  <c:v>7.9953454545454532</c:v>
                </c:pt>
                <c:pt idx="1122">
                  <c:v>8.0496132231404953</c:v>
                </c:pt>
                <c:pt idx="1123">
                  <c:v>8.0496132231404935</c:v>
                </c:pt>
                <c:pt idx="1124">
                  <c:v>8.160052892561982</c:v>
                </c:pt>
                <c:pt idx="1125">
                  <c:v>8.2336793388429754</c:v>
                </c:pt>
                <c:pt idx="1126">
                  <c:v>8.2149553719008281</c:v>
                </c:pt>
                <c:pt idx="1127">
                  <c:v>8.2343140495867804</c:v>
                </c:pt>
                <c:pt idx="1128">
                  <c:v>8.2343140495867786</c:v>
                </c:pt>
                <c:pt idx="1129">
                  <c:v>8.2343140495867768</c:v>
                </c:pt>
                <c:pt idx="1130">
                  <c:v>8.3258181818181818</c:v>
                </c:pt>
                <c:pt idx="1131">
                  <c:v>8.2513454545454543</c:v>
                </c:pt>
                <c:pt idx="1132">
                  <c:v>8.2149553719008246</c:v>
                </c:pt>
                <c:pt idx="1133">
                  <c:v>8.2332561983471066</c:v>
                </c:pt>
                <c:pt idx="1134">
                  <c:v>8.1770842975206612</c:v>
                </c:pt>
                <c:pt idx="1135">
                  <c:v>8.1215471074380154</c:v>
                </c:pt>
                <c:pt idx="1136">
                  <c:v>8.2172826446280975</c:v>
                </c:pt>
                <c:pt idx="1137">
                  <c:v>8.1226049586776856</c:v>
                </c:pt>
                <c:pt idx="1138">
                  <c:v>7.9787371900826445</c:v>
                </c:pt>
                <c:pt idx="1139">
                  <c:v>8.0159735537190091</c:v>
                </c:pt>
                <c:pt idx="1140">
                  <c:v>7.9604363636363633</c:v>
                </c:pt>
                <c:pt idx="1141">
                  <c:v>7.99724958677686</c:v>
                </c:pt>
                <c:pt idx="1142">
                  <c:v>8.0898115702479352</c:v>
                </c:pt>
                <c:pt idx="1143">
                  <c:v>8.1083239669421481</c:v>
                </c:pt>
                <c:pt idx="1144">
                  <c:v>8.1268363636363663</c:v>
                </c:pt>
                <c:pt idx="1145">
                  <c:v>8.1268363636363645</c:v>
                </c:pt>
                <c:pt idx="1146">
                  <c:v>8.0687603305785114</c:v>
                </c:pt>
                <c:pt idx="1147">
                  <c:v>8.1634380165289251</c:v>
                </c:pt>
                <c:pt idx="1148">
                  <c:v>8.2336793388429754</c:v>
                </c:pt>
                <c:pt idx="1149">
                  <c:v>8.2911206611570272</c:v>
                </c:pt>
                <c:pt idx="1150">
                  <c:v>8.3847404958677707</c:v>
                </c:pt>
                <c:pt idx="1151">
                  <c:v>8.3479272727272722</c:v>
                </c:pt>
                <c:pt idx="1152">
                  <c:v>8.3102677685950397</c:v>
                </c:pt>
                <c:pt idx="1153">
                  <c:v>8.2553652892561988</c:v>
                </c:pt>
                <c:pt idx="1154">
                  <c:v>8.2740892561983479</c:v>
                </c:pt>
                <c:pt idx="1155">
                  <c:v>8.3677090909090914</c:v>
                </c:pt>
                <c:pt idx="1156">
                  <c:v>8.3868561983471093</c:v>
                </c:pt>
                <c:pt idx="1157">
                  <c:v>8.3294148760330593</c:v>
                </c:pt>
                <c:pt idx="1158">
                  <c:v>8.403041322314051</c:v>
                </c:pt>
                <c:pt idx="1159">
                  <c:v>8.2540958677685961</c:v>
                </c:pt>
                <c:pt idx="1160">
                  <c:v>8.2349487603305782</c:v>
                </c:pt>
                <c:pt idx="1161">
                  <c:v>8.290485950413224</c:v>
                </c:pt>
                <c:pt idx="1162">
                  <c:v>8.3092099173553731</c:v>
                </c:pt>
                <c:pt idx="1163">
                  <c:v>8.345600000000001</c:v>
                </c:pt>
                <c:pt idx="1164">
                  <c:v>8.3083636363636355</c:v>
                </c:pt>
                <c:pt idx="1165">
                  <c:v>8.214743801652892</c:v>
                </c:pt>
                <c:pt idx="1166">
                  <c:v>8.1211239669421467</c:v>
                </c:pt>
                <c:pt idx="1167">
                  <c:v>8.0655867768595026</c:v>
                </c:pt>
                <c:pt idx="1168">
                  <c:v>8.0655867768595044</c:v>
                </c:pt>
                <c:pt idx="1169">
                  <c:v>8.1383669421487603</c:v>
                </c:pt>
                <c:pt idx="1170">
                  <c:v>8.1007074380165314</c:v>
                </c:pt>
                <c:pt idx="1171">
                  <c:v>8.119642975206613</c:v>
                </c:pt>
                <c:pt idx="1172">
                  <c:v>8.1966545454545461</c:v>
                </c:pt>
                <c:pt idx="1173">
                  <c:v>8.1966545454545461</c:v>
                </c:pt>
                <c:pt idx="1174">
                  <c:v>8.1602644628099164</c:v>
                </c:pt>
                <c:pt idx="1175">
                  <c:v>8.1785652892561984</c:v>
                </c:pt>
                <c:pt idx="1176">
                  <c:v>8.2915438016528924</c:v>
                </c:pt>
                <c:pt idx="1177">
                  <c:v>8.2734545454545447</c:v>
                </c:pt>
                <c:pt idx="1178">
                  <c:v>8.1642842975206609</c:v>
                </c:pt>
                <c:pt idx="1179">
                  <c:v>8.1274710743801641</c:v>
                </c:pt>
                <c:pt idx="1180">
                  <c:v>8.1089586776859495</c:v>
                </c:pt>
                <c:pt idx="1181">
                  <c:v>8.1089586776859512</c:v>
                </c:pt>
                <c:pt idx="1182">
                  <c:v>7.9227768595041326</c:v>
                </c:pt>
                <c:pt idx="1183">
                  <c:v>7.8863867768595046</c:v>
                </c:pt>
                <c:pt idx="1184">
                  <c:v>7.9789487603305771</c:v>
                </c:pt>
                <c:pt idx="1185">
                  <c:v>8.0736264462809917</c:v>
                </c:pt>
                <c:pt idx="1186">
                  <c:v>7.907014876033057</c:v>
                </c:pt>
                <c:pt idx="1187">
                  <c:v>8.0380826446280995</c:v>
                </c:pt>
                <c:pt idx="1188">
                  <c:v>8.0557487603305784</c:v>
                </c:pt>
                <c:pt idx="1189">
                  <c:v>8.0925619834710751</c:v>
                </c:pt>
                <c:pt idx="1190">
                  <c:v>8.1487338842975223</c:v>
                </c:pt>
                <c:pt idx="1191">
                  <c:v>8.0742611570247913</c:v>
                </c:pt>
                <c:pt idx="1192">
                  <c:v>8.1834314049586787</c:v>
                </c:pt>
                <c:pt idx="1193">
                  <c:v>8.1834314049586769</c:v>
                </c:pt>
                <c:pt idx="1194">
                  <c:v>8.1644958677685953</c:v>
                </c:pt>
                <c:pt idx="1195">
                  <c:v>8.0334280991735536</c:v>
                </c:pt>
                <c:pt idx="1196">
                  <c:v>8.0334280991735536</c:v>
                </c:pt>
                <c:pt idx="1197">
                  <c:v>8.0334280991735536</c:v>
                </c:pt>
                <c:pt idx="1198">
                  <c:v>8.1062082644628113</c:v>
                </c:pt>
                <c:pt idx="1199">
                  <c:v>8.0876958677685948</c:v>
                </c:pt>
                <c:pt idx="1200">
                  <c:v>8.0315239669421494</c:v>
                </c:pt>
                <c:pt idx="1201">
                  <c:v>8.0870611570247952</c:v>
                </c:pt>
                <c:pt idx="1202">
                  <c:v>8.0870611570247952</c:v>
                </c:pt>
                <c:pt idx="1203">
                  <c:v>8.0515173553719013</c:v>
                </c:pt>
                <c:pt idx="1204">
                  <c:v>8.0327933884297522</c:v>
                </c:pt>
                <c:pt idx="1205">
                  <c:v>8.1445024793388434</c:v>
                </c:pt>
                <c:pt idx="1206">
                  <c:v>8.1445024793388434</c:v>
                </c:pt>
                <c:pt idx="1207">
                  <c:v>8.0498247933884297</c:v>
                </c:pt>
                <c:pt idx="1208">
                  <c:v>8.0685487603305788</c:v>
                </c:pt>
                <c:pt idx="1209">
                  <c:v>8.1057851239669443</c:v>
                </c:pt>
                <c:pt idx="1210">
                  <c:v>8.200462809917358</c:v>
                </c:pt>
                <c:pt idx="1211">
                  <c:v>8.2193983471074379</c:v>
                </c:pt>
                <c:pt idx="1212">
                  <c:v>8.2574809917355374</c:v>
                </c:pt>
                <c:pt idx="1213">
                  <c:v>8.3294148760330593</c:v>
                </c:pt>
                <c:pt idx="1214">
                  <c:v>8.2745123966942149</c:v>
                </c:pt>
                <c:pt idx="1215">
                  <c:v>8.2364297520661172</c:v>
                </c:pt>
                <c:pt idx="1216">
                  <c:v>8.2719735537190093</c:v>
                </c:pt>
                <c:pt idx="1217">
                  <c:v>8.328145454545453</c:v>
                </c:pt>
                <c:pt idx="1218">
                  <c:v>8.290909090909091</c:v>
                </c:pt>
                <c:pt idx="1219">
                  <c:v>8.3289917355371905</c:v>
                </c:pt>
                <c:pt idx="1220">
                  <c:v>8.290485950413224</c:v>
                </c:pt>
                <c:pt idx="1221">
                  <c:v>8.2528264462809915</c:v>
                </c:pt>
                <c:pt idx="1222">
                  <c:v>8.2528264462809933</c:v>
                </c:pt>
                <c:pt idx="1223">
                  <c:v>8.3089983471074369</c:v>
                </c:pt>
                <c:pt idx="1224">
                  <c:v>8.401560330578512</c:v>
                </c:pt>
                <c:pt idx="1225">
                  <c:v>8.401560330578512</c:v>
                </c:pt>
                <c:pt idx="1226">
                  <c:v>8.4564628099173547</c:v>
                </c:pt>
                <c:pt idx="1227">
                  <c:v>8.4564628099173547</c:v>
                </c:pt>
                <c:pt idx="1228">
                  <c:v>8.4749752066115693</c:v>
                </c:pt>
                <c:pt idx="1229">
                  <c:v>8.3813553719008258</c:v>
                </c:pt>
                <c:pt idx="1230">
                  <c:v>8.3813553719008258</c:v>
                </c:pt>
                <c:pt idx="1231">
                  <c:v>8.3813553719008276</c:v>
                </c:pt>
                <c:pt idx="1232">
                  <c:v>8.3245487603305808</c:v>
                </c:pt>
                <c:pt idx="1233">
                  <c:v>8.28688925619835</c:v>
                </c:pt>
                <c:pt idx="1234">
                  <c:v>8.2307173553719011</c:v>
                </c:pt>
                <c:pt idx="1235">
                  <c:v>8.1392132231404979</c:v>
                </c:pt>
                <c:pt idx="1236">
                  <c:v>8.1392132231404961</c:v>
                </c:pt>
                <c:pt idx="1237">
                  <c:v>8.0111074380165288</c:v>
                </c:pt>
                <c:pt idx="1238">
                  <c:v>7.9032066115702477</c:v>
                </c:pt>
                <c:pt idx="1239">
                  <c:v>7.996826446280993</c:v>
                </c:pt>
                <c:pt idx="1240">
                  <c:v>7.8687206611570248</c:v>
                </c:pt>
                <c:pt idx="1241">
                  <c:v>7.9063801652892547</c:v>
                </c:pt>
                <c:pt idx="1242">
                  <c:v>7.8514776859504121</c:v>
                </c:pt>
                <c:pt idx="1243">
                  <c:v>7.9082842975206615</c:v>
                </c:pt>
                <c:pt idx="1244">
                  <c:v>7.8899834710743804</c:v>
                </c:pt>
                <c:pt idx="1245">
                  <c:v>8.0389289256198335</c:v>
                </c:pt>
                <c:pt idx="1246">
                  <c:v>8.0957355371900839</c:v>
                </c:pt>
                <c:pt idx="1247">
                  <c:v>8.1861818181818187</c:v>
                </c:pt>
                <c:pt idx="1248">
                  <c:v>8.3128066115702488</c:v>
                </c:pt>
                <c:pt idx="1249">
                  <c:v>8.1655537190082654</c:v>
                </c:pt>
                <c:pt idx="1250">
                  <c:v>8.2936595041322327</c:v>
                </c:pt>
                <c:pt idx="1251">
                  <c:v>8.2374876033057838</c:v>
                </c:pt>
                <c:pt idx="1252">
                  <c:v>8.3685553719008254</c:v>
                </c:pt>
                <c:pt idx="1253">
                  <c:v>8.2568462809917342</c:v>
                </c:pt>
                <c:pt idx="1254">
                  <c:v>8.2387570247933866</c:v>
                </c:pt>
                <c:pt idx="1255">
                  <c:v>8.0721454545454545</c:v>
                </c:pt>
                <c:pt idx="1256">
                  <c:v>7.9604363636363633</c:v>
                </c:pt>
                <c:pt idx="1257">
                  <c:v>7.9419239669421486</c:v>
                </c:pt>
                <c:pt idx="1258">
                  <c:v>7.904687603305784</c:v>
                </c:pt>
                <c:pt idx="1259">
                  <c:v>7.904687603305784</c:v>
                </c:pt>
                <c:pt idx="1260">
                  <c:v>7.9431933884297505</c:v>
                </c:pt>
                <c:pt idx="1261">
                  <c:v>7.8712595041322313</c:v>
                </c:pt>
                <c:pt idx="1262">
                  <c:v>7.8327537190082639</c:v>
                </c:pt>
                <c:pt idx="1263">
                  <c:v>7.8876561983471074</c:v>
                </c:pt>
                <c:pt idx="1264">
                  <c:v>7.9802181818181825</c:v>
                </c:pt>
                <c:pt idx="1265">
                  <c:v>8.0521520661157027</c:v>
                </c:pt>
                <c:pt idx="1266">
                  <c:v>8.1638611570247939</c:v>
                </c:pt>
                <c:pt idx="1267">
                  <c:v>8.2391801652892589</c:v>
                </c:pt>
                <c:pt idx="1268">
                  <c:v>8.3338578512396708</c:v>
                </c:pt>
                <c:pt idx="1269">
                  <c:v>8.5004694214876029</c:v>
                </c:pt>
                <c:pt idx="1270">
                  <c:v>8.3338578512396708</c:v>
                </c:pt>
                <c:pt idx="1271">
                  <c:v>8.3515239669421497</c:v>
                </c:pt>
                <c:pt idx="1272">
                  <c:v>8.2953520661157025</c:v>
                </c:pt>
                <c:pt idx="1273">
                  <c:v>8.3330115702479333</c:v>
                </c:pt>
                <c:pt idx="1274">
                  <c:v>8.2404495867768581</c:v>
                </c:pt>
                <c:pt idx="1275">
                  <c:v>8.2966214876033053</c:v>
                </c:pt>
                <c:pt idx="1276">
                  <c:v>8.3159801652892558</c:v>
                </c:pt>
                <c:pt idx="1277">
                  <c:v>8.277897520661158</c:v>
                </c:pt>
                <c:pt idx="1278">
                  <c:v>8.2393917355371897</c:v>
                </c:pt>
                <c:pt idx="1279">
                  <c:v>8.126413223140494</c:v>
                </c:pt>
                <c:pt idx="1280">
                  <c:v>8.1800462809917356</c:v>
                </c:pt>
                <c:pt idx="1281">
                  <c:v>8.234314049586775</c:v>
                </c:pt>
                <c:pt idx="1282">
                  <c:v>8.2715504132231423</c:v>
                </c:pt>
                <c:pt idx="1283">
                  <c:v>8.2715504132231423</c:v>
                </c:pt>
                <c:pt idx="1284">
                  <c:v>8.2896396694214882</c:v>
                </c:pt>
                <c:pt idx="1285">
                  <c:v>8.2707041322314048</c:v>
                </c:pt>
                <c:pt idx="1286">
                  <c:v>8.2132628099173566</c:v>
                </c:pt>
                <c:pt idx="1287">
                  <c:v>8.1577256198347108</c:v>
                </c:pt>
                <c:pt idx="1288">
                  <c:v>8.2158016528925621</c:v>
                </c:pt>
                <c:pt idx="1289">
                  <c:v>8.2713388429752079</c:v>
                </c:pt>
                <c:pt idx="1290">
                  <c:v>8.3081520661157047</c:v>
                </c:pt>
                <c:pt idx="1291">
                  <c:v>8.3081520661157029</c:v>
                </c:pt>
                <c:pt idx="1292">
                  <c:v>8.3081520661157029</c:v>
                </c:pt>
                <c:pt idx="1293">
                  <c:v>8.2704925619834704</c:v>
                </c:pt>
                <c:pt idx="1294">
                  <c:v>8.2704925619834722</c:v>
                </c:pt>
                <c:pt idx="1295">
                  <c:v>8.2149553719008246</c:v>
                </c:pt>
                <c:pt idx="1296">
                  <c:v>8.2149553719008264</c:v>
                </c:pt>
                <c:pt idx="1297">
                  <c:v>8.2517685950413231</c:v>
                </c:pt>
                <c:pt idx="1298">
                  <c:v>8.1747570247933901</c:v>
                </c:pt>
                <c:pt idx="1299">
                  <c:v>8.1747570247933901</c:v>
                </c:pt>
                <c:pt idx="1300">
                  <c:v>8.1562446280991754</c:v>
                </c:pt>
                <c:pt idx="1301">
                  <c:v>8.212416528925619</c:v>
                </c:pt>
                <c:pt idx="1302">
                  <c:v>8.1936925619834717</c:v>
                </c:pt>
                <c:pt idx="1303">
                  <c:v>8.212416528925619</c:v>
                </c:pt>
                <c:pt idx="1304">
                  <c:v>8.3253950413223148</c:v>
                </c:pt>
                <c:pt idx="1305">
                  <c:v>8.3809322314049588</c:v>
                </c:pt>
                <c:pt idx="1306">
                  <c:v>8.3809322314049606</c:v>
                </c:pt>
                <c:pt idx="1307">
                  <c:v>8.3624198347107459</c:v>
                </c:pt>
                <c:pt idx="1308">
                  <c:v>8.3068826446281001</c:v>
                </c:pt>
                <c:pt idx="1309">
                  <c:v>8.288158677685951</c:v>
                </c:pt>
                <c:pt idx="1310">
                  <c:v>8.2698578512396672</c:v>
                </c:pt>
                <c:pt idx="1311">
                  <c:v>8.1594181818181806</c:v>
                </c:pt>
                <c:pt idx="1312">
                  <c:v>8.1409057851239659</c:v>
                </c:pt>
                <c:pt idx="1313">
                  <c:v>8.1409057851239677</c:v>
                </c:pt>
                <c:pt idx="1314">
                  <c:v>8.1409057851239677</c:v>
                </c:pt>
                <c:pt idx="1315">
                  <c:v>8.1409057851239659</c:v>
                </c:pt>
                <c:pt idx="1316">
                  <c:v>8.0853685950413219</c:v>
                </c:pt>
                <c:pt idx="1317">
                  <c:v>8.1226049586776874</c:v>
                </c:pt>
                <c:pt idx="1318">
                  <c:v>8.0515173553719013</c:v>
                </c:pt>
                <c:pt idx="1319">
                  <c:v>8.1083239669421499</c:v>
                </c:pt>
                <c:pt idx="1320">
                  <c:v>8.1827966942148755</c:v>
                </c:pt>
                <c:pt idx="1321">
                  <c:v>8.2743008264462823</c:v>
                </c:pt>
                <c:pt idx="1322">
                  <c:v>8.2743008264462823</c:v>
                </c:pt>
                <c:pt idx="1323">
                  <c:v>8.1827966942148773</c:v>
                </c:pt>
                <c:pt idx="1324">
                  <c:v>8.144290909090909</c:v>
                </c:pt>
                <c:pt idx="1325">
                  <c:v>8.2213024793388421</c:v>
                </c:pt>
                <c:pt idx="1326">
                  <c:v>8.1853355371900811</c:v>
                </c:pt>
                <c:pt idx="1327">
                  <c:v>8.2427768595041329</c:v>
                </c:pt>
                <c:pt idx="1328">
                  <c:v>8.3138644628099154</c:v>
                </c:pt>
                <c:pt idx="1329">
                  <c:v>8.2947173553718994</c:v>
                </c:pt>
                <c:pt idx="1330">
                  <c:v>8.2570578512396686</c:v>
                </c:pt>
                <c:pt idx="1331">
                  <c:v>8.2198214876033049</c:v>
                </c:pt>
                <c:pt idx="1332">
                  <c:v>8.1834314049586787</c:v>
                </c:pt>
                <c:pt idx="1333">
                  <c:v>8.3323768595041336</c:v>
                </c:pt>
                <c:pt idx="1334">
                  <c:v>8.2947173553719011</c:v>
                </c:pt>
                <c:pt idx="1335">
                  <c:v>8.1989818181818173</c:v>
                </c:pt>
                <c:pt idx="1336">
                  <c:v>8.2532495867768585</c:v>
                </c:pt>
                <c:pt idx="1337">
                  <c:v>8.0866380165289247</c:v>
                </c:pt>
                <c:pt idx="1338">
                  <c:v>8.1611107438016539</c:v>
                </c:pt>
                <c:pt idx="1339">
                  <c:v>8.1049388429752049</c:v>
                </c:pt>
                <c:pt idx="1340">
                  <c:v>8.1236628099173558</c:v>
                </c:pt>
                <c:pt idx="1341">
                  <c:v>8.2183404958677695</c:v>
                </c:pt>
                <c:pt idx="1342">
                  <c:v>8.1827966942148773</c:v>
                </c:pt>
                <c:pt idx="1343">
                  <c:v>8.1634380165289251</c:v>
                </c:pt>
                <c:pt idx="1344">
                  <c:v>8.2010975206611576</c:v>
                </c:pt>
                <c:pt idx="1345">
                  <c:v>8.3166148760330572</c:v>
                </c:pt>
                <c:pt idx="1346">
                  <c:v>8.2802247933884292</c:v>
                </c:pt>
                <c:pt idx="1347">
                  <c:v>8.3338578512396673</c:v>
                </c:pt>
                <c:pt idx="1348">
                  <c:v>8.2234181818181824</c:v>
                </c:pt>
                <c:pt idx="1349">
                  <c:v>8.2987371900826457</c:v>
                </c:pt>
                <c:pt idx="1350">
                  <c:v>8.2072330578512407</c:v>
                </c:pt>
                <c:pt idx="1351">
                  <c:v>8.1497917355371907</c:v>
                </c:pt>
                <c:pt idx="1352">
                  <c:v>8.2217256198347108</c:v>
                </c:pt>
                <c:pt idx="1353">
                  <c:v>8.2410842975206613</c:v>
                </c:pt>
                <c:pt idx="1354">
                  <c:v>8.2221487603305796</c:v>
                </c:pt>
                <c:pt idx="1355">
                  <c:v>8.0338512396694206</c:v>
                </c:pt>
                <c:pt idx="1356">
                  <c:v>8.1264132231404957</c:v>
                </c:pt>
                <c:pt idx="1357">
                  <c:v>8.0553256198347096</c:v>
                </c:pt>
                <c:pt idx="1358">
                  <c:v>8.165765289256198</c:v>
                </c:pt>
                <c:pt idx="1359">
                  <c:v>8.0361785123966936</c:v>
                </c:pt>
                <c:pt idx="1360">
                  <c:v>8.0904462809917366</c:v>
                </c:pt>
                <c:pt idx="1361">
                  <c:v>8.1674578512396696</c:v>
                </c:pt>
                <c:pt idx="1362">
                  <c:v>8.2427768595041329</c:v>
                </c:pt>
                <c:pt idx="1363">
                  <c:v>8.1297983471074371</c:v>
                </c:pt>
                <c:pt idx="1364">
                  <c:v>8.1297983471074389</c:v>
                </c:pt>
                <c:pt idx="1365">
                  <c:v>8.2025785123966948</c:v>
                </c:pt>
                <c:pt idx="1366">
                  <c:v>8.2025785123966948</c:v>
                </c:pt>
                <c:pt idx="1367">
                  <c:v>8.2736661157024791</c:v>
                </c:pt>
                <c:pt idx="1368">
                  <c:v>8.2547305785123974</c:v>
                </c:pt>
                <c:pt idx="1369">
                  <c:v>8.2906975206611584</c:v>
                </c:pt>
                <c:pt idx="1370">
                  <c:v>8.4049454545454552</c:v>
                </c:pt>
                <c:pt idx="1371">
                  <c:v>8.346869421487602</c:v>
                </c:pt>
                <c:pt idx="1372">
                  <c:v>8.164919008264464</c:v>
                </c:pt>
                <c:pt idx="1373">
                  <c:v>8.3172495867768585</c:v>
                </c:pt>
                <c:pt idx="1374">
                  <c:v>8.2800132231404948</c:v>
                </c:pt>
                <c:pt idx="1375">
                  <c:v>8.3368198347107452</c:v>
                </c:pt>
                <c:pt idx="1376">
                  <c:v>8.24425785123967</c:v>
                </c:pt>
                <c:pt idx="1377">
                  <c:v>8.3378776859504136</c:v>
                </c:pt>
                <c:pt idx="1378">
                  <c:v>8.3191537190082645</c:v>
                </c:pt>
                <c:pt idx="1379">
                  <c:v>8.3374545454545466</c:v>
                </c:pt>
                <c:pt idx="1380">
                  <c:v>8.3374545454545448</c:v>
                </c:pt>
                <c:pt idx="1381">
                  <c:v>8.3955305785123961</c:v>
                </c:pt>
                <c:pt idx="1382">
                  <c:v>8.4302280991735525</c:v>
                </c:pt>
                <c:pt idx="1383">
                  <c:v>8.333434710743802</c:v>
                </c:pt>
                <c:pt idx="1384">
                  <c:v>8.3896066115702475</c:v>
                </c:pt>
                <c:pt idx="1385">
                  <c:v>8.314287603305786</c:v>
                </c:pt>
                <c:pt idx="1386">
                  <c:v>8.4453553719008259</c:v>
                </c:pt>
                <c:pt idx="1387">
                  <c:v>8.3157685950413232</c:v>
                </c:pt>
                <c:pt idx="1388">
                  <c:v>8.3157685950413232</c:v>
                </c:pt>
                <c:pt idx="1389">
                  <c:v>8.4300165289256181</c:v>
                </c:pt>
                <c:pt idx="1390">
                  <c:v>8.3530049586776869</c:v>
                </c:pt>
                <c:pt idx="1391">
                  <c:v>8.257269421487603</c:v>
                </c:pt>
                <c:pt idx="1392">
                  <c:v>8.4045223140495882</c:v>
                </c:pt>
                <c:pt idx="1393">
                  <c:v>8.4815338842975212</c:v>
                </c:pt>
                <c:pt idx="1394">
                  <c:v>8.4438743801652887</c:v>
                </c:pt>
                <c:pt idx="1395">
                  <c:v>8.3719404958677703</c:v>
                </c:pt>
                <c:pt idx="1396">
                  <c:v>8.2772628099173566</c:v>
                </c:pt>
                <c:pt idx="1397">
                  <c:v>8.3687669421487616</c:v>
                </c:pt>
                <c:pt idx="1398">
                  <c:v>8.4064264462809923</c:v>
                </c:pt>
                <c:pt idx="1399">
                  <c:v>8.2738776859504135</c:v>
                </c:pt>
                <c:pt idx="1400">
                  <c:v>8.2738776859504135</c:v>
                </c:pt>
                <c:pt idx="1401">
                  <c:v>8.2738776859504135</c:v>
                </c:pt>
                <c:pt idx="1402">
                  <c:v>8.2170710743801667</c:v>
                </c:pt>
                <c:pt idx="1403">
                  <c:v>8.0664330578512384</c:v>
                </c:pt>
                <c:pt idx="1404">
                  <c:v>7.9585322314049591</c:v>
                </c:pt>
                <c:pt idx="1405">
                  <c:v>8.012165289256199</c:v>
                </c:pt>
                <c:pt idx="1406">
                  <c:v>7.9938644628099169</c:v>
                </c:pt>
                <c:pt idx="1407">
                  <c:v>8.0128000000000004</c:v>
                </c:pt>
                <c:pt idx="1408">
                  <c:v>7.9938644628099187</c:v>
                </c:pt>
                <c:pt idx="1409">
                  <c:v>7.9938644628099169</c:v>
                </c:pt>
                <c:pt idx="1410">
                  <c:v>7.8672396694214886</c:v>
                </c:pt>
                <c:pt idx="1411">
                  <c:v>7.9240462809917362</c:v>
                </c:pt>
                <c:pt idx="1412">
                  <c:v>7.9617057851239679</c:v>
                </c:pt>
                <c:pt idx="1413">
                  <c:v>8.0542677685950412</c:v>
                </c:pt>
                <c:pt idx="1414">
                  <c:v>8.1998280991735548</c:v>
                </c:pt>
                <c:pt idx="1415">
                  <c:v>8.2181289256198333</c:v>
                </c:pt>
                <c:pt idx="1416">
                  <c:v>8.1821619834710742</c:v>
                </c:pt>
                <c:pt idx="1417">
                  <c:v>8.2206677685950407</c:v>
                </c:pt>
                <c:pt idx="1418">
                  <c:v>8.2781090909090924</c:v>
                </c:pt>
                <c:pt idx="1419">
                  <c:v>8.3336462809917364</c:v>
                </c:pt>
                <c:pt idx="1420">
                  <c:v>8.4983537190082661</c:v>
                </c:pt>
                <c:pt idx="1421">
                  <c:v>8.3511008264462809</c:v>
                </c:pt>
                <c:pt idx="1422">
                  <c:v>8.2766280991735535</c:v>
                </c:pt>
                <c:pt idx="1423">
                  <c:v>8.2957752066115695</c:v>
                </c:pt>
                <c:pt idx="1424">
                  <c:v>8.2396033057851241</c:v>
                </c:pt>
                <c:pt idx="1425">
                  <c:v>8.167669421487604</c:v>
                </c:pt>
                <c:pt idx="1426">
                  <c:v>8.259173553719009</c:v>
                </c:pt>
                <c:pt idx="1427">
                  <c:v>8.1644958677685953</c:v>
                </c:pt>
                <c:pt idx="1428">
                  <c:v>8.1259900826446287</c:v>
                </c:pt>
                <c:pt idx="1429">
                  <c:v>8.1072661157024779</c:v>
                </c:pt>
                <c:pt idx="1430">
                  <c:v>8.0691834710743802</c:v>
                </c:pt>
                <c:pt idx="1431">
                  <c:v>8.159629752066115</c:v>
                </c:pt>
                <c:pt idx="1432">
                  <c:v>8.1964429752066135</c:v>
                </c:pt>
                <c:pt idx="1433">
                  <c:v>8.158360330578514</c:v>
                </c:pt>
                <c:pt idx="1434">
                  <c:v>8.2530380165289277</c:v>
                </c:pt>
                <c:pt idx="1435">
                  <c:v>8.3622082644628115</c:v>
                </c:pt>
                <c:pt idx="1436">
                  <c:v>8.324971900826446</c:v>
                </c:pt>
                <c:pt idx="1437">
                  <c:v>8.3811438016528932</c:v>
                </c:pt>
                <c:pt idx="1438">
                  <c:v>8.3434842975206607</c:v>
                </c:pt>
                <c:pt idx="1439">
                  <c:v>8.4196495867768597</c:v>
                </c:pt>
                <c:pt idx="1440">
                  <c:v>8.4577322314049592</c:v>
                </c:pt>
                <c:pt idx="1441">
                  <c:v>8.4209190082644625</c:v>
                </c:pt>
                <c:pt idx="1442">
                  <c:v>8.4396429752066133</c:v>
                </c:pt>
                <c:pt idx="1443">
                  <c:v>8.4024066115702478</c:v>
                </c:pt>
                <c:pt idx="1444">
                  <c:v>8.2010975206611576</c:v>
                </c:pt>
                <c:pt idx="1445">
                  <c:v>8.2200330578512393</c:v>
                </c:pt>
                <c:pt idx="1446">
                  <c:v>8.2017322314049572</c:v>
                </c:pt>
                <c:pt idx="1447">
                  <c:v>8.2017322314049572</c:v>
                </c:pt>
                <c:pt idx="1448">
                  <c:v>8.2393917355371897</c:v>
                </c:pt>
                <c:pt idx="1449">
                  <c:v>8.1819504132231415</c:v>
                </c:pt>
                <c:pt idx="1450">
                  <c:v>8.088330578512398</c:v>
                </c:pt>
                <c:pt idx="1451">
                  <c:v>8.0346975206611582</c:v>
                </c:pt>
                <c:pt idx="1452">
                  <c:v>7.9610710743801647</c:v>
                </c:pt>
                <c:pt idx="1453">
                  <c:v>7.9610710743801665</c:v>
                </c:pt>
                <c:pt idx="1454">
                  <c:v>8.1430214876033062</c:v>
                </c:pt>
                <c:pt idx="1455">
                  <c:v>8.0504595041322311</c:v>
                </c:pt>
                <c:pt idx="1456">
                  <c:v>8.0323702479338834</c:v>
                </c:pt>
                <c:pt idx="1457">
                  <c:v>7.9398082644628092</c:v>
                </c:pt>
                <c:pt idx="1458">
                  <c:v>7.9398082644628092</c:v>
                </c:pt>
                <c:pt idx="1459">
                  <c:v>7.8661818181818166</c:v>
                </c:pt>
                <c:pt idx="1460">
                  <c:v>7.8844826446280978</c:v>
                </c:pt>
                <c:pt idx="1461">
                  <c:v>8.0125884297520642</c:v>
                </c:pt>
                <c:pt idx="1462">
                  <c:v>8.0489785123966922</c:v>
                </c:pt>
                <c:pt idx="1463">
                  <c:v>8.0306776859504119</c:v>
                </c:pt>
                <c:pt idx="1464">
                  <c:v>7.9738710743801651</c:v>
                </c:pt>
                <c:pt idx="1465">
                  <c:v>8.1049388429752067</c:v>
                </c:pt>
                <c:pt idx="1466">
                  <c:v>8.0693950413223146</c:v>
                </c:pt>
                <c:pt idx="1467">
                  <c:v>8.1811041322314075</c:v>
                </c:pt>
                <c:pt idx="1468">
                  <c:v>8.2002512396694236</c:v>
                </c:pt>
                <c:pt idx="1469">
                  <c:v>8.2366413223140515</c:v>
                </c:pt>
                <c:pt idx="1470">
                  <c:v>8.2738776859504135</c:v>
                </c:pt>
                <c:pt idx="1471">
                  <c:v>8.2549421487603318</c:v>
                </c:pt>
                <c:pt idx="1472">
                  <c:v>8.1483107438016535</c:v>
                </c:pt>
                <c:pt idx="1473">
                  <c:v>8.1123438016528926</c:v>
                </c:pt>
                <c:pt idx="1474">
                  <c:v>8.1310677685950417</c:v>
                </c:pt>
                <c:pt idx="1475">
                  <c:v>8.1310677685950417</c:v>
                </c:pt>
                <c:pt idx="1476">
                  <c:v>8.2402380165289273</c:v>
                </c:pt>
                <c:pt idx="1477">
                  <c:v>8.164919008264464</c:v>
                </c:pt>
                <c:pt idx="1478">
                  <c:v>8.0712991735537187</c:v>
                </c:pt>
                <c:pt idx="1479">
                  <c:v>8.0712991735537187</c:v>
                </c:pt>
                <c:pt idx="1480">
                  <c:v>8.034062809917355</c:v>
                </c:pt>
                <c:pt idx="1481">
                  <c:v>8.034062809917355</c:v>
                </c:pt>
                <c:pt idx="1482">
                  <c:v>8.034062809917355</c:v>
                </c:pt>
                <c:pt idx="1483">
                  <c:v>7.9816991735537188</c:v>
                </c:pt>
                <c:pt idx="1484">
                  <c:v>7.9444628099173542</c:v>
                </c:pt>
                <c:pt idx="1485">
                  <c:v>7.8682975206611587</c:v>
                </c:pt>
                <c:pt idx="1486">
                  <c:v>7.868297520661157</c:v>
                </c:pt>
                <c:pt idx="1487">
                  <c:v>7.9825454545454546</c:v>
                </c:pt>
                <c:pt idx="1488">
                  <c:v>8.076165289256199</c:v>
                </c:pt>
                <c:pt idx="1489">
                  <c:v>8.1904132231404976</c:v>
                </c:pt>
                <c:pt idx="1490">
                  <c:v>8.1721123966942155</c:v>
                </c:pt>
                <c:pt idx="1491">
                  <c:v>8.0629421487603317</c:v>
                </c:pt>
                <c:pt idx="1492">
                  <c:v>8.2068099173553737</c:v>
                </c:pt>
                <c:pt idx="1493">
                  <c:v>8.3696132231404956</c:v>
                </c:pt>
                <c:pt idx="1494">
                  <c:v>8.3513123966942153</c:v>
                </c:pt>
                <c:pt idx="1495">
                  <c:v>8.3700363636363644</c:v>
                </c:pt>
                <c:pt idx="1496">
                  <c:v>8.3328000000000007</c:v>
                </c:pt>
                <c:pt idx="1497">
                  <c:v>8.2557884297520676</c:v>
                </c:pt>
                <c:pt idx="1498">
                  <c:v>8.2366413223140498</c:v>
                </c:pt>
                <c:pt idx="1499">
                  <c:v>8.1040925619834709</c:v>
                </c:pt>
                <c:pt idx="1500">
                  <c:v>8.1977123966942145</c:v>
                </c:pt>
                <c:pt idx="1501">
                  <c:v>8.288158677685951</c:v>
                </c:pt>
                <c:pt idx="1502">
                  <c:v>8.3651702479338859</c:v>
                </c:pt>
                <c:pt idx="1503">
                  <c:v>8.2906975206611584</c:v>
                </c:pt>
                <c:pt idx="1504">
                  <c:v>8.4036760330578524</c:v>
                </c:pt>
                <c:pt idx="1505">
                  <c:v>8.4611173553719023</c:v>
                </c:pt>
                <c:pt idx="1506">
                  <c:v>8.4983537190082661</c:v>
                </c:pt>
                <c:pt idx="1507">
                  <c:v>8.479629752066117</c:v>
                </c:pt>
                <c:pt idx="1508">
                  <c:v>8.479629752066117</c:v>
                </c:pt>
                <c:pt idx="1509">
                  <c:v>8.4979305785123973</c:v>
                </c:pt>
                <c:pt idx="1510">
                  <c:v>8.4226115702479341</c:v>
                </c:pt>
                <c:pt idx="1511">
                  <c:v>8.4987768595041331</c:v>
                </c:pt>
                <c:pt idx="1512">
                  <c:v>8.3845289256198345</c:v>
                </c:pt>
                <c:pt idx="1513">
                  <c:v>8.3485619834710736</c:v>
                </c:pt>
                <c:pt idx="1514">
                  <c:v>8.2174942148760337</c:v>
                </c:pt>
                <c:pt idx="1515">
                  <c:v>8.1045157024793379</c:v>
                </c:pt>
                <c:pt idx="1516">
                  <c:v>8.0857917355371889</c:v>
                </c:pt>
                <c:pt idx="1517">
                  <c:v>8.0308892561983463</c:v>
                </c:pt>
                <c:pt idx="1518">
                  <c:v>8.0308892561983463</c:v>
                </c:pt>
                <c:pt idx="1519">
                  <c:v>7.9415008264462799</c:v>
                </c:pt>
                <c:pt idx="1520">
                  <c:v>7.9051107438016528</c:v>
                </c:pt>
                <c:pt idx="1521">
                  <c:v>7.8289454545454529</c:v>
                </c:pt>
                <c:pt idx="1522">
                  <c:v>7.8851173553719009</c:v>
                </c:pt>
                <c:pt idx="1523">
                  <c:v>7.8851173553719009</c:v>
                </c:pt>
                <c:pt idx="1524">
                  <c:v>7.996826446280993</c:v>
                </c:pt>
                <c:pt idx="1525">
                  <c:v>7.9968264462809913</c:v>
                </c:pt>
                <c:pt idx="1526">
                  <c:v>7.9063801652892547</c:v>
                </c:pt>
                <c:pt idx="1527">
                  <c:v>7.9427702479338835</c:v>
                </c:pt>
                <c:pt idx="1528">
                  <c:v>7.868297520661157</c:v>
                </c:pt>
                <c:pt idx="1529">
                  <c:v>7.9949223140495871</c:v>
                </c:pt>
                <c:pt idx="1530">
                  <c:v>8.0874842975206622</c:v>
                </c:pt>
                <c:pt idx="1531">
                  <c:v>8.0874842975206604</c:v>
                </c:pt>
                <c:pt idx="1532">
                  <c:v>8.1066314049586783</c:v>
                </c:pt>
                <c:pt idx="1533">
                  <c:v>8.1245090909090898</c:v>
                </c:pt>
                <c:pt idx="1534">
                  <c:v>8.0491900826446283</c:v>
                </c:pt>
                <c:pt idx="1535">
                  <c:v>8.0674909090909086</c:v>
                </c:pt>
                <c:pt idx="1536">
                  <c:v>8.1766611570247925</c:v>
                </c:pt>
                <c:pt idx="1537">
                  <c:v>8.2138975206611597</c:v>
                </c:pt>
                <c:pt idx="1538">
                  <c:v>8.3075173553719033</c:v>
                </c:pt>
                <c:pt idx="1539">
                  <c:v>8.3075173553719033</c:v>
                </c:pt>
                <c:pt idx="1540">
                  <c:v>8.1970776859504149</c:v>
                </c:pt>
                <c:pt idx="1541">
                  <c:v>8.1602644628099164</c:v>
                </c:pt>
                <c:pt idx="1542">
                  <c:v>8.013011570247933</c:v>
                </c:pt>
                <c:pt idx="1543">
                  <c:v>7.9600132231404954</c:v>
                </c:pt>
                <c:pt idx="1544">
                  <c:v>7.9785256198347101</c:v>
                </c:pt>
                <c:pt idx="1545">
                  <c:v>7.978525619834711</c:v>
                </c:pt>
                <c:pt idx="1546">
                  <c:v>7.9785256198347128</c:v>
                </c:pt>
                <c:pt idx="1547">
                  <c:v>7.9229884297520652</c:v>
                </c:pt>
                <c:pt idx="1548">
                  <c:v>7.9038413223140482</c:v>
                </c:pt>
                <c:pt idx="1549">
                  <c:v>7.8123371900826442</c:v>
                </c:pt>
                <c:pt idx="1550">
                  <c:v>7.8483041322314051</c:v>
                </c:pt>
                <c:pt idx="1551">
                  <c:v>7.8483041322314051</c:v>
                </c:pt>
                <c:pt idx="1552">
                  <c:v>7.8136066115702478</c:v>
                </c:pt>
                <c:pt idx="1553">
                  <c:v>7.921507438016528</c:v>
                </c:pt>
                <c:pt idx="1554">
                  <c:v>7.8846942148760331</c:v>
                </c:pt>
                <c:pt idx="1555">
                  <c:v>7.8127603305785129</c:v>
                </c:pt>
                <c:pt idx="1556">
                  <c:v>7.8316958677685946</c:v>
                </c:pt>
                <c:pt idx="1557">
                  <c:v>7.9446743801652904</c:v>
                </c:pt>
                <c:pt idx="1558">
                  <c:v>7.8885024793388441</c:v>
                </c:pt>
                <c:pt idx="1559">
                  <c:v>7.8708363636363643</c:v>
                </c:pt>
                <c:pt idx="1560">
                  <c:v>7.8708363636363625</c:v>
                </c:pt>
                <c:pt idx="1561">
                  <c:v>7.94530909090909</c:v>
                </c:pt>
                <c:pt idx="1562">
                  <c:v>8.089176859504132</c:v>
                </c:pt>
                <c:pt idx="1563">
                  <c:v>8.1079008264462828</c:v>
                </c:pt>
                <c:pt idx="1564">
                  <c:v>8.0719338842975237</c:v>
                </c:pt>
                <c:pt idx="1565">
                  <c:v>8.1811041322314075</c:v>
                </c:pt>
                <c:pt idx="1566">
                  <c:v>8.1621685950413241</c:v>
                </c:pt>
                <c:pt idx="1567">
                  <c:v>8.0311008264462806</c:v>
                </c:pt>
                <c:pt idx="1568">
                  <c:v>8.0496132231404935</c:v>
                </c:pt>
                <c:pt idx="1569">
                  <c:v>8.2357950413223122</c:v>
                </c:pt>
                <c:pt idx="1570">
                  <c:v>8.235795041322314</c:v>
                </c:pt>
                <c:pt idx="1571">
                  <c:v>8.0902347107438022</c:v>
                </c:pt>
                <c:pt idx="1572">
                  <c:v>8.1091702479338839</c:v>
                </c:pt>
                <c:pt idx="1573">
                  <c:v>8.1091702479338856</c:v>
                </c:pt>
                <c:pt idx="1574">
                  <c:v>8.1819504132231398</c:v>
                </c:pt>
                <c:pt idx="1575">
                  <c:v>8.1819504132231415</c:v>
                </c:pt>
                <c:pt idx="1576">
                  <c:v>8.0904462809917366</c:v>
                </c:pt>
                <c:pt idx="1577">
                  <c:v>8.145348760330581</c:v>
                </c:pt>
                <c:pt idx="1578">
                  <c:v>8.1085355371900825</c:v>
                </c:pt>
                <c:pt idx="1579">
                  <c:v>7.8876561983471065</c:v>
                </c:pt>
                <c:pt idx="1580">
                  <c:v>7.8516892561983465</c:v>
                </c:pt>
                <c:pt idx="1581">
                  <c:v>7.9595900826446293</c:v>
                </c:pt>
                <c:pt idx="1582">
                  <c:v>7.8670280991735524</c:v>
                </c:pt>
                <c:pt idx="1583">
                  <c:v>7.8297917355371895</c:v>
                </c:pt>
                <c:pt idx="1584">
                  <c:v>7.7570115702479345</c:v>
                </c:pt>
                <c:pt idx="1585">
                  <c:v>7.7382876033057837</c:v>
                </c:pt>
                <c:pt idx="1586">
                  <c:v>7.7206214876033048</c:v>
                </c:pt>
                <c:pt idx="1587">
                  <c:v>7.7393454545454547</c:v>
                </c:pt>
                <c:pt idx="1588">
                  <c:v>7.7576462809917359</c:v>
                </c:pt>
                <c:pt idx="1589">
                  <c:v>7.8827900826446271</c:v>
                </c:pt>
                <c:pt idx="1590">
                  <c:v>8.031735537190082</c:v>
                </c:pt>
                <c:pt idx="1591">
                  <c:v>8.031735537190082</c:v>
                </c:pt>
                <c:pt idx="1592">
                  <c:v>8.0138578512396688</c:v>
                </c:pt>
                <c:pt idx="1593">
                  <c:v>8.0138578512396705</c:v>
                </c:pt>
                <c:pt idx="1594">
                  <c:v>8.1053619834710737</c:v>
                </c:pt>
                <c:pt idx="1595">
                  <c:v>8.0685487603305788</c:v>
                </c:pt>
                <c:pt idx="1596">
                  <c:v>8.1221818181818186</c:v>
                </c:pt>
                <c:pt idx="1597">
                  <c:v>8.1602644628099164</c:v>
                </c:pt>
                <c:pt idx="1598">
                  <c:v>8.1602644628099164</c:v>
                </c:pt>
                <c:pt idx="1599">
                  <c:v>8.1234512396694214</c:v>
                </c:pt>
                <c:pt idx="1600">
                  <c:v>8.0849454545454549</c:v>
                </c:pt>
                <c:pt idx="1601">
                  <c:v>8.0849454545454531</c:v>
                </c:pt>
                <c:pt idx="1602">
                  <c:v>8.1764495867768616</c:v>
                </c:pt>
                <c:pt idx="1603">
                  <c:v>8.2517685950413231</c:v>
                </c:pt>
                <c:pt idx="1604">
                  <c:v>8.1962314049586773</c:v>
                </c:pt>
                <c:pt idx="1605">
                  <c:v>8.3092099173553713</c:v>
                </c:pt>
                <c:pt idx="1606">
                  <c:v>8.2208793388429733</c:v>
                </c:pt>
                <c:pt idx="1607">
                  <c:v>8.2402380165289255</c:v>
                </c:pt>
                <c:pt idx="1608">
                  <c:v>8.2219371900826435</c:v>
                </c:pt>
                <c:pt idx="1609">
                  <c:v>8.277474380165291</c:v>
                </c:pt>
                <c:pt idx="1610">
                  <c:v>8.2030016528925636</c:v>
                </c:pt>
                <c:pt idx="1611">
                  <c:v>8.1302214876033059</c:v>
                </c:pt>
                <c:pt idx="1612">
                  <c:v>8.1491570247933893</c:v>
                </c:pt>
                <c:pt idx="1613">
                  <c:v>8.0738380165289261</c:v>
                </c:pt>
                <c:pt idx="1614">
                  <c:v>8.1483107438016535</c:v>
                </c:pt>
                <c:pt idx="1615">
                  <c:v>8.1098049586776852</c:v>
                </c:pt>
                <c:pt idx="1616">
                  <c:v>8.1621685950413223</c:v>
                </c:pt>
                <c:pt idx="1617">
                  <c:v>8.123662809917354</c:v>
                </c:pt>
                <c:pt idx="1618">
                  <c:v>8.1419636363636361</c:v>
                </c:pt>
                <c:pt idx="1619">
                  <c:v>8.0864264462809921</c:v>
                </c:pt>
                <c:pt idx="1620">
                  <c:v>8.0327933884297504</c:v>
                </c:pt>
                <c:pt idx="1621">
                  <c:v>8.0506710743801655</c:v>
                </c:pt>
                <c:pt idx="1622">
                  <c:v>8.089176859504132</c:v>
                </c:pt>
                <c:pt idx="1623">
                  <c:v>8.1264132231404957</c:v>
                </c:pt>
                <c:pt idx="1624">
                  <c:v>8.0519404958677683</c:v>
                </c:pt>
                <c:pt idx="1625">
                  <c:v>8.0519404958677665</c:v>
                </c:pt>
                <c:pt idx="1626">
                  <c:v>8.0879074380165275</c:v>
                </c:pt>
                <c:pt idx="1627">
                  <c:v>7.9423471074380156</c:v>
                </c:pt>
                <c:pt idx="1628">
                  <c:v>7.9240462809917345</c:v>
                </c:pt>
                <c:pt idx="1629">
                  <c:v>7.8529586776859501</c:v>
                </c:pt>
                <c:pt idx="1630">
                  <c:v>7.8885024793388423</c:v>
                </c:pt>
                <c:pt idx="1631">
                  <c:v>7.9248925619834711</c:v>
                </c:pt>
                <c:pt idx="1632">
                  <c:v>7.7235834710743791</c:v>
                </c:pt>
                <c:pt idx="1633">
                  <c:v>7.6499570247933875</c:v>
                </c:pt>
                <c:pt idx="1634">
                  <c:v>7.7054942148760333</c:v>
                </c:pt>
                <c:pt idx="1635">
                  <c:v>7.6865586776859498</c:v>
                </c:pt>
                <c:pt idx="1636">
                  <c:v>7.7801785123966951</c:v>
                </c:pt>
                <c:pt idx="1637">
                  <c:v>7.8695669421487606</c:v>
                </c:pt>
                <c:pt idx="1638">
                  <c:v>7.8335999999999997</c:v>
                </c:pt>
                <c:pt idx="1639">
                  <c:v>7.9791603305785115</c:v>
                </c:pt>
                <c:pt idx="1640">
                  <c:v>8.0155504132231403</c:v>
                </c:pt>
                <c:pt idx="1641">
                  <c:v>8.0717223140495857</c:v>
                </c:pt>
                <c:pt idx="1642">
                  <c:v>8.160052892561982</c:v>
                </c:pt>
                <c:pt idx="1643">
                  <c:v>8.160052892561982</c:v>
                </c:pt>
                <c:pt idx="1644">
                  <c:v>8.1413289256198347</c:v>
                </c:pt>
                <c:pt idx="1645">
                  <c:v>8.1413289256198347</c:v>
                </c:pt>
                <c:pt idx="1646">
                  <c:v>8.1221818181818186</c:v>
                </c:pt>
                <c:pt idx="1647">
                  <c:v>8.0502479338842967</c:v>
                </c:pt>
                <c:pt idx="1648">
                  <c:v>8.1991933884297516</c:v>
                </c:pt>
                <c:pt idx="1649">
                  <c:v>8.1247206611570242</c:v>
                </c:pt>
                <c:pt idx="1650">
                  <c:v>8.1247206611570242</c:v>
                </c:pt>
                <c:pt idx="1651">
                  <c:v>8.0685487603305788</c:v>
                </c:pt>
                <c:pt idx="1652">
                  <c:v>8.1240859504132246</c:v>
                </c:pt>
                <c:pt idx="1653">
                  <c:v>8.1421752066115705</c:v>
                </c:pt>
                <c:pt idx="1654">
                  <c:v>8.1421752066115722</c:v>
                </c:pt>
                <c:pt idx="1655">
                  <c:v>8.1234512396694214</c:v>
                </c:pt>
                <c:pt idx="1656">
                  <c:v>8.1425983471074392</c:v>
                </c:pt>
                <c:pt idx="1657">
                  <c:v>8.1781421487603314</c:v>
                </c:pt>
                <c:pt idx="1658">
                  <c:v>8.0651636363636356</c:v>
                </c:pt>
                <c:pt idx="1659">
                  <c:v>8.1396363636363631</c:v>
                </c:pt>
                <c:pt idx="1660">
                  <c:v>8.1581487603305796</c:v>
                </c:pt>
                <c:pt idx="1661">
                  <c:v>8.1581487603305778</c:v>
                </c:pt>
                <c:pt idx="1662">
                  <c:v>8.1770842975206612</c:v>
                </c:pt>
                <c:pt idx="1663">
                  <c:v>8.2515570247933887</c:v>
                </c:pt>
                <c:pt idx="1664">
                  <c:v>8.2515570247933887</c:v>
                </c:pt>
                <c:pt idx="1665">
                  <c:v>8.2892165289256177</c:v>
                </c:pt>
                <c:pt idx="1666">
                  <c:v>8.2511338842975199</c:v>
                </c:pt>
                <c:pt idx="1667">
                  <c:v>8.2875239669421497</c:v>
                </c:pt>
                <c:pt idx="1668">
                  <c:v>8.3430611570247954</c:v>
                </c:pt>
                <c:pt idx="1669">
                  <c:v>8.3622082644628115</c:v>
                </c:pt>
                <c:pt idx="1670">
                  <c:v>8.3998677685950405</c:v>
                </c:pt>
                <c:pt idx="1671">
                  <c:v>8.437104132231406</c:v>
                </c:pt>
                <c:pt idx="1672">
                  <c:v>8.4756099173553743</c:v>
                </c:pt>
                <c:pt idx="1673">
                  <c:v>8.4756099173553743</c:v>
                </c:pt>
                <c:pt idx="1674">
                  <c:v>8.4943338842975216</c:v>
                </c:pt>
                <c:pt idx="1675">
                  <c:v>8.4753983471074399</c:v>
                </c:pt>
                <c:pt idx="1676">
                  <c:v>8.366228099173556</c:v>
                </c:pt>
                <c:pt idx="1677">
                  <c:v>8.2425652892562002</c:v>
                </c:pt>
                <c:pt idx="1678">
                  <c:v>8.2425652892561985</c:v>
                </c:pt>
                <c:pt idx="1679">
                  <c:v>8.1308561983471073</c:v>
                </c:pt>
                <c:pt idx="1680">
                  <c:v>8.0204165289256206</c:v>
                </c:pt>
                <c:pt idx="1681">
                  <c:v>7.9112462809917359</c:v>
                </c:pt>
                <c:pt idx="1682">
                  <c:v>7.8350809917355377</c:v>
                </c:pt>
                <c:pt idx="1683">
                  <c:v>7.8350809917355377</c:v>
                </c:pt>
                <c:pt idx="1684">
                  <c:v>7.7614545454545452</c:v>
                </c:pt>
                <c:pt idx="1685">
                  <c:v>7.6348297520661159</c:v>
                </c:pt>
                <c:pt idx="1686">
                  <c:v>7.7629355371900832</c:v>
                </c:pt>
                <c:pt idx="1687">
                  <c:v>7.8865983471074372</c:v>
                </c:pt>
                <c:pt idx="1688">
                  <c:v>7.8310611570247914</c:v>
                </c:pt>
                <c:pt idx="1689">
                  <c:v>7.8674512396694194</c:v>
                </c:pt>
                <c:pt idx="1690">
                  <c:v>7.9217190082644633</c:v>
                </c:pt>
                <c:pt idx="1691">
                  <c:v>7.9753520661157022</c:v>
                </c:pt>
                <c:pt idx="1692">
                  <c:v>7.9025719008264463</c:v>
                </c:pt>
                <c:pt idx="1693">
                  <c:v>7.8836363636363647</c:v>
                </c:pt>
                <c:pt idx="1694">
                  <c:v>7.9200264462809908</c:v>
                </c:pt>
                <c:pt idx="1695">
                  <c:v>8.0655867768595044</c:v>
                </c:pt>
                <c:pt idx="1696">
                  <c:v>8.0655867768595026</c:v>
                </c:pt>
                <c:pt idx="1697">
                  <c:v>8.1217586776859498</c:v>
                </c:pt>
                <c:pt idx="1698">
                  <c:v>8.1585719008264448</c:v>
                </c:pt>
                <c:pt idx="1699">
                  <c:v>8.0691834710743802</c:v>
                </c:pt>
                <c:pt idx="1700">
                  <c:v>8.0691834710743784</c:v>
                </c:pt>
                <c:pt idx="1701">
                  <c:v>8.1628033057851237</c:v>
                </c:pt>
                <c:pt idx="1702">
                  <c:v>8.2355834710743814</c:v>
                </c:pt>
                <c:pt idx="1703">
                  <c:v>8.2168595041322341</c:v>
                </c:pt>
                <c:pt idx="1704">
                  <c:v>8.1985586776859503</c:v>
                </c:pt>
                <c:pt idx="1705">
                  <c:v>8.1423867768595048</c:v>
                </c:pt>
                <c:pt idx="1706">
                  <c:v>8.1047272727272706</c:v>
                </c:pt>
                <c:pt idx="1707">
                  <c:v>8.123874380165292</c:v>
                </c:pt>
                <c:pt idx="1708">
                  <c:v>8.2000396694214892</c:v>
                </c:pt>
                <c:pt idx="1709">
                  <c:v>8.3266644628099193</c:v>
                </c:pt>
                <c:pt idx="1710">
                  <c:v>8.3083636363636373</c:v>
                </c:pt>
                <c:pt idx="1711">
                  <c:v>8.2515570247933887</c:v>
                </c:pt>
                <c:pt idx="1712">
                  <c:v>8.2515570247933887</c:v>
                </c:pt>
                <c:pt idx="1713">
                  <c:v>8.3277223140495895</c:v>
                </c:pt>
                <c:pt idx="1714">
                  <c:v>8.421342148760333</c:v>
                </c:pt>
                <c:pt idx="1715">
                  <c:v>8.4213421487603313</c:v>
                </c:pt>
                <c:pt idx="1716">
                  <c:v>8.3845289256198345</c:v>
                </c:pt>
                <c:pt idx="1717">
                  <c:v>8.2372760330578512</c:v>
                </c:pt>
                <c:pt idx="1718">
                  <c:v>8.0706644628099173</c:v>
                </c:pt>
                <c:pt idx="1719">
                  <c:v>8.0706644628099191</c:v>
                </c:pt>
                <c:pt idx="1720">
                  <c:v>8.1262016528925631</c:v>
                </c:pt>
                <c:pt idx="1721">
                  <c:v>8.0357553719008283</c:v>
                </c:pt>
                <c:pt idx="1722">
                  <c:v>8.1119206611570256</c:v>
                </c:pt>
                <c:pt idx="1723">
                  <c:v>8.0544793388429774</c:v>
                </c:pt>
                <c:pt idx="1724">
                  <c:v>7.924892561983472</c:v>
                </c:pt>
                <c:pt idx="1725">
                  <c:v>7.9434049586776867</c:v>
                </c:pt>
                <c:pt idx="1726">
                  <c:v>8.0178776859504133</c:v>
                </c:pt>
                <c:pt idx="1727">
                  <c:v>8.1270479338842971</c:v>
                </c:pt>
                <c:pt idx="1728">
                  <c:v>8.2551537190082662</c:v>
                </c:pt>
                <c:pt idx="1729">
                  <c:v>8.2551537190082662</c:v>
                </c:pt>
                <c:pt idx="1730">
                  <c:v>8.1459834710743806</c:v>
                </c:pt>
                <c:pt idx="1731">
                  <c:v>8.2551537190082662</c:v>
                </c:pt>
                <c:pt idx="1732">
                  <c:v>8.1421752066115705</c:v>
                </c:pt>
                <c:pt idx="1733">
                  <c:v>8.1421752066115705</c:v>
                </c:pt>
                <c:pt idx="1734">
                  <c:v>8.2336793388429772</c:v>
                </c:pt>
                <c:pt idx="1735">
                  <c:v>8.2904859504132258</c:v>
                </c:pt>
                <c:pt idx="1736">
                  <c:v>8.1623801652892585</c:v>
                </c:pt>
                <c:pt idx="1737">
                  <c:v>8.200462809917358</c:v>
                </c:pt>
                <c:pt idx="1738">
                  <c:v>8.2389685950413227</c:v>
                </c:pt>
                <c:pt idx="1739">
                  <c:v>8.2389685950413245</c:v>
                </c:pt>
                <c:pt idx="1740">
                  <c:v>8.3294148760330593</c:v>
                </c:pt>
                <c:pt idx="1741">
                  <c:v>8.2557884297520676</c:v>
                </c:pt>
                <c:pt idx="1742">
                  <c:v>8.3113256198347116</c:v>
                </c:pt>
                <c:pt idx="1743">
                  <c:v>8.2557884297520676</c:v>
                </c:pt>
                <c:pt idx="1744">
                  <c:v>8.2938710743801654</c:v>
                </c:pt>
                <c:pt idx="1745">
                  <c:v>8.1821619834710742</c:v>
                </c:pt>
                <c:pt idx="1746">
                  <c:v>8.2726082644628089</c:v>
                </c:pt>
                <c:pt idx="1747">
                  <c:v>8.1608991735537195</c:v>
                </c:pt>
                <c:pt idx="1748">
                  <c:v>8.1223933884297512</c:v>
                </c:pt>
                <c:pt idx="1749">
                  <c:v>8.1036694214876039</c:v>
                </c:pt>
                <c:pt idx="1750">
                  <c:v>8.1036694214876039</c:v>
                </c:pt>
                <c:pt idx="1751">
                  <c:v>8.0857917355371907</c:v>
                </c:pt>
                <c:pt idx="1752">
                  <c:v>8.0670677685950416</c:v>
                </c:pt>
                <c:pt idx="1753">
                  <c:v>8.0670677685950416</c:v>
                </c:pt>
                <c:pt idx="1754">
                  <c:v>7.9374809917355362</c:v>
                </c:pt>
                <c:pt idx="1755">
                  <c:v>8.0111074380165288</c:v>
                </c:pt>
                <c:pt idx="1756">
                  <c:v>7.9206611570247931</c:v>
                </c:pt>
                <c:pt idx="1757">
                  <c:v>7.9942876033057857</c:v>
                </c:pt>
                <c:pt idx="1758">
                  <c:v>7.8838479338842973</c:v>
                </c:pt>
                <c:pt idx="1759">
                  <c:v>7.8838479338842973</c:v>
                </c:pt>
                <c:pt idx="1760">
                  <c:v>7.8838479338842973</c:v>
                </c:pt>
                <c:pt idx="1761">
                  <c:v>7.9566280991735541</c:v>
                </c:pt>
                <c:pt idx="1762">
                  <c:v>7.8661818181818175</c:v>
                </c:pt>
                <c:pt idx="1763">
                  <c:v>7.8125487603305785</c:v>
                </c:pt>
                <c:pt idx="1764">
                  <c:v>7.8125487603305785</c:v>
                </c:pt>
                <c:pt idx="1765">
                  <c:v>7.7210446280991736</c:v>
                </c:pt>
                <c:pt idx="1766">
                  <c:v>7.7565884297520657</c:v>
                </c:pt>
                <c:pt idx="1767">
                  <c:v>7.7193520661157011</c:v>
                </c:pt>
                <c:pt idx="1768">
                  <c:v>7.7921322314049579</c:v>
                </c:pt>
                <c:pt idx="1769">
                  <c:v>7.8297917355371878</c:v>
                </c:pt>
                <c:pt idx="1770">
                  <c:v>7.8485157024793395</c:v>
                </c:pt>
                <c:pt idx="1771">
                  <c:v>7.7936132231404951</c:v>
                </c:pt>
                <c:pt idx="1772">
                  <c:v>7.8291570247933873</c:v>
                </c:pt>
                <c:pt idx="1773">
                  <c:v>7.846823140495867</c:v>
                </c:pt>
                <c:pt idx="1774">
                  <c:v>7.8827900826446271</c:v>
                </c:pt>
                <c:pt idx="1775">
                  <c:v>7.9187570247933863</c:v>
                </c:pt>
                <c:pt idx="1776">
                  <c:v>7.8485157024793377</c:v>
                </c:pt>
                <c:pt idx="1777">
                  <c:v>7.7765818181818176</c:v>
                </c:pt>
                <c:pt idx="1778">
                  <c:v>7.7765818181818194</c:v>
                </c:pt>
                <c:pt idx="1779">
                  <c:v>7.7204099173553731</c:v>
                </c:pt>
                <c:pt idx="1780">
                  <c:v>7.7204099173553731</c:v>
                </c:pt>
                <c:pt idx="1781">
                  <c:v>7.7940363636363639</c:v>
                </c:pt>
                <c:pt idx="1782">
                  <c:v>7.7237950413223135</c:v>
                </c:pt>
                <c:pt idx="1783">
                  <c:v>7.834234710743802</c:v>
                </c:pt>
                <c:pt idx="1784">
                  <c:v>7.8710479338842987</c:v>
                </c:pt>
                <c:pt idx="1785">
                  <c:v>7.817414876033058</c:v>
                </c:pt>
                <c:pt idx="1786">
                  <c:v>7.8697785123966941</c:v>
                </c:pt>
                <c:pt idx="1787">
                  <c:v>7.887444628099173</c:v>
                </c:pt>
                <c:pt idx="1788">
                  <c:v>7.7969983471074382</c:v>
                </c:pt>
                <c:pt idx="1789">
                  <c:v>7.7076099173553718</c:v>
                </c:pt>
                <c:pt idx="1790">
                  <c:v>7.7456925619834722</c:v>
                </c:pt>
                <c:pt idx="1791">
                  <c:v>7.7646280991735539</c:v>
                </c:pt>
                <c:pt idx="1792">
                  <c:v>7.9084958677685959</c:v>
                </c:pt>
                <c:pt idx="1793">
                  <c:v>7.8523239669421496</c:v>
                </c:pt>
                <c:pt idx="1794">
                  <c:v>7.9091305785123982</c:v>
                </c:pt>
                <c:pt idx="1795">
                  <c:v>7.9091305785123964</c:v>
                </c:pt>
                <c:pt idx="1796">
                  <c:v>7.9270082644628088</c:v>
                </c:pt>
                <c:pt idx="1797">
                  <c:v>8.0185123966942164</c:v>
                </c:pt>
                <c:pt idx="1798">
                  <c:v>8.0904462809917366</c:v>
                </c:pt>
                <c:pt idx="1799">
                  <c:v>8.2551537190082662</c:v>
                </c:pt>
                <c:pt idx="1800">
                  <c:v>8.1079008264462811</c:v>
                </c:pt>
                <c:pt idx="1801">
                  <c:v>8.1270479338842989</c:v>
                </c:pt>
                <c:pt idx="1802">
                  <c:v>8.0178776859504133</c:v>
                </c:pt>
                <c:pt idx="1803">
                  <c:v>7.999576859504133</c:v>
                </c:pt>
                <c:pt idx="1804">
                  <c:v>7.9242578512396689</c:v>
                </c:pt>
                <c:pt idx="1805">
                  <c:v>8.0147041322314063</c:v>
                </c:pt>
                <c:pt idx="1806">
                  <c:v>8.1072661157024815</c:v>
                </c:pt>
                <c:pt idx="1807">
                  <c:v>8.0885421487603306</c:v>
                </c:pt>
                <c:pt idx="1808">
                  <c:v>8.1832198347107443</c:v>
                </c:pt>
                <c:pt idx="1809">
                  <c:v>8.0896000000000008</c:v>
                </c:pt>
                <c:pt idx="1810">
                  <c:v>8.1072661157024797</c:v>
                </c:pt>
                <c:pt idx="1811">
                  <c:v>8.1266247933884301</c:v>
                </c:pt>
                <c:pt idx="1812">
                  <c:v>8.144290909090909</c:v>
                </c:pt>
                <c:pt idx="1813">
                  <c:v>8.1998280991735548</c:v>
                </c:pt>
                <c:pt idx="1814">
                  <c:v>8.1998280991735548</c:v>
                </c:pt>
                <c:pt idx="1815">
                  <c:v>8.2374876033057838</c:v>
                </c:pt>
                <c:pt idx="1816">
                  <c:v>8.2374876033057838</c:v>
                </c:pt>
                <c:pt idx="1817">
                  <c:v>8.2562115702479328</c:v>
                </c:pt>
                <c:pt idx="1818">
                  <c:v>8.1987702479338846</c:v>
                </c:pt>
                <c:pt idx="1819">
                  <c:v>8.2355834710743814</c:v>
                </c:pt>
                <c:pt idx="1820">
                  <c:v>8.3651702479338859</c:v>
                </c:pt>
                <c:pt idx="1821">
                  <c:v>8.2521917355371901</c:v>
                </c:pt>
                <c:pt idx="1822">
                  <c:v>8.2881586776859493</c:v>
                </c:pt>
                <c:pt idx="1823">
                  <c:v>8.1789884297520654</c:v>
                </c:pt>
                <c:pt idx="1824">
                  <c:v>8.1975008264462819</c:v>
                </c:pt>
                <c:pt idx="1825">
                  <c:v>8.1230280991735544</c:v>
                </c:pt>
                <c:pt idx="1826">
                  <c:v>8.0668561983471072</c:v>
                </c:pt>
                <c:pt idx="1827">
                  <c:v>8.0668561983471072</c:v>
                </c:pt>
                <c:pt idx="1828">
                  <c:v>8.0668561983471072</c:v>
                </c:pt>
                <c:pt idx="1829">
                  <c:v>8.0668561983471072</c:v>
                </c:pt>
                <c:pt idx="1830">
                  <c:v>8.0100495867768586</c:v>
                </c:pt>
                <c:pt idx="1831">
                  <c:v>7.9389619834710761</c:v>
                </c:pt>
                <c:pt idx="1832">
                  <c:v>7.9208727272727275</c:v>
                </c:pt>
                <c:pt idx="1833">
                  <c:v>8.0489785123966939</c:v>
                </c:pt>
                <c:pt idx="1834">
                  <c:v>8.0489785123966922</c:v>
                </c:pt>
                <c:pt idx="1835">
                  <c:v>8.1045157024793397</c:v>
                </c:pt>
                <c:pt idx="1836">
                  <c:v>8.1417520661157035</c:v>
                </c:pt>
                <c:pt idx="1837">
                  <c:v>8.1230280991735562</c:v>
                </c:pt>
                <c:pt idx="1838">
                  <c:v>8.1230280991735544</c:v>
                </c:pt>
                <c:pt idx="1839">
                  <c:v>8.1045157024793379</c:v>
                </c:pt>
                <c:pt idx="1840">
                  <c:v>8.1613223140495883</c:v>
                </c:pt>
                <c:pt idx="1841">
                  <c:v>8.2507107438016529</c:v>
                </c:pt>
                <c:pt idx="1842">
                  <c:v>8.2507107438016529</c:v>
                </c:pt>
                <c:pt idx="1843">
                  <c:v>8.1402710743801645</c:v>
                </c:pt>
                <c:pt idx="1844">
                  <c:v>8.0674909090909104</c:v>
                </c:pt>
                <c:pt idx="1845">
                  <c:v>8.0674909090909104</c:v>
                </c:pt>
                <c:pt idx="1846">
                  <c:v>8.0674909090909086</c:v>
                </c:pt>
                <c:pt idx="1847">
                  <c:v>8.0862148760330577</c:v>
                </c:pt>
                <c:pt idx="1848">
                  <c:v>8.0306776859504119</c:v>
                </c:pt>
                <c:pt idx="1849">
                  <c:v>8.0123768595041316</c:v>
                </c:pt>
                <c:pt idx="1850">
                  <c:v>7.9370578512396692</c:v>
                </c:pt>
                <c:pt idx="1851">
                  <c:v>7.8304264462809909</c:v>
                </c:pt>
                <c:pt idx="1852">
                  <c:v>7.9229884297520652</c:v>
                </c:pt>
                <c:pt idx="1853">
                  <c:v>7.9957685950413238</c:v>
                </c:pt>
                <c:pt idx="1854">
                  <c:v>8.0872727272727296</c:v>
                </c:pt>
                <c:pt idx="1855">
                  <c:v>8.0317355371900838</c:v>
                </c:pt>
                <c:pt idx="1856">
                  <c:v>7.9944991735537183</c:v>
                </c:pt>
                <c:pt idx="1857">
                  <c:v>8.0519404958677683</c:v>
                </c:pt>
                <c:pt idx="1858">
                  <c:v>7.9983074380165302</c:v>
                </c:pt>
                <c:pt idx="1859">
                  <c:v>8.0166082644628105</c:v>
                </c:pt>
                <c:pt idx="1860">
                  <c:v>8.0351206611570234</c:v>
                </c:pt>
                <c:pt idx="1861">
                  <c:v>8.1979239669421506</c:v>
                </c:pt>
                <c:pt idx="1862">
                  <c:v>8.0874842975206604</c:v>
                </c:pt>
                <c:pt idx="1863">
                  <c:v>8.1062082644628113</c:v>
                </c:pt>
                <c:pt idx="1864">
                  <c:v>8.1442909090909108</c:v>
                </c:pt>
                <c:pt idx="1865">
                  <c:v>8.1998280991735548</c:v>
                </c:pt>
                <c:pt idx="1866">
                  <c:v>8.1815272727272728</c:v>
                </c:pt>
                <c:pt idx="1867">
                  <c:v>8.181527272727271</c:v>
                </c:pt>
                <c:pt idx="1868">
                  <c:v>8.3096330578512383</c:v>
                </c:pt>
                <c:pt idx="1869">
                  <c:v>8.3658049586776855</c:v>
                </c:pt>
                <c:pt idx="1870">
                  <c:v>8.3109024793388429</c:v>
                </c:pt>
                <c:pt idx="1871">
                  <c:v>8.1827966942148755</c:v>
                </c:pt>
                <c:pt idx="1872">
                  <c:v>8.2743008264462823</c:v>
                </c:pt>
                <c:pt idx="1873">
                  <c:v>8.31238347107438</c:v>
                </c:pt>
                <c:pt idx="1874">
                  <c:v>8.3123834710743818</c:v>
                </c:pt>
                <c:pt idx="1875">
                  <c:v>8.2387570247933883</c:v>
                </c:pt>
                <c:pt idx="1876">
                  <c:v>8.3132297520661158</c:v>
                </c:pt>
                <c:pt idx="1877">
                  <c:v>8.2747239669421475</c:v>
                </c:pt>
                <c:pt idx="1878">
                  <c:v>8.1466181818181802</c:v>
                </c:pt>
                <c:pt idx="1879">
                  <c:v>8.165765289256198</c:v>
                </c:pt>
                <c:pt idx="1880">
                  <c:v>8.2393917355371915</c:v>
                </c:pt>
                <c:pt idx="1881">
                  <c:v>8.3485619834710754</c:v>
                </c:pt>
                <c:pt idx="1882">
                  <c:v>8.3485619834710754</c:v>
                </c:pt>
                <c:pt idx="1883">
                  <c:v>8.3294148760330593</c:v>
                </c:pt>
                <c:pt idx="1884">
                  <c:v>8.1998280991735548</c:v>
                </c:pt>
                <c:pt idx="1885">
                  <c:v>8.2734545454545465</c:v>
                </c:pt>
                <c:pt idx="1886">
                  <c:v>8.2545190082644648</c:v>
                </c:pt>
                <c:pt idx="1887">
                  <c:v>8.1619570247933879</c:v>
                </c:pt>
                <c:pt idx="1888">
                  <c:v>8.1445024793388434</c:v>
                </c:pt>
                <c:pt idx="1889">
                  <c:v>8.0691834710743802</c:v>
                </c:pt>
                <c:pt idx="1890">
                  <c:v>8.0881190082644618</c:v>
                </c:pt>
                <c:pt idx="1891">
                  <c:v>8.0693950413223146</c:v>
                </c:pt>
                <c:pt idx="1892">
                  <c:v>7.9957685950413211</c:v>
                </c:pt>
                <c:pt idx="1893">
                  <c:v>7.9768330578512403</c:v>
                </c:pt>
                <c:pt idx="1894">
                  <c:v>8.0872727272727278</c:v>
                </c:pt>
                <c:pt idx="1895">
                  <c:v>8.031735537190082</c:v>
                </c:pt>
                <c:pt idx="1896">
                  <c:v>7.9761983471074371</c:v>
                </c:pt>
                <c:pt idx="1897">
                  <c:v>7.994287603305783</c:v>
                </c:pt>
                <c:pt idx="1898">
                  <c:v>8.1209123966942158</c:v>
                </c:pt>
                <c:pt idx="1899">
                  <c:v>8.1581487603305796</c:v>
                </c:pt>
                <c:pt idx="1900">
                  <c:v>8.1581487603305796</c:v>
                </c:pt>
                <c:pt idx="1901">
                  <c:v>8.0330049586776866</c:v>
                </c:pt>
                <c:pt idx="1902">
                  <c:v>8.0693950413223128</c:v>
                </c:pt>
                <c:pt idx="1903">
                  <c:v>8.0883305785123945</c:v>
                </c:pt>
                <c:pt idx="1904">
                  <c:v>8.1464066115702476</c:v>
                </c:pt>
                <c:pt idx="1905">
                  <c:v>8.2400264462809929</c:v>
                </c:pt>
                <c:pt idx="1906">
                  <c:v>8.3336462809917382</c:v>
                </c:pt>
                <c:pt idx="1907">
                  <c:v>8.3155570247933888</c:v>
                </c:pt>
                <c:pt idx="1908">
                  <c:v>8.372998347107437</c:v>
                </c:pt>
                <c:pt idx="1909">
                  <c:v>8.2463735537190086</c:v>
                </c:pt>
                <c:pt idx="1910">
                  <c:v>8.2655206611570264</c:v>
                </c:pt>
                <c:pt idx="1911">
                  <c:v>8.4668297520661149</c:v>
                </c:pt>
                <c:pt idx="1912">
                  <c:v>8.5421487603305799</c:v>
                </c:pt>
                <c:pt idx="1913">
                  <c:v>8.5232132231404982</c:v>
                </c:pt>
                <c:pt idx="1914">
                  <c:v>8.4651371900826469</c:v>
                </c:pt>
                <c:pt idx="1915">
                  <c:v>8.3534280991735521</c:v>
                </c:pt>
                <c:pt idx="1916">
                  <c:v>8.2781090909090906</c:v>
                </c:pt>
                <c:pt idx="1917">
                  <c:v>8.2602314049586774</c:v>
                </c:pt>
                <c:pt idx="1918">
                  <c:v>8.1655537190082637</c:v>
                </c:pt>
                <c:pt idx="1919">
                  <c:v>8.1483107438016518</c:v>
                </c:pt>
                <c:pt idx="1920">
                  <c:v>8.0915041322314032</c:v>
                </c:pt>
                <c:pt idx="1921">
                  <c:v>8.034062809917355</c:v>
                </c:pt>
                <c:pt idx="1922">
                  <c:v>7.9772561983471091</c:v>
                </c:pt>
                <c:pt idx="1923">
                  <c:v>7.9961917355371899</c:v>
                </c:pt>
                <c:pt idx="1924">
                  <c:v>7.9400198347107436</c:v>
                </c:pt>
                <c:pt idx="1925">
                  <c:v>8.0710876033057843</c:v>
                </c:pt>
                <c:pt idx="1926">
                  <c:v>8.0527867768595041</c:v>
                </c:pt>
                <c:pt idx="1927">
                  <c:v>8.144290909090909</c:v>
                </c:pt>
                <c:pt idx="1928">
                  <c:v>8.1079008264462811</c:v>
                </c:pt>
                <c:pt idx="1929">
                  <c:v>8.1781421487603314</c:v>
                </c:pt>
                <c:pt idx="1930">
                  <c:v>8.2158016528925621</c:v>
                </c:pt>
                <c:pt idx="1931">
                  <c:v>8.2158016528925621</c:v>
                </c:pt>
                <c:pt idx="1932">
                  <c:v>8.2345256198347112</c:v>
                </c:pt>
                <c:pt idx="1933">
                  <c:v>8.0889652892561994</c:v>
                </c:pt>
                <c:pt idx="1934">
                  <c:v>8.1074776859504141</c:v>
                </c:pt>
                <c:pt idx="1935">
                  <c:v>8.031312396694215</c:v>
                </c:pt>
                <c:pt idx="1936">
                  <c:v>8.1057851239669425</c:v>
                </c:pt>
                <c:pt idx="1937">
                  <c:v>8.032158677685949</c:v>
                </c:pt>
                <c:pt idx="1938">
                  <c:v>8.1247206611570242</c:v>
                </c:pt>
                <c:pt idx="1939">
                  <c:v>8.1428099173553701</c:v>
                </c:pt>
                <c:pt idx="1940">
                  <c:v>8.0866380165289247</c:v>
                </c:pt>
                <c:pt idx="1941">
                  <c:v>8.0679140495867756</c:v>
                </c:pt>
                <c:pt idx="1942">
                  <c:v>8.0868495867768591</c:v>
                </c:pt>
                <c:pt idx="1943">
                  <c:v>8.1762380165289255</c:v>
                </c:pt>
                <c:pt idx="1944">
                  <c:v>8.1762380165289237</c:v>
                </c:pt>
                <c:pt idx="1945">
                  <c:v>8.1034578512396713</c:v>
                </c:pt>
                <c:pt idx="1946">
                  <c:v>7.9930181818181838</c:v>
                </c:pt>
                <c:pt idx="1947">
                  <c:v>8.0855801652892545</c:v>
                </c:pt>
                <c:pt idx="1948">
                  <c:v>7.9930181818181811</c:v>
                </c:pt>
                <c:pt idx="1949">
                  <c:v>8.0113190082644614</c:v>
                </c:pt>
                <c:pt idx="1950">
                  <c:v>7.9219305785123968</c:v>
                </c:pt>
                <c:pt idx="1951">
                  <c:v>7.9980958677685949</c:v>
                </c:pt>
                <c:pt idx="1952">
                  <c:v>7.9604363636363642</c:v>
                </c:pt>
                <c:pt idx="1953">
                  <c:v>7.9061685950413221</c:v>
                </c:pt>
                <c:pt idx="1954">
                  <c:v>7.8333884297520671</c:v>
                </c:pt>
                <c:pt idx="1955">
                  <c:v>7.9248925619834711</c:v>
                </c:pt>
                <c:pt idx="1956">
                  <c:v>7.8725289256198341</c:v>
                </c:pt>
                <c:pt idx="1957">
                  <c:v>7.7620892561983466</c:v>
                </c:pt>
                <c:pt idx="1958">
                  <c:v>7.8546512396694208</c:v>
                </c:pt>
                <c:pt idx="1959">
                  <c:v>7.8546512396694208</c:v>
                </c:pt>
                <c:pt idx="1960">
                  <c:v>7.8721057851239662</c:v>
                </c:pt>
                <c:pt idx="1961">
                  <c:v>7.795940495867768</c:v>
                </c:pt>
                <c:pt idx="1962">
                  <c:v>7.795940495867768</c:v>
                </c:pt>
                <c:pt idx="1963">
                  <c:v>7.8319074380165272</c:v>
                </c:pt>
                <c:pt idx="1964">
                  <c:v>7.9614942148760335</c:v>
                </c:pt>
                <c:pt idx="1965">
                  <c:v>7.9804297520661169</c:v>
                </c:pt>
                <c:pt idx="1966">
                  <c:v>8.1623801652892567</c:v>
                </c:pt>
                <c:pt idx="1967">
                  <c:v>8.1272595041322333</c:v>
                </c:pt>
                <c:pt idx="1968">
                  <c:v>8.0346975206611582</c:v>
                </c:pt>
                <c:pt idx="1969">
                  <c:v>8.0163966942148743</c:v>
                </c:pt>
                <c:pt idx="1970">
                  <c:v>8.0883305785123945</c:v>
                </c:pt>
                <c:pt idx="1971">
                  <c:v>8.125990082644627</c:v>
                </c:pt>
                <c:pt idx="1972">
                  <c:v>8.1636495867768595</c:v>
                </c:pt>
                <c:pt idx="1973">
                  <c:v>8.2766280991735535</c:v>
                </c:pt>
                <c:pt idx="1974">
                  <c:v>8.2013090909090902</c:v>
                </c:pt>
                <c:pt idx="1975">
                  <c:v>8.1823735537190085</c:v>
                </c:pt>
                <c:pt idx="1976">
                  <c:v>8.1070545454545471</c:v>
                </c:pt>
                <c:pt idx="1977">
                  <c:v>8.1245090909090898</c:v>
                </c:pt>
                <c:pt idx="1978">
                  <c:v>8.1066314049586783</c:v>
                </c:pt>
                <c:pt idx="1979">
                  <c:v>8.0885421487603288</c:v>
                </c:pt>
                <c:pt idx="1980">
                  <c:v>8.0702413223140486</c:v>
                </c:pt>
                <c:pt idx="1981">
                  <c:v>8.0140694214876014</c:v>
                </c:pt>
                <c:pt idx="1982">
                  <c:v>8.0332165289256192</c:v>
                </c:pt>
                <c:pt idx="1983">
                  <c:v>7.975775206611571</c:v>
                </c:pt>
                <c:pt idx="1984">
                  <c:v>7.9757752066115701</c:v>
                </c:pt>
                <c:pt idx="1985">
                  <c:v>8.033216528925621</c:v>
                </c:pt>
                <c:pt idx="1986">
                  <c:v>8.0517289256198357</c:v>
                </c:pt>
                <c:pt idx="1987">
                  <c:v>8.0872727272727278</c:v>
                </c:pt>
                <c:pt idx="1988">
                  <c:v>8.1415404958677691</c:v>
                </c:pt>
                <c:pt idx="1989">
                  <c:v>8.2921785123966938</c:v>
                </c:pt>
                <c:pt idx="1990">
                  <c:v>8.3666512396694213</c:v>
                </c:pt>
                <c:pt idx="1991">
                  <c:v>8.31238347107438</c:v>
                </c:pt>
                <c:pt idx="1992">
                  <c:v>8.2187636363636365</c:v>
                </c:pt>
                <c:pt idx="1993">
                  <c:v>8.2000396694214857</c:v>
                </c:pt>
                <c:pt idx="1994">
                  <c:v>8.2000396694214874</c:v>
                </c:pt>
                <c:pt idx="1995">
                  <c:v>8.1053619834710737</c:v>
                </c:pt>
                <c:pt idx="1996">
                  <c:v>8.0868495867768608</c:v>
                </c:pt>
                <c:pt idx="1997">
                  <c:v>8.1604760330578525</c:v>
                </c:pt>
                <c:pt idx="1998">
                  <c:v>8.2551537190082662</c:v>
                </c:pt>
                <c:pt idx="1999">
                  <c:v>8.1226049586776856</c:v>
                </c:pt>
                <c:pt idx="2000">
                  <c:v>8.1611107438016521</c:v>
                </c:pt>
                <c:pt idx="2001">
                  <c:v>8.2153785123966934</c:v>
                </c:pt>
                <c:pt idx="2002">
                  <c:v>8.2153785123966934</c:v>
                </c:pt>
                <c:pt idx="2003">
                  <c:v>8.2341024793388442</c:v>
                </c:pt>
                <c:pt idx="2004">
                  <c:v>8.2526148760330589</c:v>
                </c:pt>
                <c:pt idx="2005">
                  <c:v>8.180680991735537</c:v>
                </c:pt>
                <c:pt idx="2006">
                  <c:v>8.2368528925619842</c:v>
                </c:pt>
                <c:pt idx="2007">
                  <c:v>8.2557884297520658</c:v>
                </c:pt>
                <c:pt idx="2008">
                  <c:v>8.0717223140495875</c:v>
                </c:pt>
                <c:pt idx="2009">
                  <c:v>8.0536330578512398</c:v>
                </c:pt>
                <c:pt idx="2010">
                  <c:v>7.9961917355371908</c:v>
                </c:pt>
                <c:pt idx="2011">
                  <c:v>7.9961917355371908</c:v>
                </c:pt>
                <c:pt idx="2012">
                  <c:v>8.0517289256198357</c:v>
                </c:pt>
                <c:pt idx="2013">
                  <c:v>8.0330049586776848</c:v>
                </c:pt>
                <c:pt idx="2014">
                  <c:v>7.94255867768595</c:v>
                </c:pt>
                <c:pt idx="2015">
                  <c:v>8.1091702479338839</c:v>
                </c:pt>
                <c:pt idx="2016">
                  <c:v>7.9987305785123963</c:v>
                </c:pt>
                <c:pt idx="2017">
                  <c:v>8.0372363636363637</c:v>
                </c:pt>
                <c:pt idx="2018">
                  <c:v>8.1451371900826448</c:v>
                </c:pt>
                <c:pt idx="2019">
                  <c:v>8.1632264462809907</c:v>
                </c:pt>
                <c:pt idx="2020">
                  <c:v>8.1632264462809925</c:v>
                </c:pt>
                <c:pt idx="2021">
                  <c:v>8.2004628099173562</c:v>
                </c:pt>
                <c:pt idx="2022">
                  <c:v>8.1632264462809925</c:v>
                </c:pt>
                <c:pt idx="2023">
                  <c:v>8.2393917355371915</c:v>
                </c:pt>
                <c:pt idx="2024">
                  <c:v>8.4060033057851253</c:v>
                </c:pt>
                <c:pt idx="2025">
                  <c:v>8.4060033057851253</c:v>
                </c:pt>
                <c:pt idx="2026">
                  <c:v>8.478783471074383</c:v>
                </c:pt>
                <c:pt idx="2027">
                  <c:v>8.421342148760333</c:v>
                </c:pt>
                <c:pt idx="2028">
                  <c:v>8.4590016528925638</c:v>
                </c:pt>
                <c:pt idx="2029">
                  <c:v>8.5334743801652895</c:v>
                </c:pt>
                <c:pt idx="2030">
                  <c:v>8.5147504132231404</c:v>
                </c:pt>
                <c:pt idx="2031">
                  <c:v>8.4592132231404964</c:v>
                </c:pt>
                <c:pt idx="2032">
                  <c:v>8.4592132231404946</c:v>
                </c:pt>
                <c:pt idx="2033">
                  <c:v>8.4207074380165281</c:v>
                </c:pt>
                <c:pt idx="2034">
                  <c:v>8.3077289256198341</c:v>
                </c:pt>
                <c:pt idx="2035">
                  <c:v>8.1411173553719003</c:v>
                </c:pt>
                <c:pt idx="2036">
                  <c:v>8.0683371900826462</c:v>
                </c:pt>
                <c:pt idx="2037">
                  <c:v>8.1257785123966961</c:v>
                </c:pt>
                <c:pt idx="2038">
                  <c:v>8.0153388429752059</c:v>
                </c:pt>
                <c:pt idx="2039">
                  <c:v>7.9776793388429752</c:v>
                </c:pt>
                <c:pt idx="2040">
                  <c:v>7.9776793388429752</c:v>
                </c:pt>
                <c:pt idx="2041">
                  <c:v>7.9417123966942142</c:v>
                </c:pt>
                <c:pt idx="2042">
                  <c:v>7.887444628099173</c:v>
                </c:pt>
                <c:pt idx="2043">
                  <c:v>7.9065917355371891</c:v>
                </c:pt>
                <c:pt idx="2044">
                  <c:v>7.9248925619834694</c:v>
                </c:pt>
                <c:pt idx="2045">
                  <c:v>7.9604363636363633</c:v>
                </c:pt>
                <c:pt idx="2046">
                  <c:v>7.9253157024793381</c:v>
                </c:pt>
                <c:pt idx="2047">
                  <c:v>7.8306380165289244</c:v>
                </c:pt>
                <c:pt idx="2048">
                  <c:v>7.8849057851239666</c:v>
                </c:pt>
                <c:pt idx="2049">
                  <c:v>7.9036297520661147</c:v>
                </c:pt>
                <c:pt idx="2050">
                  <c:v>7.8131834710743799</c:v>
                </c:pt>
                <c:pt idx="2051">
                  <c:v>7.7780628099173557</c:v>
                </c:pt>
                <c:pt idx="2052">
                  <c:v>7.9465785123966937</c:v>
                </c:pt>
                <c:pt idx="2053">
                  <c:v>7.8348694214876016</c:v>
                </c:pt>
                <c:pt idx="2054">
                  <c:v>7.9295471074380144</c:v>
                </c:pt>
                <c:pt idx="2055">
                  <c:v>7.9844495867768588</c:v>
                </c:pt>
                <c:pt idx="2056">
                  <c:v>8.055537190082644</c:v>
                </c:pt>
                <c:pt idx="2057">
                  <c:v>8.0372363636363637</c:v>
                </c:pt>
                <c:pt idx="2058">
                  <c:v>8.112555371900827</c:v>
                </c:pt>
                <c:pt idx="2059">
                  <c:v>7.9686876033057858</c:v>
                </c:pt>
                <c:pt idx="2060">
                  <c:v>8.0967933884297523</c:v>
                </c:pt>
                <c:pt idx="2061">
                  <c:v>8.1142479338842968</c:v>
                </c:pt>
                <c:pt idx="2062">
                  <c:v>8.0185123966942147</c:v>
                </c:pt>
                <c:pt idx="2063">
                  <c:v>8.1495801652892563</c:v>
                </c:pt>
                <c:pt idx="2064">
                  <c:v>8.1495801652892563</c:v>
                </c:pt>
                <c:pt idx="2065">
                  <c:v>8.1127669421487596</c:v>
                </c:pt>
                <c:pt idx="2066">
                  <c:v>8.0244363636363651</c:v>
                </c:pt>
                <c:pt idx="2067">
                  <c:v>8.0244363636363634</c:v>
                </c:pt>
                <c:pt idx="2068">
                  <c:v>7.949117355371901</c:v>
                </c:pt>
                <c:pt idx="2069">
                  <c:v>8.0929851239669439</c:v>
                </c:pt>
                <c:pt idx="2070">
                  <c:v>8.0185123966942164</c:v>
                </c:pt>
                <c:pt idx="2071">
                  <c:v>8.0540561983471086</c:v>
                </c:pt>
                <c:pt idx="2072">
                  <c:v>8.0355438016528922</c:v>
                </c:pt>
                <c:pt idx="2073">
                  <c:v>8.0355438016528922</c:v>
                </c:pt>
                <c:pt idx="2074">
                  <c:v>7.9781024793388422</c:v>
                </c:pt>
                <c:pt idx="2075">
                  <c:v>7.9244694214876032</c:v>
                </c:pt>
                <c:pt idx="2076">
                  <c:v>8.0311008264462806</c:v>
                </c:pt>
                <c:pt idx="2077">
                  <c:v>8.0311008264462806</c:v>
                </c:pt>
                <c:pt idx="2078">
                  <c:v>8.0496132231404971</c:v>
                </c:pt>
                <c:pt idx="2079">
                  <c:v>7.9940760330578495</c:v>
                </c:pt>
                <c:pt idx="2080">
                  <c:v>8.1070545454545453</c:v>
                </c:pt>
                <c:pt idx="2081">
                  <c:v>8.0715107438016531</c:v>
                </c:pt>
                <c:pt idx="2082">
                  <c:v>7.999576859504133</c:v>
                </c:pt>
                <c:pt idx="2083">
                  <c:v>7.942135537190083</c:v>
                </c:pt>
                <c:pt idx="2084">
                  <c:v>7.8329652892561983</c:v>
                </c:pt>
                <c:pt idx="2085">
                  <c:v>7.9048991735537184</c:v>
                </c:pt>
                <c:pt idx="2086">
                  <c:v>7.9610710743801647</c:v>
                </c:pt>
                <c:pt idx="2087">
                  <c:v>8.0355438016528922</c:v>
                </c:pt>
                <c:pt idx="2088">
                  <c:v>8.0732033057851247</c:v>
                </c:pt>
                <c:pt idx="2089">
                  <c:v>8.1668231404958682</c:v>
                </c:pt>
                <c:pt idx="2090">
                  <c:v>8.0357553719008266</c:v>
                </c:pt>
                <c:pt idx="2091">
                  <c:v>8.0893884297520664</c:v>
                </c:pt>
                <c:pt idx="2092">
                  <c:v>8.0719338842975201</c:v>
                </c:pt>
                <c:pt idx="2093">
                  <c:v>8.0346975206611582</c:v>
                </c:pt>
                <c:pt idx="2094">
                  <c:v>8.0883305785123962</c:v>
                </c:pt>
                <c:pt idx="2095">
                  <c:v>8.0883305785123962</c:v>
                </c:pt>
                <c:pt idx="2096">
                  <c:v>8.0883305785123945</c:v>
                </c:pt>
                <c:pt idx="2097">
                  <c:v>7.9602247933884298</c:v>
                </c:pt>
                <c:pt idx="2098">
                  <c:v>7.9040528925619835</c:v>
                </c:pt>
                <c:pt idx="2099">
                  <c:v>7.8659702479338849</c:v>
                </c:pt>
                <c:pt idx="2100">
                  <c:v>7.9585322314049591</c:v>
                </c:pt>
                <c:pt idx="2101">
                  <c:v>8.0140694214876049</c:v>
                </c:pt>
                <c:pt idx="2102">
                  <c:v>8.1034578512396713</c:v>
                </c:pt>
                <c:pt idx="2103">
                  <c:v>8.0315239669421494</c:v>
                </c:pt>
                <c:pt idx="2104">
                  <c:v>7.9604363636363642</c:v>
                </c:pt>
                <c:pt idx="2105">
                  <c:v>7.9789487603305789</c:v>
                </c:pt>
                <c:pt idx="2106">
                  <c:v>7.8508429752066125</c:v>
                </c:pt>
                <c:pt idx="2107">
                  <c:v>7.9412892561983455</c:v>
                </c:pt>
                <c:pt idx="2108">
                  <c:v>8.0359669421487609</c:v>
                </c:pt>
                <c:pt idx="2109">
                  <c:v>7.9267966942148771</c:v>
                </c:pt>
                <c:pt idx="2110">
                  <c:v>7.9078611570247945</c:v>
                </c:pt>
                <c:pt idx="2111">
                  <c:v>7.8163570247933887</c:v>
                </c:pt>
                <c:pt idx="2112">
                  <c:v>7.7444231404958686</c:v>
                </c:pt>
                <c:pt idx="2113">
                  <c:v>7.7799669421487589</c:v>
                </c:pt>
                <c:pt idx="2114">
                  <c:v>7.7799669421487607</c:v>
                </c:pt>
                <c:pt idx="2115">
                  <c:v>7.6548231404958669</c:v>
                </c:pt>
                <c:pt idx="2116">
                  <c:v>7.7267570247933879</c:v>
                </c:pt>
                <c:pt idx="2117">
                  <c:v>7.6718545454545453</c:v>
                </c:pt>
                <c:pt idx="2118">
                  <c:v>7.5588760330578513</c:v>
                </c:pt>
                <c:pt idx="2119">
                  <c:v>7.668046280991736</c:v>
                </c:pt>
                <c:pt idx="2120">
                  <c:v>7.5588760330578513</c:v>
                </c:pt>
                <c:pt idx="2121">
                  <c:v>7.6884628099173558</c:v>
                </c:pt>
                <c:pt idx="2122">
                  <c:v>7.7240066115702479</c:v>
                </c:pt>
                <c:pt idx="2123">
                  <c:v>7.7240066115702479</c:v>
                </c:pt>
                <c:pt idx="2124">
                  <c:v>7.8133950413223134</c:v>
                </c:pt>
                <c:pt idx="2125">
                  <c:v>7.8836363636363629</c:v>
                </c:pt>
                <c:pt idx="2126">
                  <c:v>7.8293685950413217</c:v>
                </c:pt>
                <c:pt idx="2127">
                  <c:v>7.8474578512396675</c:v>
                </c:pt>
                <c:pt idx="2128">
                  <c:v>7.8474578512396675</c:v>
                </c:pt>
                <c:pt idx="2129">
                  <c:v>7.7382876033057837</c:v>
                </c:pt>
                <c:pt idx="2130">
                  <c:v>7.8474578512396693</c:v>
                </c:pt>
                <c:pt idx="2131">
                  <c:v>7.8668165289256198</c:v>
                </c:pt>
                <c:pt idx="2132">
                  <c:v>7.8312727272727276</c:v>
                </c:pt>
                <c:pt idx="2133">
                  <c:v>7.8676628099173538</c:v>
                </c:pt>
                <c:pt idx="2134">
                  <c:v>7.8676628099173556</c:v>
                </c:pt>
                <c:pt idx="2135">
                  <c:v>7.9602247933884298</c:v>
                </c:pt>
                <c:pt idx="2136">
                  <c:v>7.9602247933884298</c:v>
                </c:pt>
                <c:pt idx="2137">
                  <c:v>8.0157619834710765</c:v>
                </c:pt>
                <c:pt idx="2138">
                  <c:v>8.0157619834710729</c:v>
                </c:pt>
                <c:pt idx="2139">
                  <c:v>8.1249322314049586</c:v>
                </c:pt>
                <c:pt idx="2140">
                  <c:v>8.0157619834710747</c:v>
                </c:pt>
                <c:pt idx="2141">
                  <c:v>7.9772561983471064</c:v>
                </c:pt>
                <c:pt idx="2142">
                  <c:v>8.0864264462809921</c:v>
                </c:pt>
                <c:pt idx="2143">
                  <c:v>8.0681256198347118</c:v>
                </c:pt>
                <c:pt idx="2144">
                  <c:v>8.0138578512396705</c:v>
                </c:pt>
                <c:pt idx="2145">
                  <c:v>7.9212958677685945</c:v>
                </c:pt>
                <c:pt idx="2146">
                  <c:v>7.9036297520661165</c:v>
                </c:pt>
                <c:pt idx="2147">
                  <c:v>7.8480925619834689</c:v>
                </c:pt>
                <c:pt idx="2148">
                  <c:v>7.7944595041322318</c:v>
                </c:pt>
                <c:pt idx="2149">
                  <c:v>7.7572231404958671</c:v>
                </c:pt>
                <c:pt idx="2150">
                  <c:v>7.829157024793389</c:v>
                </c:pt>
                <c:pt idx="2151">
                  <c:v>7.7729851239669427</c:v>
                </c:pt>
                <c:pt idx="2152">
                  <c:v>7.6993586776859502</c:v>
                </c:pt>
                <c:pt idx="2153">
                  <c:v>7.6633917355371892</c:v>
                </c:pt>
                <c:pt idx="2154">
                  <c:v>7.7738314049586759</c:v>
                </c:pt>
                <c:pt idx="2155">
                  <c:v>7.8474578512396693</c:v>
                </c:pt>
                <c:pt idx="2156">
                  <c:v>7.9947107438016527</c:v>
                </c:pt>
                <c:pt idx="2157">
                  <c:v>8.0502479338842967</c:v>
                </c:pt>
                <c:pt idx="2158">
                  <c:v>8.1406942148760351</c:v>
                </c:pt>
                <c:pt idx="2159">
                  <c:v>8.122393388429753</c:v>
                </c:pt>
                <c:pt idx="2160">
                  <c:v>8.0504595041322311</c:v>
                </c:pt>
                <c:pt idx="2161">
                  <c:v>8.0876958677685948</c:v>
                </c:pt>
                <c:pt idx="2162">
                  <c:v>8.0876958677685948</c:v>
                </c:pt>
                <c:pt idx="2163">
                  <c:v>8.0876958677685966</c:v>
                </c:pt>
                <c:pt idx="2164">
                  <c:v>7.9772561983471091</c:v>
                </c:pt>
                <c:pt idx="2165">
                  <c:v>7.9400198347107436</c:v>
                </c:pt>
                <c:pt idx="2166">
                  <c:v>7.8104330578512391</c:v>
                </c:pt>
                <c:pt idx="2167">
                  <c:v>7.8293685950413208</c:v>
                </c:pt>
                <c:pt idx="2168">
                  <c:v>7.8861752066115702</c:v>
                </c:pt>
                <c:pt idx="2169">
                  <c:v>7.941712396694216</c:v>
                </c:pt>
                <c:pt idx="2170">
                  <c:v>7.9772561983471064</c:v>
                </c:pt>
                <c:pt idx="2171">
                  <c:v>7.8857520661157015</c:v>
                </c:pt>
                <c:pt idx="2172">
                  <c:v>7.9406545454545441</c:v>
                </c:pt>
                <c:pt idx="2173">
                  <c:v>8.0702413223140503</c:v>
                </c:pt>
                <c:pt idx="2174">
                  <c:v>8.1062082644628095</c:v>
                </c:pt>
                <c:pt idx="2175">
                  <c:v>8.1815272727272728</c:v>
                </c:pt>
                <c:pt idx="2176">
                  <c:v>8.2174942148760319</c:v>
                </c:pt>
                <c:pt idx="2177">
                  <c:v>8.1613223140495865</c:v>
                </c:pt>
                <c:pt idx="2178">
                  <c:v>8.180680991735537</c:v>
                </c:pt>
                <c:pt idx="2179">
                  <c:v>8.0197818181818175</c:v>
                </c:pt>
                <c:pt idx="2180">
                  <c:v>7.9842380165289253</c:v>
                </c:pt>
                <c:pt idx="2181">
                  <c:v>8.0385057851239665</c:v>
                </c:pt>
                <c:pt idx="2182">
                  <c:v>8.076165289256199</c:v>
                </c:pt>
                <c:pt idx="2183">
                  <c:v>7.9465785123966954</c:v>
                </c:pt>
                <c:pt idx="2184">
                  <c:v>7.9833917355371913</c:v>
                </c:pt>
                <c:pt idx="2185">
                  <c:v>7.8538049586776868</c:v>
                </c:pt>
                <c:pt idx="2186">
                  <c:v>7.9093421487603308</c:v>
                </c:pt>
                <c:pt idx="2187">
                  <c:v>7.9465785123966937</c:v>
                </c:pt>
                <c:pt idx="2188">
                  <c:v>7.8155107438016529</c:v>
                </c:pt>
                <c:pt idx="2189">
                  <c:v>7.9391735537190069</c:v>
                </c:pt>
                <c:pt idx="2190">
                  <c:v>8.0864264462809921</c:v>
                </c:pt>
                <c:pt idx="2191">
                  <c:v>8.0500363636363641</c:v>
                </c:pt>
                <c:pt idx="2192">
                  <c:v>8.0500363636363623</c:v>
                </c:pt>
                <c:pt idx="2193">
                  <c:v>8.1415404958677691</c:v>
                </c:pt>
                <c:pt idx="2194">
                  <c:v>8.033639669421488</c:v>
                </c:pt>
                <c:pt idx="2195">
                  <c:v>8.1440793388429746</c:v>
                </c:pt>
                <c:pt idx="2196">
                  <c:v>8.0885421487603288</c:v>
                </c:pt>
                <c:pt idx="2197">
                  <c:v>8.0513057851239651</c:v>
                </c:pt>
                <c:pt idx="2198">
                  <c:v>8.1062082644628077</c:v>
                </c:pt>
                <c:pt idx="2199">
                  <c:v>8.2008859504132232</c:v>
                </c:pt>
                <c:pt idx="2200">
                  <c:v>8.0712991735537205</c:v>
                </c:pt>
                <c:pt idx="2201">
                  <c:v>8.1449256198347122</c:v>
                </c:pt>
                <c:pt idx="2202">
                  <c:v>8.1259900826446305</c:v>
                </c:pt>
                <c:pt idx="2203">
                  <c:v>7.9993652892561995</c:v>
                </c:pt>
                <c:pt idx="2204">
                  <c:v>7.9821223140495858</c:v>
                </c:pt>
                <c:pt idx="2205">
                  <c:v>7.9076495867768584</c:v>
                </c:pt>
                <c:pt idx="2206">
                  <c:v>7.8716826446280992</c:v>
                </c:pt>
                <c:pt idx="2207">
                  <c:v>7.9089190082644647</c:v>
                </c:pt>
                <c:pt idx="2208">
                  <c:v>7.9465785123966937</c:v>
                </c:pt>
                <c:pt idx="2209">
                  <c:v>7.927219834710745</c:v>
                </c:pt>
                <c:pt idx="2210">
                  <c:v>8.0376595041322325</c:v>
                </c:pt>
                <c:pt idx="2211">
                  <c:v>8.0376595041322325</c:v>
                </c:pt>
                <c:pt idx="2212">
                  <c:v>7.9640330578512408</c:v>
                </c:pt>
                <c:pt idx="2213">
                  <c:v>8.0534214876033055</c:v>
                </c:pt>
                <c:pt idx="2214">
                  <c:v>8.1785652892561984</c:v>
                </c:pt>
                <c:pt idx="2215">
                  <c:v>8.1785652892561966</c:v>
                </c:pt>
                <c:pt idx="2216">
                  <c:v>8.1964429752066117</c:v>
                </c:pt>
                <c:pt idx="2217">
                  <c:v>8.1964429752066117</c:v>
                </c:pt>
                <c:pt idx="2218">
                  <c:v>8.1402710743801663</c:v>
                </c:pt>
                <c:pt idx="2219">
                  <c:v>8.1021884297520668</c:v>
                </c:pt>
                <c:pt idx="2220">
                  <c:v>8.0832528925619851</c:v>
                </c:pt>
                <c:pt idx="2221">
                  <c:v>8.0832528925619833</c:v>
                </c:pt>
                <c:pt idx="2222">
                  <c:v>8.0653752066115718</c:v>
                </c:pt>
                <c:pt idx="2223">
                  <c:v>8.047074380165288</c:v>
                </c:pt>
                <c:pt idx="2224">
                  <c:v>8.0285619834710733</c:v>
                </c:pt>
                <c:pt idx="2225">
                  <c:v>8.0653752066115683</c:v>
                </c:pt>
                <c:pt idx="2226">
                  <c:v>8.0298314049586796</c:v>
                </c:pt>
                <c:pt idx="2227">
                  <c:v>8.0872727272727278</c:v>
                </c:pt>
                <c:pt idx="2228">
                  <c:v>8.0508826446280999</c:v>
                </c:pt>
                <c:pt idx="2229">
                  <c:v>8.0321586776859508</c:v>
                </c:pt>
                <c:pt idx="2230">
                  <c:v>7.976621487603305</c:v>
                </c:pt>
                <c:pt idx="2231">
                  <c:v>7.9210842975206601</c:v>
                </c:pt>
                <c:pt idx="2232">
                  <c:v>8.0506710743801655</c:v>
                </c:pt>
                <c:pt idx="2233">
                  <c:v>7.9970380165289257</c:v>
                </c:pt>
                <c:pt idx="2234">
                  <c:v>7.9970380165289257</c:v>
                </c:pt>
                <c:pt idx="2235">
                  <c:v>7.9602247933884298</c:v>
                </c:pt>
                <c:pt idx="2236">
                  <c:v>7.995768595041322</c:v>
                </c:pt>
                <c:pt idx="2237">
                  <c:v>7.9383272727272738</c:v>
                </c:pt>
                <c:pt idx="2238">
                  <c:v>7.9027834710743807</c:v>
                </c:pt>
                <c:pt idx="2239">
                  <c:v>7.9404429752066106</c:v>
                </c:pt>
                <c:pt idx="2240">
                  <c:v>7.9044760330578514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34855008"/>
        <c:axId val="134855392"/>
      </c:scatterChart>
      <c:valAx>
        <c:axId val="134855008"/>
        <c:scaling>
          <c:orientation val="minMax"/>
          <c:max val="45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600" dirty="0"/>
                  <a:t>Time (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34855392"/>
        <c:crosses val="autoZero"/>
        <c:crossBetween val="midCat"/>
      </c:valAx>
      <c:valAx>
        <c:axId val="134855392"/>
        <c:scaling>
          <c:orientation val="minMax"/>
          <c:max val="1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600" dirty="0"/>
                  <a:t>Power (W)</a:t>
                </a:r>
              </a:p>
            </c:rich>
          </c:tx>
          <c:layout>
            <c:manualLayout>
              <c:xMode val="edge"/>
              <c:yMode val="edge"/>
              <c:x val="0"/>
              <c:y val="0.3538236366287547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34855008"/>
        <c:crosses val="autoZero"/>
        <c:crossBetween val="midCat"/>
        <c:majorUnit val="2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6.992497812773403E-2"/>
          <c:y val="0.1161574074074074"/>
          <c:w val="0.85737182852143468"/>
          <c:h val="7.81255468066491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ysClr val="window" lastClr="FFFFFF"/>
    </a:solidFill>
    <a:ln>
      <a:solidFill>
        <a:srgbClr val="639FD6"/>
      </a:solidFill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2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2000" dirty="0"/>
              <a:t>Load </a:t>
            </a:r>
            <a:r>
              <a:rPr lang="en-US" sz="2000" dirty="0" smtClean="0"/>
              <a:t>Power, 15 W </a:t>
            </a:r>
            <a:r>
              <a:rPr lang="en-US" sz="2000" baseline="0" dirty="0" smtClean="0"/>
              <a:t>PV </a:t>
            </a:r>
            <a:r>
              <a:rPr lang="en-US" sz="2000" dirty="0" smtClean="0"/>
              <a:t>Panel #9</a:t>
            </a:r>
            <a:endParaRPr lang="en-US" sz="2000" dirty="0"/>
          </a:p>
        </c:rich>
      </c:tx>
      <c:layout>
        <c:manualLayout>
          <c:xMode val="edge"/>
          <c:yMode val="edge"/>
          <c:x val="0.15130555555555555"/>
          <c:y val="4.6296296296296294E-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8.5395183342667921E-2"/>
          <c:y val="0.18502369495479731"/>
          <c:w val="0.86484191568104185"/>
          <c:h val="0.6834795129775445"/>
        </c:manualLayout>
      </c:layout>
      <c:scatterChart>
        <c:scatterStyle val="smoothMarker"/>
        <c:varyColors val="0"/>
        <c:ser>
          <c:idx val="0"/>
          <c:order val="0"/>
          <c:tx>
            <c:v>BASELINE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Sheet1!$J$12:$J$2252</c:f>
              <c:numCache>
                <c:formatCode>General</c:formatCode>
                <c:ptCount val="2241"/>
                <c:pt idx="0">
                  <c:v>1.8</c:v>
                </c:pt>
                <c:pt idx="1">
                  <c:v>2</c:v>
                </c:pt>
                <c:pt idx="2">
                  <c:v>2.2000000000000002</c:v>
                </c:pt>
                <c:pt idx="3">
                  <c:v>2.4</c:v>
                </c:pt>
                <c:pt idx="4">
                  <c:v>2.6</c:v>
                </c:pt>
                <c:pt idx="5">
                  <c:v>2.8</c:v>
                </c:pt>
                <c:pt idx="6">
                  <c:v>3</c:v>
                </c:pt>
                <c:pt idx="7">
                  <c:v>3.2</c:v>
                </c:pt>
                <c:pt idx="8">
                  <c:v>3.4</c:v>
                </c:pt>
                <c:pt idx="9">
                  <c:v>3.6</c:v>
                </c:pt>
                <c:pt idx="10">
                  <c:v>3.8</c:v>
                </c:pt>
                <c:pt idx="11">
                  <c:v>4</c:v>
                </c:pt>
                <c:pt idx="12">
                  <c:v>4.2</c:v>
                </c:pt>
                <c:pt idx="13">
                  <c:v>4.4000000000000004</c:v>
                </c:pt>
                <c:pt idx="14">
                  <c:v>4.5999999999999996</c:v>
                </c:pt>
                <c:pt idx="15">
                  <c:v>4.8</c:v>
                </c:pt>
                <c:pt idx="16">
                  <c:v>5</c:v>
                </c:pt>
                <c:pt idx="17">
                  <c:v>5.2</c:v>
                </c:pt>
                <c:pt idx="18">
                  <c:v>5.4</c:v>
                </c:pt>
                <c:pt idx="19">
                  <c:v>5.6</c:v>
                </c:pt>
                <c:pt idx="20">
                  <c:v>5.8</c:v>
                </c:pt>
                <c:pt idx="21">
                  <c:v>6</c:v>
                </c:pt>
                <c:pt idx="22">
                  <c:v>6.2</c:v>
                </c:pt>
                <c:pt idx="23">
                  <c:v>6.4</c:v>
                </c:pt>
                <c:pt idx="24">
                  <c:v>6.6</c:v>
                </c:pt>
                <c:pt idx="25">
                  <c:v>6.8</c:v>
                </c:pt>
                <c:pt idx="26">
                  <c:v>7</c:v>
                </c:pt>
                <c:pt idx="27">
                  <c:v>7.2</c:v>
                </c:pt>
                <c:pt idx="28">
                  <c:v>7.4</c:v>
                </c:pt>
                <c:pt idx="29">
                  <c:v>7.6</c:v>
                </c:pt>
                <c:pt idx="30">
                  <c:v>7.8</c:v>
                </c:pt>
                <c:pt idx="31">
                  <c:v>8</c:v>
                </c:pt>
                <c:pt idx="32">
                  <c:v>8.1999999999999993</c:v>
                </c:pt>
                <c:pt idx="33">
                  <c:v>8.4</c:v>
                </c:pt>
                <c:pt idx="34">
                  <c:v>8.6</c:v>
                </c:pt>
                <c:pt idx="35">
                  <c:v>8.8000000000000007</c:v>
                </c:pt>
                <c:pt idx="36">
                  <c:v>9</c:v>
                </c:pt>
                <c:pt idx="37">
                  <c:v>9.1999999999999993</c:v>
                </c:pt>
                <c:pt idx="38">
                  <c:v>9.4</c:v>
                </c:pt>
                <c:pt idx="39">
                  <c:v>9.6</c:v>
                </c:pt>
                <c:pt idx="40">
                  <c:v>9.8000000000000007</c:v>
                </c:pt>
                <c:pt idx="41">
                  <c:v>10</c:v>
                </c:pt>
                <c:pt idx="42">
                  <c:v>10.199999999999999</c:v>
                </c:pt>
                <c:pt idx="43">
                  <c:v>10.4</c:v>
                </c:pt>
                <c:pt idx="44">
                  <c:v>10.6</c:v>
                </c:pt>
                <c:pt idx="45">
                  <c:v>10.8</c:v>
                </c:pt>
                <c:pt idx="46">
                  <c:v>11</c:v>
                </c:pt>
                <c:pt idx="47">
                  <c:v>11.2</c:v>
                </c:pt>
                <c:pt idx="48">
                  <c:v>11.4</c:v>
                </c:pt>
                <c:pt idx="49">
                  <c:v>11.6</c:v>
                </c:pt>
                <c:pt idx="50">
                  <c:v>11.8</c:v>
                </c:pt>
                <c:pt idx="51">
                  <c:v>12</c:v>
                </c:pt>
                <c:pt idx="52">
                  <c:v>12.2</c:v>
                </c:pt>
                <c:pt idx="53">
                  <c:v>12.4</c:v>
                </c:pt>
                <c:pt idx="54">
                  <c:v>12.6</c:v>
                </c:pt>
                <c:pt idx="55">
                  <c:v>12.8</c:v>
                </c:pt>
                <c:pt idx="56">
                  <c:v>13</c:v>
                </c:pt>
                <c:pt idx="57">
                  <c:v>13.2</c:v>
                </c:pt>
                <c:pt idx="58">
                  <c:v>13.4</c:v>
                </c:pt>
                <c:pt idx="59">
                  <c:v>13.6</c:v>
                </c:pt>
                <c:pt idx="60">
                  <c:v>13.8</c:v>
                </c:pt>
                <c:pt idx="61">
                  <c:v>14</c:v>
                </c:pt>
                <c:pt idx="62">
                  <c:v>14.2</c:v>
                </c:pt>
                <c:pt idx="63">
                  <c:v>14.4</c:v>
                </c:pt>
                <c:pt idx="64">
                  <c:v>14.6</c:v>
                </c:pt>
                <c:pt idx="65">
                  <c:v>14.8</c:v>
                </c:pt>
                <c:pt idx="66">
                  <c:v>15</c:v>
                </c:pt>
                <c:pt idx="67">
                  <c:v>15.2</c:v>
                </c:pt>
                <c:pt idx="68">
                  <c:v>15.4</c:v>
                </c:pt>
                <c:pt idx="69">
                  <c:v>15.6</c:v>
                </c:pt>
                <c:pt idx="70">
                  <c:v>15.8</c:v>
                </c:pt>
                <c:pt idx="71">
                  <c:v>16</c:v>
                </c:pt>
                <c:pt idx="72">
                  <c:v>16.2</c:v>
                </c:pt>
                <c:pt idx="73">
                  <c:v>16.399999999999999</c:v>
                </c:pt>
                <c:pt idx="74">
                  <c:v>16.600000000000001</c:v>
                </c:pt>
                <c:pt idx="75">
                  <c:v>16.8</c:v>
                </c:pt>
                <c:pt idx="76">
                  <c:v>17</c:v>
                </c:pt>
                <c:pt idx="77">
                  <c:v>17.2</c:v>
                </c:pt>
                <c:pt idx="78">
                  <c:v>17.399999999999999</c:v>
                </c:pt>
                <c:pt idx="79">
                  <c:v>17.600000000000001</c:v>
                </c:pt>
                <c:pt idx="80">
                  <c:v>17.8</c:v>
                </c:pt>
                <c:pt idx="81">
                  <c:v>18</c:v>
                </c:pt>
                <c:pt idx="82">
                  <c:v>18.2</c:v>
                </c:pt>
                <c:pt idx="83">
                  <c:v>18.399999999999999</c:v>
                </c:pt>
                <c:pt idx="84">
                  <c:v>18.600000000000001</c:v>
                </c:pt>
                <c:pt idx="85">
                  <c:v>18.8</c:v>
                </c:pt>
                <c:pt idx="86">
                  <c:v>19</c:v>
                </c:pt>
                <c:pt idx="87">
                  <c:v>19.2</c:v>
                </c:pt>
                <c:pt idx="88">
                  <c:v>19.399999999999999</c:v>
                </c:pt>
                <c:pt idx="89">
                  <c:v>19.600000000000001</c:v>
                </c:pt>
                <c:pt idx="90">
                  <c:v>19.8</c:v>
                </c:pt>
                <c:pt idx="91">
                  <c:v>20</c:v>
                </c:pt>
                <c:pt idx="92">
                  <c:v>20.2</c:v>
                </c:pt>
                <c:pt idx="93">
                  <c:v>20.399999999999999</c:v>
                </c:pt>
                <c:pt idx="94">
                  <c:v>20.6</c:v>
                </c:pt>
                <c:pt idx="95">
                  <c:v>20.8</c:v>
                </c:pt>
                <c:pt idx="96">
                  <c:v>21</c:v>
                </c:pt>
                <c:pt idx="97">
                  <c:v>21.2</c:v>
                </c:pt>
                <c:pt idx="98">
                  <c:v>21.4</c:v>
                </c:pt>
                <c:pt idx="99">
                  <c:v>21.6</c:v>
                </c:pt>
                <c:pt idx="100">
                  <c:v>21.8</c:v>
                </c:pt>
                <c:pt idx="101">
                  <c:v>22</c:v>
                </c:pt>
                <c:pt idx="102">
                  <c:v>22.2</c:v>
                </c:pt>
                <c:pt idx="103">
                  <c:v>22.4</c:v>
                </c:pt>
                <c:pt idx="104">
                  <c:v>22.6</c:v>
                </c:pt>
                <c:pt idx="105">
                  <c:v>22.8</c:v>
                </c:pt>
                <c:pt idx="106">
                  <c:v>23</c:v>
                </c:pt>
                <c:pt idx="107">
                  <c:v>23.2</c:v>
                </c:pt>
                <c:pt idx="108">
                  <c:v>23.4</c:v>
                </c:pt>
                <c:pt idx="109">
                  <c:v>23.6</c:v>
                </c:pt>
                <c:pt idx="110">
                  <c:v>23.8</c:v>
                </c:pt>
                <c:pt idx="111">
                  <c:v>24</c:v>
                </c:pt>
                <c:pt idx="112">
                  <c:v>24.2</c:v>
                </c:pt>
                <c:pt idx="113">
                  <c:v>24.4</c:v>
                </c:pt>
                <c:pt idx="114">
                  <c:v>24.6</c:v>
                </c:pt>
                <c:pt idx="115">
                  <c:v>24.8</c:v>
                </c:pt>
                <c:pt idx="116">
                  <c:v>25</c:v>
                </c:pt>
                <c:pt idx="117">
                  <c:v>25.2</c:v>
                </c:pt>
                <c:pt idx="118">
                  <c:v>25.4</c:v>
                </c:pt>
                <c:pt idx="119">
                  <c:v>25.6</c:v>
                </c:pt>
                <c:pt idx="120">
                  <c:v>25.8</c:v>
                </c:pt>
                <c:pt idx="121">
                  <c:v>26</c:v>
                </c:pt>
                <c:pt idx="122">
                  <c:v>26.2</c:v>
                </c:pt>
                <c:pt idx="123">
                  <c:v>26.4</c:v>
                </c:pt>
                <c:pt idx="124">
                  <c:v>26.6</c:v>
                </c:pt>
                <c:pt idx="125">
                  <c:v>26.8</c:v>
                </c:pt>
                <c:pt idx="126">
                  <c:v>27</c:v>
                </c:pt>
                <c:pt idx="127">
                  <c:v>27.2</c:v>
                </c:pt>
                <c:pt idx="128">
                  <c:v>27.4</c:v>
                </c:pt>
                <c:pt idx="129">
                  <c:v>27.6</c:v>
                </c:pt>
                <c:pt idx="130">
                  <c:v>27.8</c:v>
                </c:pt>
                <c:pt idx="131">
                  <c:v>28</c:v>
                </c:pt>
                <c:pt idx="132">
                  <c:v>28.2</c:v>
                </c:pt>
                <c:pt idx="133">
                  <c:v>28.4</c:v>
                </c:pt>
                <c:pt idx="134">
                  <c:v>28.6</c:v>
                </c:pt>
                <c:pt idx="135">
                  <c:v>28.8</c:v>
                </c:pt>
                <c:pt idx="136">
                  <c:v>29</c:v>
                </c:pt>
                <c:pt idx="137">
                  <c:v>29.2</c:v>
                </c:pt>
                <c:pt idx="138">
                  <c:v>29.4</c:v>
                </c:pt>
                <c:pt idx="139">
                  <c:v>29.6</c:v>
                </c:pt>
                <c:pt idx="140">
                  <c:v>29.8</c:v>
                </c:pt>
                <c:pt idx="141">
                  <c:v>30</c:v>
                </c:pt>
                <c:pt idx="142">
                  <c:v>30.2</c:v>
                </c:pt>
                <c:pt idx="143">
                  <c:v>30.4</c:v>
                </c:pt>
                <c:pt idx="144">
                  <c:v>30.6</c:v>
                </c:pt>
                <c:pt idx="145">
                  <c:v>30.8</c:v>
                </c:pt>
                <c:pt idx="146">
                  <c:v>31</c:v>
                </c:pt>
                <c:pt idx="147">
                  <c:v>31.2</c:v>
                </c:pt>
                <c:pt idx="148">
                  <c:v>31.4</c:v>
                </c:pt>
                <c:pt idx="149">
                  <c:v>31.6</c:v>
                </c:pt>
                <c:pt idx="150">
                  <c:v>31.8</c:v>
                </c:pt>
                <c:pt idx="151">
                  <c:v>32</c:v>
                </c:pt>
                <c:pt idx="152">
                  <c:v>32.200000000000003</c:v>
                </c:pt>
                <c:pt idx="153">
                  <c:v>32.4</c:v>
                </c:pt>
                <c:pt idx="154">
                  <c:v>32.6</c:v>
                </c:pt>
                <c:pt idx="155">
                  <c:v>32.799999999999997</c:v>
                </c:pt>
                <c:pt idx="156">
                  <c:v>33</c:v>
                </c:pt>
                <c:pt idx="157">
                  <c:v>33.200000000000003</c:v>
                </c:pt>
                <c:pt idx="158">
                  <c:v>33.4</c:v>
                </c:pt>
                <c:pt idx="159">
                  <c:v>33.6</c:v>
                </c:pt>
                <c:pt idx="160">
                  <c:v>33.799999999999997</c:v>
                </c:pt>
                <c:pt idx="161">
                  <c:v>34</c:v>
                </c:pt>
                <c:pt idx="162">
                  <c:v>34.200000000000003</c:v>
                </c:pt>
                <c:pt idx="163">
                  <c:v>34.4</c:v>
                </c:pt>
                <c:pt idx="164">
                  <c:v>34.6</c:v>
                </c:pt>
                <c:pt idx="165">
                  <c:v>34.799999999999997</c:v>
                </c:pt>
                <c:pt idx="166">
                  <c:v>35</c:v>
                </c:pt>
                <c:pt idx="167">
                  <c:v>35.200000000000003</c:v>
                </c:pt>
                <c:pt idx="168">
                  <c:v>35.4</c:v>
                </c:pt>
                <c:pt idx="169">
                  <c:v>35.6</c:v>
                </c:pt>
                <c:pt idx="170">
                  <c:v>35.799999999999997</c:v>
                </c:pt>
                <c:pt idx="171">
                  <c:v>36</c:v>
                </c:pt>
                <c:pt idx="172">
                  <c:v>36.200000000000003</c:v>
                </c:pt>
                <c:pt idx="173">
                  <c:v>36.4</c:v>
                </c:pt>
                <c:pt idx="174">
                  <c:v>36.6</c:v>
                </c:pt>
                <c:pt idx="175">
                  <c:v>36.799999999999997</c:v>
                </c:pt>
                <c:pt idx="176">
                  <c:v>37</c:v>
                </c:pt>
                <c:pt idx="177">
                  <c:v>37.200000000000003</c:v>
                </c:pt>
                <c:pt idx="178">
                  <c:v>37.4</c:v>
                </c:pt>
                <c:pt idx="179">
                  <c:v>37.6</c:v>
                </c:pt>
                <c:pt idx="180">
                  <c:v>37.799999999999997</c:v>
                </c:pt>
                <c:pt idx="181">
                  <c:v>38</c:v>
                </c:pt>
                <c:pt idx="182">
                  <c:v>38.200000000000003</c:v>
                </c:pt>
                <c:pt idx="183">
                  <c:v>38.4</c:v>
                </c:pt>
                <c:pt idx="184">
                  <c:v>38.6</c:v>
                </c:pt>
                <c:pt idx="185">
                  <c:v>38.799999999999997</c:v>
                </c:pt>
                <c:pt idx="186">
                  <c:v>39</c:v>
                </c:pt>
                <c:pt idx="187">
                  <c:v>39.200000000000003</c:v>
                </c:pt>
                <c:pt idx="188">
                  <c:v>39.4</c:v>
                </c:pt>
                <c:pt idx="189">
                  <c:v>39.6</c:v>
                </c:pt>
                <c:pt idx="190">
                  <c:v>39.799999999999997</c:v>
                </c:pt>
                <c:pt idx="191">
                  <c:v>40</c:v>
                </c:pt>
                <c:pt idx="192">
                  <c:v>40.200000000000003</c:v>
                </c:pt>
                <c:pt idx="193">
                  <c:v>40.4</c:v>
                </c:pt>
                <c:pt idx="194">
                  <c:v>40.6</c:v>
                </c:pt>
                <c:pt idx="195">
                  <c:v>40.799999999999997</c:v>
                </c:pt>
                <c:pt idx="196">
                  <c:v>41</c:v>
                </c:pt>
                <c:pt idx="197">
                  <c:v>41.2</c:v>
                </c:pt>
                <c:pt idx="198">
                  <c:v>41.4</c:v>
                </c:pt>
                <c:pt idx="199">
                  <c:v>41.6</c:v>
                </c:pt>
                <c:pt idx="200">
                  <c:v>41.8</c:v>
                </c:pt>
                <c:pt idx="201">
                  <c:v>42</c:v>
                </c:pt>
                <c:pt idx="202">
                  <c:v>42.2</c:v>
                </c:pt>
                <c:pt idx="203">
                  <c:v>42.4</c:v>
                </c:pt>
                <c:pt idx="204">
                  <c:v>42.6</c:v>
                </c:pt>
                <c:pt idx="205">
                  <c:v>42.8</c:v>
                </c:pt>
                <c:pt idx="206">
                  <c:v>43</c:v>
                </c:pt>
                <c:pt idx="207">
                  <c:v>43.2</c:v>
                </c:pt>
                <c:pt idx="208">
                  <c:v>43.4</c:v>
                </c:pt>
                <c:pt idx="209">
                  <c:v>43.6</c:v>
                </c:pt>
                <c:pt idx="210">
                  <c:v>43.8</c:v>
                </c:pt>
                <c:pt idx="211">
                  <c:v>44</c:v>
                </c:pt>
                <c:pt idx="212">
                  <c:v>44.2</c:v>
                </c:pt>
                <c:pt idx="213">
                  <c:v>44.4</c:v>
                </c:pt>
                <c:pt idx="214">
                  <c:v>44.6</c:v>
                </c:pt>
                <c:pt idx="215">
                  <c:v>44.8</c:v>
                </c:pt>
                <c:pt idx="216">
                  <c:v>45</c:v>
                </c:pt>
                <c:pt idx="217">
                  <c:v>45.2</c:v>
                </c:pt>
                <c:pt idx="218">
                  <c:v>45.4</c:v>
                </c:pt>
                <c:pt idx="219">
                  <c:v>45.6</c:v>
                </c:pt>
                <c:pt idx="220">
                  <c:v>45.8</c:v>
                </c:pt>
                <c:pt idx="221">
                  <c:v>46</c:v>
                </c:pt>
                <c:pt idx="222">
                  <c:v>46.2</c:v>
                </c:pt>
                <c:pt idx="223">
                  <c:v>46.4</c:v>
                </c:pt>
                <c:pt idx="224">
                  <c:v>46.6</c:v>
                </c:pt>
                <c:pt idx="225">
                  <c:v>46.8</c:v>
                </c:pt>
                <c:pt idx="226">
                  <c:v>47</c:v>
                </c:pt>
                <c:pt idx="227">
                  <c:v>47.2</c:v>
                </c:pt>
                <c:pt idx="228">
                  <c:v>47.4</c:v>
                </c:pt>
                <c:pt idx="229">
                  <c:v>47.6</c:v>
                </c:pt>
                <c:pt idx="230">
                  <c:v>47.8</c:v>
                </c:pt>
                <c:pt idx="231">
                  <c:v>48</c:v>
                </c:pt>
                <c:pt idx="232">
                  <c:v>48.2</c:v>
                </c:pt>
                <c:pt idx="233">
                  <c:v>48.4</c:v>
                </c:pt>
                <c:pt idx="234">
                  <c:v>48.6</c:v>
                </c:pt>
                <c:pt idx="235">
                  <c:v>48.8</c:v>
                </c:pt>
                <c:pt idx="236">
                  <c:v>49</c:v>
                </c:pt>
                <c:pt idx="237">
                  <c:v>49.2</c:v>
                </c:pt>
                <c:pt idx="238">
                  <c:v>49.4</c:v>
                </c:pt>
                <c:pt idx="239">
                  <c:v>49.6</c:v>
                </c:pt>
                <c:pt idx="240">
                  <c:v>49.8</c:v>
                </c:pt>
                <c:pt idx="241">
                  <c:v>50</c:v>
                </c:pt>
                <c:pt idx="242">
                  <c:v>50.2</c:v>
                </c:pt>
                <c:pt idx="243">
                  <c:v>50.4</c:v>
                </c:pt>
                <c:pt idx="244">
                  <c:v>50.6</c:v>
                </c:pt>
                <c:pt idx="245">
                  <c:v>50.8</c:v>
                </c:pt>
                <c:pt idx="246">
                  <c:v>51</c:v>
                </c:pt>
                <c:pt idx="247">
                  <c:v>51.2</c:v>
                </c:pt>
                <c:pt idx="248">
                  <c:v>51.4</c:v>
                </c:pt>
                <c:pt idx="249">
                  <c:v>51.6</c:v>
                </c:pt>
                <c:pt idx="250">
                  <c:v>51.8</c:v>
                </c:pt>
                <c:pt idx="251">
                  <c:v>52</c:v>
                </c:pt>
                <c:pt idx="252">
                  <c:v>52.2</c:v>
                </c:pt>
                <c:pt idx="253">
                  <c:v>52.4</c:v>
                </c:pt>
                <c:pt idx="254">
                  <c:v>52.6</c:v>
                </c:pt>
                <c:pt idx="255">
                  <c:v>52.8</c:v>
                </c:pt>
                <c:pt idx="256">
                  <c:v>53</c:v>
                </c:pt>
                <c:pt idx="257">
                  <c:v>53.2</c:v>
                </c:pt>
                <c:pt idx="258">
                  <c:v>53.4</c:v>
                </c:pt>
                <c:pt idx="259">
                  <c:v>53.6</c:v>
                </c:pt>
                <c:pt idx="260">
                  <c:v>53.8</c:v>
                </c:pt>
                <c:pt idx="261">
                  <c:v>54</c:v>
                </c:pt>
                <c:pt idx="262">
                  <c:v>54.2</c:v>
                </c:pt>
                <c:pt idx="263">
                  <c:v>54.4</c:v>
                </c:pt>
                <c:pt idx="264">
                  <c:v>54.6</c:v>
                </c:pt>
                <c:pt idx="265">
                  <c:v>54.8</c:v>
                </c:pt>
                <c:pt idx="266">
                  <c:v>55</c:v>
                </c:pt>
                <c:pt idx="267">
                  <c:v>55.2</c:v>
                </c:pt>
                <c:pt idx="268">
                  <c:v>55.4</c:v>
                </c:pt>
                <c:pt idx="269">
                  <c:v>55.6</c:v>
                </c:pt>
                <c:pt idx="270">
                  <c:v>55.8</c:v>
                </c:pt>
                <c:pt idx="271">
                  <c:v>56</c:v>
                </c:pt>
                <c:pt idx="272">
                  <c:v>56.2</c:v>
                </c:pt>
                <c:pt idx="273">
                  <c:v>56.4</c:v>
                </c:pt>
                <c:pt idx="274">
                  <c:v>56.6</c:v>
                </c:pt>
                <c:pt idx="275">
                  <c:v>56.8</c:v>
                </c:pt>
                <c:pt idx="276">
                  <c:v>57</c:v>
                </c:pt>
                <c:pt idx="277">
                  <c:v>57.2</c:v>
                </c:pt>
                <c:pt idx="278">
                  <c:v>57.4</c:v>
                </c:pt>
                <c:pt idx="279">
                  <c:v>57.6</c:v>
                </c:pt>
                <c:pt idx="280">
                  <c:v>57.8</c:v>
                </c:pt>
                <c:pt idx="281">
                  <c:v>58</c:v>
                </c:pt>
                <c:pt idx="282">
                  <c:v>58.2</c:v>
                </c:pt>
                <c:pt idx="283">
                  <c:v>58.4</c:v>
                </c:pt>
                <c:pt idx="284">
                  <c:v>58.6</c:v>
                </c:pt>
                <c:pt idx="285">
                  <c:v>58.8</c:v>
                </c:pt>
                <c:pt idx="286">
                  <c:v>59</c:v>
                </c:pt>
                <c:pt idx="287">
                  <c:v>59.2</c:v>
                </c:pt>
                <c:pt idx="288">
                  <c:v>59.4</c:v>
                </c:pt>
                <c:pt idx="289">
                  <c:v>59.6</c:v>
                </c:pt>
                <c:pt idx="290">
                  <c:v>59.8</c:v>
                </c:pt>
                <c:pt idx="291">
                  <c:v>60</c:v>
                </c:pt>
                <c:pt idx="292">
                  <c:v>60.2</c:v>
                </c:pt>
                <c:pt idx="293">
                  <c:v>60.4</c:v>
                </c:pt>
                <c:pt idx="294">
                  <c:v>60.6</c:v>
                </c:pt>
                <c:pt idx="295">
                  <c:v>60.8</c:v>
                </c:pt>
                <c:pt idx="296">
                  <c:v>61</c:v>
                </c:pt>
                <c:pt idx="297">
                  <c:v>61.2</c:v>
                </c:pt>
                <c:pt idx="298">
                  <c:v>61.4</c:v>
                </c:pt>
                <c:pt idx="299">
                  <c:v>61.6</c:v>
                </c:pt>
                <c:pt idx="300">
                  <c:v>61.8</c:v>
                </c:pt>
                <c:pt idx="301">
                  <c:v>62</c:v>
                </c:pt>
                <c:pt idx="302">
                  <c:v>62.2</c:v>
                </c:pt>
                <c:pt idx="303">
                  <c:v>62.4</c:v>
                </c:pt>
                <c:pt idx="304">
                  <c:v>62.6</c:v>
                </c:pt>
                <c:pt idx="305">
                  <c:v>62.8</c:v>
                </c:pt>
                <c:pt idx="306">
                  <c:v>63</c:v>
                </c:pt>
                <c:pt idx="307">
                  <c:v>63.2</c:v>
                </c:pt>
                <c:pt idx="308">
                  <c:v>63.4</c:v>
                </c:pt>
                <c:pt idx="309">
                  <c:v>63.6</c:v>
                </c:pt>
                <c:pt idx="310">
                  <c:v>63.8</c:v>
                </c:pt>
                <c:pt idx="311">
                  <c:v>64</c:v>
                </c:pt>
                <c:pt idx="312">
                  <c:v>64.2</c:v>
                </c:pt>
                <c:pt idx="313">
                  <c:v>64.400000000000006</c:v>
                </c:pt>
                <c:pt idx="314">
                  <c:v>64.599999999999994</c:v>
                </c:pt>
                <c:pt idx="315">
                  <c:v>64.8</c:v>
                </c:pt>
                <c:pt idx="316">
                  <c:v>65</c:v>
                </c:pt>
                <c:pt idx="317">
                  <c:v>65.2</c:v>
                </c:pt>
                <c:pt idx="318">
                  <c:v>65.400000000000006</c:v>
                </c:pt>
                <c:pt idx="319">
                  <c:v>65.599999999999994</c:v>
                </c:pt>
                <c:pt idx="320">
                  <c:v>65.8</c:v>
                </c:pt>
                <c:pt idx="321">
                  <c:v>66</c:v>
                </c:pt>
                <c:pt idx="322">
                  <c:v>66.2</c:v>
                </c:pt>
                <c:pt idx="323">
                  <c:v>66.400000000000006</c:v>
                </c:pt>
                <c:pt idx="324">
                  <c:v>66.599999999999994</c:v>
                </c:pt>
                <c:pt idx="325">
                  <c:v>66.8</c:v>
                </c:pt>
                <c:pt idx="326">
                  <c:v>67</c:v>
                </c:pt>
                <c:pt idx="327">
                  <c:v>67.2</c:v>
                </c:pt>
                <c:pt idx="328">
                  <c:v>67.400000000000006</c:v>
                </c:pt>
                <c:pt idx="329">
                  <c:v>67.599999999999994</c:v>
                </c:pt>
                <c:pt idx="330">
                  <c:v>67.8</c:v>
                </c:pt>
                <c:pt idx="331">
                  <c:v>68</c:v>
                </c:pt>
                <c:pt idx="332">
                  <c:v>68.2</c:v>
                </c:pt>
                <c:pt idx="333">
                  <c:v>68.400000000000006</c:v>
                </c:pt>
                <c:pt idx="334">
                  <c:v>68.599999999999994</c:v>
                </c:pt>
                <c:pt idx="335">
                  <c:v>68.8</c:v>
                </c:pt>
                <c:pt idx="336">
                  <c:v>69</c:v>
                </c:pt>
                <c:pt idx="337">
                  <c:v>69.2</c:v>
                </c:pt>
                <c:pt idx="338">
                  <c:v>69.400000000000006</c:v>
                </c:pt>
                <c:pt idx="339">
                  <c:v>69.599999999999994</c:v>
                </c:pt>
                <c:pt idx="340">
                  <c:v>69.8</c:v>
                </c:pt>
                <c:pt idx="341">
                  <c:v>70</c:v>
                </c:pt>
                <c:pt idx="342">
                  <c:v>70.2</c:v>
                </c:pt>
                <c:pt idx="343">
                  <c:v>70.400000000000006</c:v>
                </c:pt>
                <c:pt idx="344">
                  <c:v>70.599999999999994</c:v>
                </c:pt>
                <c:pt idx="345">
                  <c:v>70.8</c:v>
                </c:pt>
                <c:pt idx="346">
                  <c:v>71</c:v>
                </c:pt>
                <c:pt idx="347">
                  <c:v>71.2</c:v>
                </c:pt>
                <c:pt idx="348">
                  <c:v>71.400000000000006</c:v>
                </c:pt>
                <c:pt idx="349">
                  <c:v>71.599999999999994</c:v>
                </c:pt>
                <c:pt idx="350">
                  <c:v>71.8</c:v>
                </c:pt>
                <c:pt idx="351">
                  <c:v>72</c:v>
                </c:pt>
                <c:pt idx="352">
                  <c:v>72.2</c:v>
                </c:pt>
                <c:pt idx="353">
                  <c:v>72.400000000000006</c:v>
                </c:pt>
                <c:pt idx="354">
                  <c:v>72.599999999999994</c:v>
                </c:pt>
                <c:pt idx="355">
                  <c:v>72.8</c:v>
                </c:pt>
                <c:pt idx="356">
                  <c:v>73</c:v>
                </c:pt>
                <c:pt idx="357">
                  <c:v>73.2</c:v>
                </c:pt>
                <c:pt idx="358">
                  <c:v>73.400000000000006</c:v>
                </c:pt>
                <c:pt idx="359">
                  <c:v>73.599999999999994</c:v>
                </c:pt>
                <c:pt idx="360">
                  <c:v>73.8</c:v>
                </c:pt>
                <c:pt idx="361">
                  <c:v>74</c:v>
                </c:pt>
                <c:pt idx="362">
                  <c:v>74.2</c:v>
                </c:pt>
                <c:pt idx="363">
                  <c:v>74.400000000000006</c:v>
                </c:pt>
                <c:pt idx="364">
                  <c:v>74.599999999999994</c:v>
                </c:pt>
                <c:pt idx="365">
                  <c:v>74.8</c:v>
                </c:pt>
                <c:pt idx="366">
                  <c:v>75</c:v>
                </c:pt>
                <c:pt idx="367">
                  <c:v>75.2</c:v>
                </c:pt>
                <c:pt idx="368">
                  <c:v>75.400000000000006</c:v>
                </c:pt>
                <c:pt idx="369">
                  <c:v>75.599999999999994</c:v>
                </c:pt>
                <c:pt idx="370">
                  <c:v>75.8</c:v>
                </c:pt>
                <c:pt idx="371">
                  <c:v>76</c:v>
                </c:pt>
                <c:pt idx="372">
                  <c:v>76.2</c:v>
                </c:pt>
                <c:pt idx="373">
                  <c:v>76.400000000000006</c:v>
                </c:pt>
                <c:pt idx="374">
                  <c:v>76.599999999999994</c:v>
                </c:pt>
                <c:pt idx="375">
                  <c:v>76.8</c:v>
                </c:pt>
                <c:pt idx="376">
                  <c:v>77</c:v>
                </c:pt>
                <c:pt idx="377">
                  <c:v>77.2</c:v>
                </c:pt>
                <c:pt idx="378">
                  <c:v>77.400000000000006</c:v>
                </c:pt>
                <c:pt idx="379">
                  <c:v>77.599999999999994</c:v>
                </c:pt>
                <c:pt idx="380">
                  <c:v>77.8</c:v>
                </c:pt>
                <c:pt idx="381">
                  <c:v>78</c:v>
                </c:pt>
                <c:pt idx="382">
                  <c:v>78.2</c:v>
                </c:pt>
                <c:pt idx="383">
                  <c:v>78.400000000000006</c:v>
                </c:pt>
                <c:pt idx="384">
                  <c:v>78.599999999999994</c:v>
                </c:pt>
                <c:pt idx="385">
                  <c:v>78.8</c:v>
                </c:pt>
                <c:pt idx="386">
                  <c:v>79</c:v>
                </c:pt>
                <c:pt idx="387">
                  <c:v>79.2</c:v>
                </c:pt>
                <c:pt idx="388">
                  <c:v>79.400000000000006</c:v>
                </c:pt>
                <c:pt idx="389">
                  <c:v>79.599999999999994</c:v>
                </c:pt>
                <c:pt idx="390">
                  <c:v>79.8</c:v>
                </c:pt>
                <c:pt idx="391">
                  <c:v>80</c:v>
                </c:pt>
                <c:pt idx="392">
                  <c:v>80.2</c:v>
                </c:pt>
                <c:pt idx="393">
                  <c:v>80.400000000000006</c:v>
                </c:pt>
                <c:pt idx="394">
                  <c:v>80.599999999999994</c:v>
                </c:pt>
                <c:pt idx="395">
                  <c:v>80.8</c:v>
                </c:pt>
                <c:pt idx="396">
                  <c:v>81</c:v>
                </c:pt>
                <c:pt idx="397">
                  <c:v>81.2</c:v>
                </c:pt>
                <c:pt idx="398">
                  <c:v>81.400000000000006</c:v>
                </c:pt>
                <c:pt idx="399">
                  <c:v>81.599999999999994</c:v>
                </c:pt>
                <c:pt idx="400">
                  <c:v>81.8</c:v>
                </c:pt>
                <c:pt idx="401">
                  <c:v>82</c:v>
                </c:pt>
                <c:pt idx="402">
                  <c:v>82.2</c:v>
                </c:pt>
                <c:pt idx="403">
                  <c:v>82.4</c:v>
                </c:pt>
                <c:pt idx="404">
                  <c:v>82.6</c:v>
                </c:pt>
                <c:pt idx="405">
                  <c:v>82.8</c:v>
                </c:pt>
                <c:pt idx="406">
                  <c:v>83</c:v>
                </c:pt>
                <c:pt idx="407">
                  <c:v>83.2</c:v>
                </c:pt>
                <c:pt idx="408">
                  <c:v>83.4</c:v>
                </c:pt>
                <c:pt idx="409">
                  <c:v>83.6</c:v>
                </c:pt>
                <c:pt idx="410">
                  <c:v>83.8</c:v>
                </c:pt>
                <c:pt idx="411">
                  <c:v>84</c:v>
                </c:pt>
                <c:pt idx="412">
                  <c:v>84.2</c:v>
                </c:pt>
                <c:pt idx="413">
                  <c:v>84.4</c:v>
                </c:pt>
                <c:pt idx="414">
                  <c:v>84.6</c:v>
                </c:pt>
                <c:pt idx="415">
                  <c:v>84.8</c:v>
                </c:pt>
                <c:pt idx="416">
                  <c:v>85</c:v>
                </c:pt>
                <c:pt idx="417">
                  <c:v>85.2</c:v>
                </c:pt>
                <c:pt idx="418">
                  <c:v>85.4</c:v>
                </c:pt>
                <c:pt idx="419">
                  <c:v>85.6</c:v>
                </c:pt>
                <c:pt idx="420">
                  <c:v>85.8</c:v>
                </c:pt>
                <c:pt idx="421">
                  <c:v>86</c:v>
                </c:pt>
                <c:pt idx="422">
                  <c:v>86.2</c:v>
                </c:pt>
                <c:pt idx="423">
                  <c:v>86.4</c:v>
                </c:pt>
                <c:pt idx="424">
                  <c:v>86.6</c:v>
                </c:pt>
                <c:pt idx="425">
                  <c:v>86.8</c:v>
                </c:pt>
                <c:pt idx="426">
                  <c:v>87</c:v>
                </c:pt>
                <c:pt idx="427">
                  <c:v>87.2</c:v>
                </c:pt>
                <c:pt idx="428">
                  <c:v>87.4</c:v>
                </c:pt>
                <c:pt idx="429">
                  <c:v>87.6</c:v>
                </c:pt>
                <c:pt idx="430">
                  <c:v>87.8</c:v>
                </c:pt>
                <c:pt idx="431">
                  <c:v>88</c:v>
                </c:pt>
                <c:pt idx="432">
                  <c:v>88.2</c:v>
                </c:pt>
                <c:pt idx="433">
                  <c:v>88.4</c:v>
                </c:pt>
                <c:pt idx="434">
                  <c:v>88.6</c:v>
                </c:pt>
                <c:pt idx="435">
                  <c:v>88.8</c:v>
                </c:pt>
                <c:pt idx="436">
                  <c:v>89</c:v>
                </c:pt>
                <c:pt idx="437">
                  <c:v>89.2</c:v>
                </c:pt>
                <c:pt idx="438">
                  <c:v>89.4</c:v>
                </c:pt>
                <c:pt idx="439">
                  <c:v>89.6</c:v>
                </c:pt>
                <c:pt idx="440">
                  <c:v>89.8</c:v>
                </c:pt>
                <c:pt idx="441">
                  <c:v>90</c:v>
                </c:pt>
                <c:pt idx="442">
                  <c:v>90.2</c:v>
                </c:pt>
                <c:pt idx="443">
                  <c:v>90.4</c:v>
                </c:pt>
                <c:pt idx="444">
                  <c:v>90.6</c:v>
                </c:pt>
                <c:pt idx="445">
                  <c:v>90.8</c:v>
                </c:pt>
                <c:pt idx="446">
                  <c:v>91</c:v>
                </c:pt>
                <c:pt idx="447">
                  <c:v>91.2</c:v>
                </c:pt>
                <c:pt idx="448">
                  <c:v>91.4</c:v>
                </c:pt>
                <c:pt idx="449">
                  <c:v>91.6</c:v>
                </c:pt>
                <c:pt idx="450">
                  <c:v>91.8</c:v>
                </c:pt>
                <c:pt idx="451">
                  <c:v>92</c:v>
                </c:pt>
                <c:pt idx="452">
                  <c:v>92.2</c:v>
                </c:pt>
                <c:pt idx="453">
                  <c:v>92.4</c:v>
                </c:pt>
                <c:pt idx="454">
                  <c:v>92.6</c:v>
                </c:pt>
                <c:pt idx="455">
                  <c:v>92.8</c:v>
                </c:pt>
                <c:pt idx="456">
                  <c:v>93</c:v>
                </c:pt>
                <c:pt idx="457">
                  <c:v>93.2</c:v>
                </c:pt>
                <c:pt idx="458">
                  <c:v>93.4</c:v>
                </c:pt>
                <c:pt idx="459">
                  <c:v>93.6</c:v>
                </c:pt>
                <c:pt idx="460">
                  <c:v>93.8</c:v>
                </c:pt>
                <c:pt idx="461">
                  <c:v>94</c:v>
                </c:pt>
                <c:pt idx="462">
                  <c:v>94.2</c:v>
                </c:pt>
                <c:pt idx="463">
                  <c:v>94.4</c:v>
                </c:pt>
                <c:pt idx="464">
                  <c:v>94.6</c:v>
                </c:pt>
                <c:pt idx="465">
                  <c:v>94.8</c:v>
                </c:pt>
                <c:pt idx="466">
                  <c:v>95</c:v>
                </c:pt>
                <c:pt idx="467">
                  <c:v>95.2</c:v>
                </c:pt>
                <c:pt idx="468">
                  <c:v>95.4</c:v>
                </c:pt>
                <c:pt idx="469">
                  <c:v>95.6</c:v>
                </c:pt>
                <c:pt idx="470">
                  <c:v>95.8</c:v>
                </c:pt>
                <c:pt idx="471">
                  <c:v>96</c:v>
                </c:pt>
                <c:pt idx="472">
                  <c:v>96.2</c:v>
                </c:pt>
                <c:pt idx="473">
                  <c:v>96.4</c:v>
                </c:pt>
                <c:pt idx="474">
                  <c:v>96.6</c:v>
                </c:pt>
                <c:pt idx="475">
                  <c:v>96.8</c:v>
                </c:pt>
                <c:pt idx="476">
                  <c:v>97</c:v>
                </c:pt>
                <c:pt idx="477">
                  <c:v>97.2</c:v>
                </c:pt>
                <c:pt idx="478">
                  <c:v>97.4</c:v>
                </c:pt>
                <c:pt idx="479">
                  <c:v>97.6</c:v>
                </c:pt>
                <c:pt idx="480">
                  <c:v>97.8</c:v>
                </c:pt>
                <c:pt idx="481">
                  <c:v>98</c:v>
                </c:pt>
                <c:pt idx="482">
                  <c:v>98.2</c:v>
                </c:pt>
                <c:pt idx="483">
                  <c:v>98.4</c:v>
                </c:pt>
                <c:pt idx="484">
                  <c:v>98.6</c:v>
                </c:pt>
                <c:pt idx="485">
                  <c:v>98.8</c:v>
                </c:pt>
                <c:pt idx="486">
                  <c:v>99</c:v>
                </c:pt>
                <c:pt idx="487">
                  <c:v>99.2</c:v>
                </c:pt>
                <c:pt idx="488">
                  <c:v>99.4</c:v>
                </c:pt>
                <c:pt idx="489">
                  <c:v>99.6</c:v>
                </c:pt>
                <c:pt idx="490">
                  <c:v>99.8</c:v>
                </c:pt>
                <c:pt idx="491">
                  <c:v>100</c:v>
                </c:pt>
                <c:pt idx="492">
                  <c:v>100.2</c:v>
                </c:pt>
                <c:pt idx="493">
                  <c:v>100.4</c:v>
                </c:pt>
                <c:pt idx="494">
                  <c:v>100.6</c:v>
                </c:pt>
                <c:pt idx="495">
                  <c:v>100.8</c:v>
                </c:pt>
                <c:pt idx="496">
                  <c:v>101</c:v>
                </c:pt>
                <c:pt idx="497">
                  <c:v>101.2</c:v>
                </c:pt>
                <c:pt idx="498">
                  <c:v>101.4</c:v>
                </c:pt>
                <c:pt idx="499">
                  <c:v>101.6</c:v>
                </c:pt>
                <c:pt idx="500">
                  <c:v>101.8</c:v>
                </c:pt>
                <c:pt idx="501">
                  <c:v>102</c:v>
                </c:pt>
                <c:pt idx="502">
                  <c:v>102.2</c:v>
                </c:pt>
                <c:pt idx="503">
                  <c:v>102.4</c:v>
                </c:pt>
                <c:pt idx="504">
                  <c:v>102.6</c:v>
                </c:pt>
                <c:pt idx="505">
                  <c:v>102.8</c:v>
                </c:pt>
                <c:pt idx="506">
                  <c:v>103</c:v>
                </c:pt>
                <c:pt idx="507">
                  <c:v>103.2</c:v>
                </c:pt>
                <c:pt idx="508">
                  <c:v>103.4</c:v>
                </c:pt>
                <c:pt idx="509">
                  <c:v>103.6</c:v>
                </c:pt>
                <c:pt idx="510">
                  <c:v>103.8</c:v>
                </c:pt>
                <c:pt idx="511">
                  <c:v>104</c:v>
                </c:pt>
                <c:pt idx="512">
                  <c:v>104.2</c:v>
                </c:pt>
                <c:pt idx="513">
                  <c:v>104.4</c:v>
                </c:pt>
                <c:pt idx="514">
                  <c:v>104.6</c:v>
                </c:pt>
                <c:pt idx="515">
                  <c:v>104.8</c:v>
                </c:pt>
                <c:pt idx="516">
                  <c:v>105</c:v>
                </c:pt>
                <c:pt idx="517">
                  <c:v>105.2</c:v>
                </c:pt>
                <c:pt idx="518">
                  <c:v>105.4</c:v>
                </c:pt>
                <c:pt idx="519">
                  <c:v>105.6</c:v>
                </c:pt>
                <c:pt idx="520">
                  <c:v>105.8</c:v>
                </c:pt>
                <c:pt idx="521">
                  <c:v>106</c:v>
                </c:pt>
                <c:pt idx="522">
                  <c:v>106.2</c:v>
                </c:pt>
                <c:pt idx="523">
                  <c:v>106.4</c:v>
                </c:pt>
                <c:pt idx="524">
                  <c:v>106.6</c:v>
                </c:pt>
                <c:pt idx="525">
                  <c:v>106.8</c:v>
                </c:pt>
                <c:pt idx="526">
                  <c:v>107</c:v>
                </c:pt>
                <c:pt idx="527">
                  <c:v>107.2</c:v>
                </c:pt>
                <c:pt idx="528">
                  <c:v>107.4</c:v>
                </c:pt>
                <c:pt idx="529">
                  <c:v>107.6</c:v>
                </c:pt>
                <c:pt idx="530">
                  <c:v>107.8</c:v>
                </c:pt>
                <c:pt idx="531">
                  <c:v>108</c:v>
                </c:pt>
                <c:pt idx="532">
                  <c:v>108.2</c:v>
                </c:pt>
                <c:pt idx="533">
                  <c:v>108.4</c:v>
                </c:pt>
                <c:pt idx="534">
                  <c:v>108.6</c:v>
                </c:pt>
                <c:pt idx="535">
                  <c:v>108.8</c:v>
                </c:pt>
                <c:pt idx="536">
                  <c:v>109</c:v>
                </c:pt>
                <c:pt idx="537">
                  <c:v>109.2</c:v>
                </c:pt>
                <c:pt idx="538">
                  <c:v>109.4</c:v>
                </c:pt>
                <c:pt idx="539">
                  <c:v>109.6</c:v>
                </c:pt>
                <c:pt idx="540">
                  <c:v>109.8</c:v>
                </c:pt>
                <c:pt idx="541">
                  <c:v>110</c:v>
                </c:pt>
                <c:pt idx="542">
                  <c:v>110.2</c:v>
                </c:pt>
                <c:pt idx="543">
                  <c:v>110.4</c:v>
                </c:pt>
                <c:pt idx="544">
                  <c:v>110.6</c:v>
                </c:pt>
                <c:pt idx="545">
                  <c:v>110.8</c:v>
                </c:pt>
                <c:pt idx="546">
                  <c:v>111</c:v>
                </c:pt>
                <c:pt idx="547">
                  <c:v>111.2</c:v>
                </c:pt>
                <c:pt idx="548">
                  <c:v>111.4</c:v>
                </c:pt>
                <c:pt idx="549">
                  <c:v>111.6</c:v>
                </c:pt>
                <c:pt idx="550">
                  <c:v>111.8</c:v>
                </c:pt>
                <c:pt idx="551">
                  <c:v>112</c:v>
                </c:pt>
                <c:pt idx="552">
                  <c:v>112.2</c:v>
                </c:pt>
                <c:pt idx="553">
                  <c:v>112.4</c:v>
                </c:pt>
                <c:pt idx="554">
                  <c:v>112.6</c:v>
                </c:pt>
                <c:pt idx="555">
                  <c:v>112.8</c:v>
                </c:pt>
                <c:pt idx="556">
                  <c:v>113</c:v>
                </c:pt>
                <c:pt idx="557">
                  <c:v>113.2</c:v>
                </c:pt>
                <c:pt idx="558">
                  <c:v>113.4</c:v>
                </c:pt>
                <c:pt idx="559">
                  <c:v>113.6</c:v>
                </c:pt>
                <c:pt idx="560">
                  <c:v>113.8</c:v>
                </c:pt>
                <c:pt idx="561">
                  <c:v>114</c:v>
                </c:pt>
                <c:pt idx="562">
                  <c:v>114.2</c:v>
                </c:pt>
                <c:pt idx="563">
                  <c:v>114.4</c:v>
                </c:pt>
                <c:pt idx="564">
                  <c:v>114.6</c:v>
                </c:pt>
                <c:pt idx="565">
                  <c:v>114.8</c:v>
                </c:pt>
                <c:pt idx="566">
                  <c:v>115</c:v>
                </c:pt>
                <c:pt idx="567">
                  <c:v>115.2</c:v>
                </c:pt>
                <c:pt idx="568">
                  <c:v>115.4</c:v>
                </c:pt>
                <c:pt idx="569">
                  <c:v>115.6</c:v>
                </c:pt>
                <c:pt idx="570">
                  <c:v>115.8</c:v>
                </c:pt>
                <c:pt idx="571">
                  <c:v>116</c:v>
                </c:pt>
                <c:pt idx="572">
                  <c:v>116.2</c:v>
                </c:pt>
                <c:pt idx="573">
                  <c:v>116.4</c:v>
                </c:pt>
                <c:pt idx="574">
                  <c:v>116.6</c:v>
                </c:pt>
                <c:pt idx="575">
                  <c:v>116.8</c:v>
                </c:pt>
                <c:pt idx="576">
                  <c:v>117</c:v>
                </c:pt>
                <c:pt idx="577">
                  <c:v>117.2</c:v>
                </c:pt>
                <c:pt idx="578">
                  <c:v>117.4</c:v>
                </c:pt>
                <c:pt idx="579">
                  <c:v>117.6</c:v>
                </c:pt>
                <c:pt idx="580">
                  <c:v>117.8</c:v>
                </c:pt>
                <c:pt idx="581">
                  <c:v>118</c:v>
                </c:pt>
                <c:pt idx="582">
                  <c:v>118.2</c:v>
                </c:pt>
                <c:pt idx="583">
                  <c:v>118.4</c:v>
                </c:pt>
                <c:pt idx="584">
                  <c:v>118.6</c:v>
                </c:pt>
                <c:pt idx="585">
                  <c:v>118.8</c:v>
                </c:pt>
                <c:pt idx="586">
                  <c:v>119</c:v>
                </c:pt>
                <c:pt idx="587">
                  <c:v>119.2</c:v>
                </c:pt>
                <c:pt idx="588">
                  <c:v>119.4</c:v>
                </c:pt>
                <c:pt idx="589">
                  <c:v>119.6</c:v>
                </c:pt>
                <c:pt idx="590">
                  <c:v>119.8</c:v>
                </c:pt>
                <c:pt idx="591">
                  <c:v>120</c:v>
                </c:pt>
                <c:pt idx="592">
                  <c:v>120.2</c:v>
                </c:pt>
                <c:pt idx="593">
                  <c:v>120.4</c:v>
                </c:pt>
                <c:pt idx="594">
                  <c:v>120.6</c:v>
                </c:pt>
                <c:pt idx="595">
                  <c:v>120.8</c:v>
                </c:pt>
                <c:pt idx="596">
                  <c:v>121</c:v>
                </c:pt>
                <c:pt idx="597">
                  <c:v>121.2</c:v>
                </c:pt>
                <c:pt idx="598">
                  <c:v>121.4</c:v>
                </c:pt>
                <c:pt idx="599">
                  <c:v>121.6</c:v>
                </c:pt>
                <c:pt idx="600">
                  <c:v>121.8</c:v>
                </c:pt>
                <c:pt idx="601">
                  <c:v>122</c:v>
                </c:pt>
                <c:pt idx="602">
                  <c:v>122.2</c:v>
                </c:pt>
                <c:pt idx="603">
                  <c:v>122.4</c:v>
                </c:pt>
                <c:pt idx="604">
                  <c:v>122.6</c:v>
                </c:pt>
                <c:pt idx="605">
                  <c:v>122.8</c:v>
                </c:pt>
                <c:pt idx="606">
                  <c:v>123</c:v>
                </c:pt>
                <c:pt idx="607">
                  <c:v>123.2</c:v>
                </c:pt>
                <c:pt idx="608">
                  <c:v>123.4</c:v>
                </c:pt>
                <c:pt idx="609">
                  <c:v>123.6</c:v>
                </c:pt>
                <c:pt idx="610">
                  <c:v>123.8</c:v>
                </c:pt>
                <c:pt idx="611">
                  <c:v>124</c:v>
                </c:pt>
                <c:pt idx="612">
                  <c:v>124.2</c:v>
                </c:pt>
                <c:pt idx="613">
                  <c:v>124.4</c:v>
                </c:pt>
                <c:pt idx="614">
                  <c:v>124.6</c:v>
                </c:pt>
                <c:pt idx="615">
                  <c:v>124.8</c:v>
                </c:pt>
                <c:pt idx="616">
                  <c:v>125</c:v>
                </c:pt>
                <c:pt idx="617">
                  <c:v>125.2</c:v>
                </c:pt>
                <c:pt idx="618">
                  <c:v>125.4</c:v>
                </c:pt>
                <c:pt idx="619">
                  <c:v>125.6</c:v>
                </c:pt>
                <c:pt idx="620">
                  <c:v>125.8</c:v>
                </c:pt>
                <c:pt idx="621">
                  <c:v>126</c:v>
                </c:pt>
                <c:pt idx="622">
                  <c:v>126.2</c:v>
                </c:pt>
                <c:pt idx="623">
                  <c:v>126.4</c:v>
                </c:pt>
                <c:pt idx="624">
                  <c:v>126.6</c:v>
                </c:pt>
                <c:pt idx="625">
                  <c:v>126.8</c:v>
                </c:pt>
                <c:pt idx="626">
                  <c:v>127</c:v>
                </c:pt>
                <c:pt idx="627">
                  <c:v>127.2</c:v>
                </c:pt>
                <c:pt idx="628">
                  <c:v>127.4</c:v>
                </c:pt>
                <c:pt idx="629">
                  <c:v>127.6</c:v>
                </c:pt>
                <c:pt idx="630">
                  <c:v>127.8</c:v>
                </c:pt>
                <c:pt idx="631">
                  <c:v>128</c:v>
                </c:pt>
                <c:pt idx="632">
                  <c:v>128.19999999999999</c:v>
                </c:pt>
                <c:pt idx="633">
                  <c:v>128.4</c:v>
                </c:pt>
                <c:pt idx="634">
                  <c:v>128.6</c:v>
                </c:pt>
                <c:pt idx="635">
                  <c:v>128.80000000000001</c:v>
                </c:pt>
                <c:pt idx="636">
                  <c:v>129</c:v>
                </c:pt>
                <c:pt idx="637">
                  <c:v>129.19999999999999</c:v>
                </c:pt>
                <c:pt idx="638">
                  <c:v>129.4</c:v>
                </c:pt>
                <c:pt idx="639">
                  <c:v>129.6</c:v>
                </c:pt>
                <c:pt idx="640">
                  <c:v>129.80000000000001</c:v>
                </c:pt>
                <c:pt idx="641">
                  <c:v>130</c:v>
                </c:pt>
                <c:pt idx="642">
                  <c:v>130.19999999999999</c:v>
                </c:pt>
                <c:pt idx="643">
                  <c:v>130.4</c:v>
                </c:pt>
                <c:pt idx="644">
                  <c:v>130.6</c:v>
                </c:pt>
                <c:pt idx="645">
                  <c:v>130.80000000000001</c:v>
                </c:pt>
                <c:pt idx="646">
                  <c:v>131</c:v>
                </c:pt>
                <c:pt idx="647">
                  <c:v>131.19999999999999</c:v>
                </c:pt>
                <c:pt idx="648">
                  <c:v>131.4</c:v>
                </c:pt>
                <c:pt idx="649">
                  <c:v>131.6</c:v>
                </c:pt>
                <c:pt idx="650">
                  <c:v>131.80000000000001</c:v>
                </c:pt>
                <c:pt idx="651">
                  <c:v>132</c:v>
                </c:pt>
                <c:pt idx="652">
                  <c:v>132.19999999999999</c:v>
                </c:pt>
                <c:pt idx="653">
                  <c:v>132.4</c:v>
                </c:pt>
                <c:pt idx="654">
                  <c:v>132.6</c:v>
                </c:pt>
                <c:pt idx="655">
                  <c:v>132.80000000000001</c:v>
                </c:pt>
                <c:pt idx="656">
                  <c:v>133</c:v>
                </c:pt>
                <c:pt idx="657">
                  <c:v>133.19999999999999</c:v>
                </c:pt>
                <c:pt idx="658">
                  <c:v>133.4</c:v>
                </c:pt>
                <c:pt idx="659">
                  <c:v>133.6</c:v>
                </c:pt>
                <c:pt idx="660">
                  <c:v>133.80000000000001</c:v>
                </c:pt>
                <c:pt idx="661">
                  <c:v>134</c:v>
                </c:pt>
                <c:pt idx="662">
                  <c:v>134.19999999999999</c:v>
                </c:pt>
                <c:pt idx="663">
                  <c:v>134.4</c:v>
                </c:pt>
                <c:pt idx="664">
                  <c:v>134.6</c:v>
                </c:pt>
                <c:pt idx="665">
                  <c:v>134.80000000000001</c:v>
                </c:pt>
                <c:pt idx="666">
                  <c:v>135</c:v>
                </c:pt>
                <c:pt idx="667">
                  <c:v>135.19999999999999</c:v>
                </c:pt>
                <c:pt idx="668">
                  <c:v>135.4</c:v>
                </c:pt>
                <c:pt idx="669">
                  <c:v>135.6</c:v>
                </c:pt>
                <c:pt idx="670">
                  <c:v>135.80000000000001</c:v>
                </c:pt>
                <c:pt idx="671">
                  <c:v>136</c:v>
                </c:pt>
                <c:pt idx="672">
                  <c:v>136.19999999999999</c:v>
                </c:pt>
                <c:pt idx="673">
                  <c:v>136.4</c:v>
                </c:pt>
                <c:pt idx="674">
                  <c:v>136.6</c:v>
                </c:pt>
                <c:pt idx="675">
                  <c:v>136.80000000000001</c:v>
                </c:pt>
                <c:pt idx="676">
                  <c:v>137</c:v>
                </c:pt>
                <c:pt idx="677">
                  <c:v>137.19999999999999</c:v>
                </c:pt>
                <c:pt idx="678">
                  <c:v>137.4</c:v>
                </c:pt>
                <c:pt idx="679">
                  <c:v>137.6</c:v>
                </c:pt>
                <c:pt idx="680">
                  <c:v>137.80000000000001</c:v>
                </c:pt>
                <c:pt idx="681">
                  <c:v>138</c:v>
                </c:pt>
                <c:pt idx="682">
                  <c:v>138.19999999999999</c:v>
                </c:pt>
                <c:pt idx="683">
                  <c:v>138.4</c:v>
                </c:pt>
                <c:pt idx="684">
                  <c:v>138.6</c:v>
                </c:pt>
                <c:pt idx="685">
                  <c:v>138.80000000000001</c:v>
                </c:pt>
                <c:pt idx="686">
                  <c:v>139</c:v>
                </c:pt>
                <c:pt idx="687">
                  <c:v>139.19999999999999</c:v>
                </c:pt>
                <c:pt idx="688">
                  <c:v>139.4</c:v>
                </c:pt>
                <c:pt idx="689">
                  <c:v>139.6</c:v>
                </c:pt>
                <c:pt idx="690">
                  <c:v>139.80000000000001</c:v>
                </c:pt>
                <c:pt idx="691">
                  <c:v>140</c:v>
                </c:pt>
                <c:pt idx="692">
                  <c:v>140.19999999999999</c:v>
                </c:pt>
                <c:pt idx="693">
                  <c:v>140.4</c:v>
                </c:pt>
                <c:pt idx="694">
                  <c:v>140.6</c:v>
                </c:pt>
                <c:pt idx="695">
                  <c:v>140.80000000000001</c:v>
                </c:pt>
                <c:pt idx="696">
                  <c:v>141</c:v>
                </c:pt>
                <c:pt idx="697">
                  <c:v>141.19999999999999</c:v>
                </c:pt>
                <c:pt idx="698">
                  <c:v>141.4</c:v>
                </c:pt>
                <c:pt idx="699">
                  <c:v>141.6</c:v>
                </c:pt>
                <c:pt idx="700">
                  <c:v>141.80000000000001</c:v>
                </c:pt>
                <c:pt idx="701">
                  <c:v>142</c:v>
                </c:pt>
                <c:pt idx="702">
                  <c:v>142.19999999999999</c:v>
                </c:pt>
                <c:pt idx="703">
                  <c:v>142.4</c:v>
                </c:pt>
                <c:pt idx="704">
                  <c:v>142.6</c:v>
                </c:pt>
                <c:pt idx="705">
                  <c:v>142.80000000000001</c:v>
                </c:pt>
                <c:pt idx="706">
                  <c:v>143</c:v>
                </c:pt>
                <c:pt idx="707">
                  <c:v>143.19999999999999</c:v>
                </c:pt>
                <c:pt idx="708">
                  <c:v>143.4</c:v>
                </c:pt>
                <c:pt idx="709">
                  <c:v>143.6</c:v>
                </c:pt>
                <c:pt idx="710">
                  <c:v>143.80000000000001</c:v>
                </c:pt>
                <c:pt idx="711">
                  <c:v>144</c:v>
                </c:pt>
                <c:pt idx="712">
                  <c:v>144.19999999999999</c:v>
                </c:pt>
                <c:pt idx="713">
                  <c:v>144.4</c:v>
                </c:pt>
                <c:pt idx="714">
                  <c:v>144.6</c:v>
                </c:pt>
                <c:pt idx="715">
                  <c:v>144.80000000000001</c:v>
                </c:pt>
                <c:pt idx="716">
                  <c:v>145</c:v>
                </c:pt>
                <c:pt idx="717">
                  <c:v>145.19999999999999</c:v>
                </c:pt>
                <c:pt idx="718">
                  <c:v>145.4</c:v>
                </c:pt>
                <c:pt idx="719">
                  <c:v>145.6</c:v>
                </c:pt>
                <c:pt idx="720">
                  <c:v>145.80000000000001</c:v>
                </c:pt>
                <c:pt idx="721">
                  <c:v>146</c:v>
                </c:pt>
                <c:pt idx="722">
                  <c:v>146.19999999999999</c:v>
                </c:pt>
                <c:pt idx="723">
                  <c:v>146.4</c:v>
                </c:pt>
                <c:pt idx="724">
                  <c:v>146.6</c:v>
                </c:pt>
                <c:pt idx="725">
                  <c:v>146.80000000000001</c:v>
                </c:pt>
                <c:pt idx="726">
                  <c:v>147</c:v>
                </c:pt>
                <c:pt idx="727">
                  <c:v>147.19999999999999</c:v>
                </c:pt>
                <c:pt idx="728">
                  <c:v>147.4</c:v>
                </c:pt>
                <c:pt idx="729">
                  <c:v>147.6</c:v>
                </c:pt>
                <c:pt idx="730">
                  <c:v>147.80000000000001</c:v>
                </c:pt>
                <c:pt idx="731">
                  <c:v>148</c:v>
                </c:pt>
                <c:pt idx="732">
                  <c:v>148.19999999999999</c:v>
                </c:pt>
                <c:pt idx="733">
                  <c:v>148.4</c:v>
                </c:pt>
                <c:pt idx="734">
                  <c:v>148.6</c:v>
                </c:pt>
                <c:pt idx="735">
                  <c:v>148.80000000000001</c:v>
                </c:pt>
                <c:pt idx="736">
                  <c:v>149</c:v>
                </c:pt>
                <c:pt idx="737">
                  <c:v>149.19999999999999</c:v>
                </c:pt>
                <c:pt idx="738">
                  <c:v>149.4</c:v>
                </c:pt>
                <c:pt idx="739">
                  <c:v>149.6</c:v>
                </c:pt>
                <c:pt idx="740">
                  <c:v>149.80000000000001</c:v>
                </c:pt>
                <c:pt idx="741">
                  <c:v>150</c:v>
                </c:pt>
                <c:pt idx="742">
                  <c:v>150.19999999999999</c:v>
                </c:pt>
                <c:pt idx="743">
                  <c:v>150.4</c:v>
                </c:pt>
                <c:pt idx="744">
                  <c:v>150.6</c:v>
                </c:pt>
                <c:pt idx="745">
                  <c:v>150.80000000000001</c:v>
                </c:pt>
                <c:pt idx="746">
                  <c:v>151</c:v>
                </c:pt>
                <c:pt idx="747">
                  <c:v>151.19999999999999</c:v>
                </c:pt>
                <c:pt idx="748">
                  <c:v>151.4</c:v>
                </c:pt>
                <c:pt idx="749">
                  <c:v>151.6</c:v>
                </c:pt>
                <c:pt idx="750">
                  <c:v>151.80000000000001</c:v>
                </c:pt>
                <c:pt idx="751">
                  <c:v>152</c:v>
                </c:pt>
                <c:pt idx="752">
                  <c:v>152.19999999999999</c:v>
                </c:pt>
                <c:pt idx="753">
                  <c:v>152.4</c:v>
                </c:pt>
                <c:pt idx="754">
                  <c:v>152.6</c:v>
                </c:pt>
                <c:pt idx="755">
                  <c:v>152.80000000000001</c:v>
                </c:pt>
                <c:pt idx="756">
                  <c:v>153</c:v>
                </c:pt>
                <c:pt idx="757">
                  <c:v>153.19999999999999</c:v>
                </c:pt>
                <c:pt idx="758">
                  <c:v>153.4</c:v>
                </c:pt>
                <c:pt idx="759">
                  <c:v>153.6</c:v>
                </c:pt>
                <c:pt idx="760">
                  <c:v>153.80000000000001</c:v>
                </c:pt>
                <c:pt idx="761">
                  <c:v>154</c:v>
                </c:pt>
                <c:pt idx="762">
                  <c:v>154.19999999999999</c:v>
                </c:pt>
                <c:pt idx="763">
                  <c:v>154.4</c:v>
                </c:pt>
                <c:pt idx="764">
                  <c:v>154.6</c:v>
                </c:pt>
                <c:pt idx="765">
                  <c:v>154.80000000000001</c:v>
                </c:pt>
                <c:pt idx="766">
                  <c:v>155</c:v>
                </c:pt>
                <c:pt idx="767">
                  <c:v>155.19999999999999</c:v>
                </c:pt>
                <c:pt idx="768">
                  <c:v>155.4</c:v>
                </c:pt>
                <c:pt idx="769">
                  <c:v>155.6</c:v>
                </c:pt>
                <c:pt idx="770">
                  <c:v>155.80000000000001</c:v>
                </c:pt>
                <c:pt idx="771">
                  <c:v>156</c:v>
                </c:pt>
                <c:pt idx="772">
                  <c:v>156.19999999999999</c:v>
                </c:pt>
                <c:pt idx="773">
                  <c:v>156.4</c:v>
                </c:pt>
                <c:pt idx="774">
                  <c:v>156.6</c:v>
                </c:pt>
                <c:pt idx="775">
                  <c:v>156.80000000000001</c:v>
                </c:pt>
                <c:pt idx="776">
                  <c:v>157</c:v>
                </c:pt>
                <c:pt idx="777">
                  <c:v>157.19999999999999</c:v>
                </c:pt>
                <c:pt idx="778">
                  <c:v>157.4</c:v>
                </c:pt>
                <c:pt idx="779">
                  <c:v>157.6</c:v>
                </c:pt>
                <c:pt idx="780">
                  <c:v>157.80000000000001</c:v>
                </c:pt>
                <c:pt idx="781">
                  <c:v>158</c:v>
                </c:pt>
                <c:pt idx="782">
                  <c:v>158.19999999999999</c:v>
                </c:pt>
                <c:pt idx="783">
                  <c:v>158.4</c:v>
                </c:pt>
                <c:pt idx="784">
                  <c:v>158.6</c:v>
                </c:pt>
                <c:pt idx="785">
                  <c:v>158.80000000000001</c:v>
                </c:pt>
                <c:pt idx="786">
                  <c:v>159</c:v>
                </c:pt>
                <c:pt idx="787">
                  <c:v>159.19999999999999</c:v>
                </c:pt>
                <c:pt idx="788">
                  <c:v>159.4</c:v>
                </c:pt>
                <c:pt idx="789">
                  <c:v>159.6</c:v>
                </c:pt>
                <c:pt idx="790">
                  <c:v>159.80000000000001</c:v>
                </c:pt>
                <c:pt idx="791">
                  <c:v>160</c:v>
                </c:pt>
                <c:pt idx="792">
                  <c:v>160.19999999999999</c:v>
                </c:pt>
                <c:pt idx="793">
                  <c:v>160.4</c:v>
                </c:pt>
                <c:pt idx="794">
                  <c:v>160.6</c:v>
                </c:pt>
                <c:pt idx="795">
                  <c:v>160.80000000000001</c:v>
                </c:pt>
                <c:pt idx="796">
                  <c:v>161</c:v>
                </c:pt>
                <c:pt idx="797">
                  <c:v>161.19999999999999</c:v>
                </c:pt>
                <c:pt idx="798">
                  <c:v>161.4</c:v>
                </c:pt>
                <c:pt idx="799">
                  <c:v>161.6</c:v>
                </c:pt>
                <c:pt idx="800">
                  <c:v>161.80000000000001</c:v>
                </c:pt>
                <c:pt idx="801">
                  <c:v>162</c:v>
                </c:pt>
                <c:pt idx="802">
                  <c:v>162.19999999999999</c:v>
                </c:pt>
                <c:pt idx="803">
                  <c:v>162.4</c:v>
                </c:pt>
                <c:pt idx="804">
                  <c:v>162.6</c:v>
                </c:pt>
                <c:pt idx="805">
                  <c:v>162.80000000000001</c:v>
                </c:pt>
                <c:pt idx="806">
                  <c:v>163</c:v>
                </c:pt>
                <c:pt idx="807">
                  <c:v>163.19999999999999</c:v>
                </c:pt>
                <c:pt idx="808">
                  <c:v>163.4</c:v>
                </c:pt>
                <c:pt idx="809">
                  <c:v>163.6</c:v>
                </c:pt>
                <c:pt idx="810">
                  <c:v>163.80000000000001</c:v>
                </c:pt>
                <c:pt idx="811">
                  <c:v>164</c:v>
                </c:pt>
                <c:pt idx="812">
                  <c:v>164.2</c:v>
                </c:pt>
                <c:pt idx="813">
                  <c:v>164.4</c:v>
                </c:pt>
                <c:pt idx="814">
                  <c:v>164.6</c:v>
                </c:pt>
                <c:pt idx="815">
                  <c:v>164.8</c:v>
                </c:pt>
                <c:pt idx="816">
                  <c:v>165</c:v>
                </c:pt>
                <c:pt idx="817">
                  <c:v>165.2</c:v>
                </c:pt>
                <c:pt idx="818">
                  <c:v>165.4</c:v>
                </c:pt>
                <c:pt idx="819">
                  <c:v>165.6</c:v>
                </c:pt>
                <c:pt idx="820">
                  <c:v>165.8</c:v>
                </c:pt>
                <c:pt idx="821">
                  <c:v>166</c:v>
                </c:pt>
                <c:pt idx="822">
                  <c:v>166.2</c:v>
                </c:pt>
                <c:pt idx="823">
                  <c:v>166.4</c:v>
                </c:pt>
                <c:pt idx="824">
                  <c:v>166.6</c:v>
                </c:pt>
                <c:pt idx="825">
                  <c:v>166.8</c:v>
                </c:pt>
                <c:pt idx="826">
                  <c:v>167</c:v>
                </c:pt>
                <c:pt idx="827">
                  <c:v>167.2</c:v>
                </c:pt>
                <c:pt idx="828">
                  <c:v>167.4</c:v>
                </c:pt>
                <c:pt idx="829">
                  <c:v>167.6</c:v>
                </c:pt>
                <c:pt idx="830">
                  <c:v>167.8</c:v>
                </c:pt>
                <c:pt idx="831">
                  <c:v>168</c:v>
                </c:pt>
                <c:pt idx="832">
                  <c:v>168.2</c:v>
                </c:pt>
                <c:pt idx="833">
                  <c:v>168.4</c:v>
                </c:pt>
                <c:pt idx="834">
                  <c:v>168.6</c:v>
                </c:pt>
                <c:pt idx="835">
                  <c:v>168.8</c:v>
                </c:pt>
                <c:pt idx="836">
                  <c:v>169</c:v>
                </c:pt>
                <c:pt idx="837">
                  <c:v>169.2</c:v>
                </c:pt>
                <c:pt idx="838">
                  <c:v>169.4</c:v>
                </c:pt>
                <c:pt idx="839">
                  <c:v>169.6</c:v>
                </c:pt>
                <c:pt idx="840">
                  <c:v>169.8</c:v>
                </c:pt>
                <c:pt idx="841">
                  <c:v>170</c:v>
                </c:pt>
                <c:pt idx="842">
                  <c:v>170.2</c:v>
                </c:pt>
                <c:pt idx="843">
                  <c:v>170.4</c:v>
                </c:pt>
                <c:pt idx="844">
                  <c:v>170.6</c:v>
                </c:pt>
                <c:pt idx="845">
                  <c:v>170.8</c:v>
                </c:pt>
                <c:pt idx="846">
                  <c:v>171</c:v>
                </c:pt>
                <c:pt idx="847">
                  <c:v>171.2</c:v>
                </c:pt>
                <c:pt idx="848">
                  <c:v>171.4</c:v>
                </c:pt>
                <c:pt idx="849">
                  <c:v>171.6</c:v>
                </c:pt>
                <c:pt idx="850">
                  <c:v>171.8</c:v>
                </c:pt>
                <c:pt idx="851">
                  <c:v>172</c:v>
                </c:pt>
                <c:pt idx="852">
                  <c:v>172.2</c:v>
                </c:pt>
                <c:pt idx="853">
                  <c:v>172.4</c:v>
                </c:pt>
                <c:pt idx="854">
                  <c:v>172.6</c:v>
                </c:pt>
                <c:pt idx="855">
                  <c:v>172.8</c:v>
                </c:pt>
                <c:pt idx="856">
                  <c:v>173</c:v>
                </c:pt>
                <c:pt idx="857">
                  <c:v>173.2</c:v>
                </c:pt>
                <c:pt idx="858">
                  <c:v>173.4</c:v>
                </c:pt>
                <c:pt idx="859">
                  <c:v>173.6</c:v>
                </c:pt>
                <c:pt idx="860">
                  <c:v>173.8</c:v>
                </c:pt>
                <c:pt idx="861">
                  <c:v>174</c:v>
                </c:pt>
                <c:pt idx="862">
                  <c:v>174.2</c:v>
                </c:pt>
                <c:pt idx="863">
                  <c:v>174.4</c:v>
                </c:pt>
                <c:pt idx="864">
                  <c:v>174.6</c:v>
                </c:pt>
                <c:pt idx="865">
                  <c:v>174.8</c:v>
                </c:pt>
                <c:pt idx="866">
                  <c:v>175</c:v>
                </c:pt>
                <c:pt idx="867">
                  <c:v>175.2</c:v>
                </c:pt>
                <c:pt idx="868">
                  <c:v>175.4</c:v>
                </c:pt>
                <c:pt idx="869">
                  <c:v>175.6</c:v>
                </c:pt>
                <c:pt idx="870">
                  <c:v>175.8</c:v>
                </c:pt>
                <c:pt idx="871">
                  <c:v>176</c:v>
                </c:pt>
                <c:pt idx="872">
                  <c:v>176.2</c:v>
                </c:pt>
                <c:pt idx="873">
                  <c:v>176.4</c:v>
                </c:pt>
                <c:pt idx="874">
                  <c:v>176.6</c:v>
                </c:pt>
                <c:pt idx="875">
                  <c:v>176.8</c:v>
                </c:pt>
                <c:pt idx="876">
                  <c:v>177</c:v>
                </c:pt>
                <c:pt idx="877">
                  <c:v>177.2</c:v>
                </c:pt>
                <c:pt idx="878">
                  <c:v>177.4</c:v>
                </c:pt>
                <c:pt idx="879">
                  <c:v>177.6</c:v>
                </c:pt>
                <c:pt idx="880">
                  <c:v>177.8</c:v>
                </c:pt>
                <c:pt idx="881">
                  <c:v>178</c:v>
                </c:pt>
                <c:pt idx="882">
                  <c:v>178.2</c:v>
                </c:pt>
                <c:pt idx="883">
                  <c:v>178.4</c:v>
                </c:pt>
                <c:pt idx="884">
                  <c:v>178.6</c:v>
                </c:pt>
                <c:pt idx="885">
                  <c:v>178.8</c:v>
                </c:pt>
                <c:pt idx="886">
                  <c:v>179</c:v>
                </c:pt>
                <c:pt idx="887">
                  <c:v>179.2</c:v>
                </c:pt>
                <c:pt idx="888">
                  <c:v>179.4</c:v>
                </c:pt>
                <c:pt idx="889">
                  <c:v>179.6</c:v>
                </c:pt>
                <c:pt idx="890">
                  <c:v>179.8</c:v>
                </c:pt>
                <c:pt idx="891">
                  <c:v>180</c:v>
                </c:pt>
                <c:pt idx="892">
                  <c:v>180.2</c:v>
                </c:pt>
                <c:pt idx="893">
                  <c:v>180.4</c:v>
                </c:pt>
                <c:pt idx="894">
                  <c:v>180.6</c:v>
                </c:pt>
                <c:pt idx="895">
                  <c:v>180.8</c:v>
                </c:pt>
                <c:pt idx="896">
                  <c:v>181</c:v>
                </c:pt>
                <c:pt idx="897">
                  <c:v>181.2</c:v>
                </c:pt>
                <c:pt idx="898">
                  <c:v>181.4</c:v>
                </c:pt>
                <c:pt idx="899">
                  <c:v>181.6</c:v>
                </c:pt>
                <c:pt idx="900">
                  <c:v>181.8</c:v>
                </c:pt>
                <c:pt idx="901">
                  <c:v>182</c:v>
                </c:pt>
                <c:pt idx="902">
                  <c:v>182.2</c:v>
                </c:pt>
                <c:pt idx="903">
                  <c:v>182.4</c:v>
                </c:pt>
                <c:pt idx="904">
                  <c:v>182.6</c:v>
                </c:pt>
                <c:pt idx="905">
                  <c:v>182.8</c:v>
                </c:pt>
                <c:pt idx="906">
                  <c:v>183</c:v>
                </c:pt>
                <c:pt idx="907">
                  <c:v>183.2</c:v>
                </c:pt>
                <c:pt idx="908">
                  <c:v>183.4</c:v>
                </c:pt>
                <c:pt idx="909">
                  <c:v>183.6</c:v>
                </c:pt>
                <c:pt idx="910">
                  <c:v>183.8</c:v>
                </c:pt>
                <c:pt idx="911">
                  <c:v>184</c:v>
                </c:pt>
                <c:pt idx="912">
                  <c:v>184.2</c:v>
                </c:pt>
                <c:pt idx="913">
                  <c:v>184.4</c:v>
                </c:pt>
                <c:pt idx="914">
                  <c:v>184.6</c:v>
                </c:pt>
                <c:pt idx="915">
                  <c:v>184.8</c:v>
                </c:pt>
                <c:pt idx="916">
                  <c:v>185</c:v>
                </c:pt>
                <c:pt idx="917">
                  <c:v>185.2</c:v>
                </c:pt>
                <c:pt idx="918">
                  <c:v>185.4</c:v>
                </c:pt>
                <c:pt idx="919">
                  <c:v>185.6</c:v>
                </c:pt>
                <c:pt idx="920">
                  <c:v>185.8</c:v>
                </c:pt>
                <c:pt idx="921">
                  <c:v>186</c:v>
                </c:pt>
                <c:pt idx="922">
                  <c:v>186.2</c:v>
                </c:pt>
                <c:pt idx="923">
                  <c:v>186.4</c:v>
                </c:pt>
                <c:pt idx="924">
                  <c:v>186.6</c:v>
                </c:pt>
                <c:pt idx="925">
                  <c:v>186.8</c:v>
                </c:pt>
                <c:pt idx="926">
                  <c:v>187</c:v>
                </c:pt>
                <c:pt idx="927">
                  <c:v>187.2</c:v>
                </c:pt>
                <c:pt idx="928">
                  <c:v>187.4</c:v>
                </c:pt>
                <c:pt idx="929">
                  <c:v>187.6</c:v>
                </c:pt>
                <c:pt idx="930">
                  <c:v>187.8</c:v>
                </c:pt>
                <c:pt idx="931">
                  <c:v>188</c:v>
                </c:pt>
                <c:pt idx="932">
                  <c:v>188.2</c:v>
                </c:pt>
                <c:pt idx="933">
                  <c:v>188.4</c:v>
                </c:pt>
                <c:pt idx="934">
                  <c:v>188.6</c:v>
                </c:pt>
                <c:pt idx="935">
                  <c:v>188.8</c:v>
                </c:pt>
                <c:pt idx="936">
                  <c:v>189</c:v>
                </c:pt>
                <c:pt idx="937">
                  <c:v>189.2</c:v>
                </c:pt>
                <c:pt idx="938">
                  <c:v>189.4</c:v>
                </c:pt>
                <c:pt idx="939">
                  <c:v>189.6</c:v>
                </c:pt>
                <c:pt idx="940">
                  <c:v>189.8</c:v>
                </c:pt>
                <c:pt idx="941">
                  <c:v>190</c:v>
                </c:pt>
                <c:pt idx="942">
                  <c:v>190.2</c:v>
                </c:pt>
                <c:pt idx="943">
                  <c:v>190.4</c:v>
                </c:pt>
                <c:pt idx="944">
                  <c:v>190.6</c:v>
                </c:pt>
                <c:pt idx="945">
                  <c:v>190.8</c:v>
                </c:pt>
                <c:pt idx="946">
                  <c:v>191</c:v>
                </c:pt>
                <c:pt idx="947">
                  <c:v>191.2</c:v>
                </c:pt>
                <c:pt idx="948">
                  <c:v>191.4</c:v>
                </c:pt>
                <c:pt idx="949">
                  <c:v>191.6</c:v>
                </c:pt>
                <c:pt idx="950">
                  <c:v>191.8</c:v>
                </c:pt>
                <c:pt idx="951">
                  <c:v>192</c:v>
                </c:pt>
                <c:pt idx="952">
                  <c:v>192.2</c:v>
                </c:pt>
                <c:pt idx="953">
                  <c:v>192.4</c:v>
                </c:pt>
                <c:pt idx="954">
                  <c:v>192.6</c:v>
                </c:pt>
                <c:pt idx="955">
                  <c:v>192.8</c:v>
                </c:pt>
                <c:pt idx="956">
                  <c:v>193</c:v>
                </c:pt>
                <c:pt idx="957">
                  <c:v>193.2</c:v>
                </c:pt>
                <c:pt idx="958">
                  <c:v>193.4</c:v>
                </c:pt>
                <c:pt idx="959">
                  <c:v>193.6</c:v>
                </c:pt>
                <c:pt idx="960">
                  <c:v>193.8</c:v>
                </c:pt>
                <c:pt idx="961">
                  <c:v>194</c:v>
                </c:pt>
                <c:pt idx="962">
                  <c:v>194.2</c:v>
                </c:pt>
                <c:pt idx="963">
                  <c:v>194.4</c:v>
                </c:pt>
                <c:pt idx="964">
                  <c:v>194.6</c:v>
                </c:pt>
                <c:pt idx="965">
                  <c:v>194.8</c:v>
                </c:pt>
                <c:pt idx="966">
                  <c:v>195</c:v>
                </c:pt>
                <c:pt idx="967">
                  <c:v>195.2</c:v>
                </c:pt>
                <c:pt idx="968">
                  <c:v>195.4</c:v>
                </c:pt>
                <c:pt idx="969">
                  <c:v>195.6</c:v>
                </c:pt>
                <c:pt idx="970">
                  <c:v>195.8</c:v>
                </c:pt>
                <c:pt idx="971">
                  <c:v>196</c:v>
                </c:pt>
                <c:pt idx="972">
                  <c:v>196.2</c:v>
                </c:pt>
                <c:pt idx="973">
                  <c:v>196.4</c:v>
                </c:pt>
                <c:pt idx="974">
                  <c:v>196.6</c:v>
                </c:pt>
                <c:pt idx="975">
                  <c:v>196.8</c:v>
                </c:pt>
                <c:pt idx="976">
                  <c:v>197</c:v>
                </c:pt>
                <c:pt idx="977">
                  <c:v>197.2</c:v>
                </c:pt>
                <c:pt idx="978">
                  <c:v>197.4</c:v>
                </c:pt>
                <c:pt idx="979">
                  <c:v>197.6</c:v>
                </c:pt>
                <c:pt idx="980">
                  <c:v>197.8</c:v>
                </c:pt>
                <c:pt idx="981">
                  <c:v>198</c:v>
                </c:pt>
                <c:pt idx="982">
                  <c:v>198.2</c:v>
                </c:pt>
                <c:pt idx="983">
                  <c:v>198.4</c:v>
                </c:pt>
                <c:pt idx="984">
                  <c:v>198.6</c:v>
                </c:pt>
                <c:pt idx="985">
                  <c:v>198.8</c:v>
                </c:pt>
                <c:pt idx="986">
                  <c:v>199</c:v>
                </c:pt>
                <c:pt idx="987">
                  <c:v>199.2</c:v>
                </c:pt>
                <c:pt idx="988">
                  <c:v>199.4</c:v>
                </c:pt>
                <c:pt idx="989">
                  <c:v>199.6</c:v>
                </c:pt>
                <c:pt idx="990">
                  <c:v>199.8</c:v>
                </c:pt>
                <c:pt idx="991">
                  <c:v>200</c:v>
                </c:pt>
                <c:pt idx="992">
                  <c:v>200.2</c:v>
                </c:pt>
                <c:pt idx="993">
                  <c:v>200.4</c:v>
                </c:pt>
                <c:pt idx="994">
                  <c:v>200.6</c:v>
                </c:pt>
                <c:pt idx="995">
                  <c:v>200.8</c:v>
                </c:pt>
                <c:pt idx="996">
                  <c:v>201</c:v>
                </c:pt>
                <c:pt idx="997">
                  <c:v>201.2</c:v>
                </c:pt>
                <c:pt idx="998">
                  <c:v>201.4</c:v>
                </c:pt>
                <c:pt idx="999">
                  <c:v>201.6</c:v>
                </c:pt>
                <c:pt idx="1000">
                  <c:v>201.8</c:v>
                </c:pt>
                <c:pt idx="1001">
                  <c:v>202</c:v>
                </c:pt>
                <c:pt idx="1002">
                  <c:v>202.2</c:v>
                </c:pt>
                <c:pt idx="1003">
                  <c:v>202.4</c:v>
                </c:pt>
                <c:pt idx="1004">
                  <c:v>202.6</c:v>
                </c:pt>
                <c:pt idx="1005">
                  <c:v>202.8</c:v>
                </c:pt>
                <c:pt idx="1006">
                  <c:v>203</c:v>
                </c:pt>
                <c:pt idx="1007">
                  <c:v>203.2</c:v>
                </c:pt>
                <c:pt idx="1008">
                  <c:v>203.4</c:v>
                </c:pt>
                <c:pt idx="1009">
                  <c:v>203.6</c:v>
                </c:pt>
                <c:pt idx="1010">
                  <c:v>203.8</c:v>
                </c:pt>
                <c:pt idx="1011">
                  <c:v>204</c:v>
                </c:pt>
                <c:pt idx="1012">
                  <c:v>204.2</c:v>
                </c:pt>
                <c:pt idx="1013">
                  <c:v>204.4</c:v>
                </c:pt>
                <c:pt idx="1014">
                  <c:v>204.6</c:v>
                </c:pt>
                <c:pt idx="1015">
                  <c:v>204.8</c:v>
                </c:pt>
                <c:pt idx="1016">
                  <c:v>205</c:v>
                </c:pt>
                <c:pt idx="1017">
                  <c:v>205.2</c:v>
                </c:pt>
                <c:pt idx="1018">
                  <c:v>205.4</c:v>
                </c:pt>
                <c:pt idx="1019">
                  <c:v>205.6</c:v>
                </c:pt>
                <c:pt idx="1020">
                  <c:v>205.8</c:v>
                </c:pt>
                <c:pt idx="1021">
                  <c:v>206</c:v>
                </c:pt>
                <c:pt idx="1022">
                  <c:v>206.2</c:v>
                </c:pt>
                <c:pt idx="1023">
                  <c:v>206.4</c:v>
                </c:pt>
                <c:pt idx="1024">
                  <c:v>206.6</c:v>
                </c:pt>
                <c:pt idx="1025">
                  <c:v>206.8</c:v>
                </c:pt>
                <c:pt idx="1026">
                  <c:v>207</c:v>
                </c:pt>
                <c:pt idx="1027">
                  <c:v>207.2</c:v>
                </c:pt>
                <c:pt idx="1028">
                  <c:v>207.4</c:v>
                </c:pt>
                <c:pt idx="1029">
                  <c:v>207.6</c:v>
                </c:pt>
                <c:pt idx="1030">
                  <c:v>207.8</c:v>
                </c:pt>
                <c:pt idx="1031">
                  <c:v>208</c:v>
                </c:pt>
                <c:pt idx="1032">
                  <c:v>208.2</c:v>
                </c:pt>
                <c:pt idx="1033">
                  <c:v>208.4</c:v>
                </c:pt>
                <c:pt idx="1034">
                  <c:v>208.6</c:v>
                </c:pt>
                <c:pt idx="1035">
                  <c:v>208.8</c:v>
                </c:pt>
                <c:pt idx="1036">
                  <c:v>209</c:v>
                </c:pt>
                <c:pt idx="1037">
                  <c:v>209.2</c:v>
                </c:pt>
                <c:pt idx="1038">
                  <c:v>209.4</c:v>
                </c:pt>
                <c:pt idx="1039">
                  <c:v>209.6</c:v>
                </c:pt>
                <c:pt idx="1040">
                  <c:v>209.8</c:v>
                </c:pt>
                <c:pt idx="1041">
                  <c:v>210</c:v>
                </c:pt>
                <c:pt idx="1042">
                  <c:v>210.2</c:v>
                </c:pt>
                <c:pt idx="1043">
                  <c:v>210.4</c:v>
                </c:pt>
                <c:pt idx="1044">
                  <c:v>210.6</c:v>
                </c:pt>
                <c:pt idx="1045">
                  <c:v>210.8</c:v>
                </c:pt>
                <c:pt idx="1046">
                  <c:v>211</c:v>
                </c:pt>
                <c:pt idx="1047">
                  <c:v>211.2</c:v>
                </c:pt>
                <c:pt idx="1048">
                  <c:v>211.4</c:v>
                </c:pt>
                <c:pt idx="1049">
                  <c:v>211.6</c:v>
                </c:pt>
                <c:pt idx="1050">
                  <c:v>211.8</c:v>
                </c:pt>
                <c:pt idx="1051">
                  <c:v>212</c:v>
                </c:pt>
                <c:pt idx="1052">
                  <c:v>212.2</c:v>
                </c:pt>
                <c:pt idx="1053">
                  <c:v>212.4</c:v>
                </c:pt>
                <c:pt idx="1054">
                  <c:v>212.6</c:v>
                </c:pt>
                <c:pt idx="1055">
                  <c:v>212.8</c:v>
                </c:pt>
                <c:pt idx="1056">
                  <c:v>213</c:v>
                </c:pt>
                <c:pt idx="1057">
                  <c:v>213.2</c:v>
                </c:pt>
                <c:pt idx="1058">
                  <c:v>213.4</c:v>
                </c:pt>
                <c:pt idx="1059">
                  <c:v>213.6</c:v>
                </c:pt>
                <c:pt idx="1060">
                  <c:v>213.8</c:v>
                </c:pt>
                <c:pt idx="1061">
                  <c:v>214</c:v>
                </c:pt>
                <c:pt idx="1062">
                  <c:v>214.2</c:v>
                </c:pt>
                <c:pt idx="1063">
                  <c:v>214.4</c:v>
                </c:pt>
                <c:pt idx="1064">
                  <c:v>214.6</c:v>
                </c:pt>
                <c:pt idx="1065">
                  <c:v>214.8</c:v>
                </c:pt>
                <c:pt idx="1066">
                  <c:v>215</c:v>
                </c:pt>
                <c:pt idx="1067">
                  <c:v>215.2</c:v>
                </c:pt>
                <c:pt idx="1068">
                  <c:v>215.4</c:v>
                </c:pt>
                <c:pt idx="1069">
                  <c:v>215.6</c:v>
                </c:pt>
                <c:pt idx="1070">
                  <c:v>215.8</c:v>
                </c:pt>
                <c:pt idx="1071">
                  <c:v>216</c:v>
                </c:pt>
                <c:pt idx="1072">
                  <c:v>216.2</c:v>
                </c:pt>
                <c:pt idx="1073">
                  <c:v>216.4</c:v>
                </c:pt>
                <c:pt idx="1074">
                  <c:v>216.6</c:v>
                </c:pt>
                <c:pt idx="1075">
                  <c:v>216.8</c:v>
                </c:pt>
                <c:pt idx="1076">
                  <c:v>217</c:v>
                </c:pt>
                <c:pt idx="1077">
                  <c:v>217.2</c:v>
                </c:pt>
                <c:pt idx="1078">
                  <c:v>217.4</c:v>
                </c:pt>
                <c:pt idx="1079">
                  <c:v>217.6</c:v>
                </c:pt>
                <c:pt idx="1080">
                  <c:v>217.8</c:v>
                </c:pt>
                <c:pt idx="1081">
                  <c:v>218</c:v>
                </c:pt>
                <c:pt idx="1082">
                  <c:v>218.2</c:v>
                </c:pt>
                <c:pt idx="1083">
                  <c:v>218.4</c:v>
                </c:pt>
                <c:pt idx="1084">
                  <c:v>218.6</c:v>
                </c:pt>
                <c:pt idx="1085">
                  <c:v>218.8</c:v>
                </c:pt>
                <c:pt idx="1086">
                  <c:v>219</c:v>
                </c:pt>
                <c:pt idx="1087">
                  <c:v>219.2</c:v>
                </c:pt>
                <c:pt idx="1088">
                  <c:v>219.4</c:v>
                </c:pt>
                <c:pt idx="1089">
                  <c:v>219.6</c:v>
                </c:pt>
                <c:pt idx="1090">
                  <c:v>219.8</c:v>
                </c:pt>
                <c:pt idx="1091">
                  <c:v>220</c:v>
                </c:pt>
                <c:pt idx="1092">
                  <c:v>220.2</c:v>
                </c:pt>
                <c:pt idx="1093">
                  <c:v>220.4</c:v>
                </c:pt>
                <c:pt idx="1094">
                  <c:v>220.6</c:v>
                </c:pt>
                <c:pt idx="1095">
                  <c:v>220.8</c:v>
                </c:pt>
                <c:pt idx="1096">
                  <c:v>221</c:v>
                </c:pt>
                <c:pt idx="1097">
                  <c:v>221.2</c:v>
                </c:pt>
                <c:pt idx="1098">
                  <c:v>221.4</c:v>
                </c:pt>
                <c:pt idx="1099">
                  <c:v>221.6</c:v>
                </c:pt>
                <c:pt idx="1100">
                  <c:v>221.8</c:v>
                </c:pt>
                <c:pt idx="1101">
                  <c:v>222</c:v>
                </c:pt>
                <c:pt idx="1102">
                  <c:v>222.2</c:v>
                </c:pt>
                <c:pt idx="1103">
                  <c:v>222.4</c:v>
                </c:pt>
                <c:pt idx="1104">
                  <c:v>222.6</c:v>
                </c:pt>
                <c:pt idx="1105">
                  <c:v>222.8</c:v>
                </c:pt>
                <c:pt idx="1106">
                  <c:v>223</c:v>
                </c:pt>
                <c:pt idx="1107">
                  <c:v>223.2</c:v>
                </c:pt>
                <c:pt idx="1108">
                  <c:v>223.4</c:v>
                </c:pt>
                <c:pt idx="1109">
                  <c:v>223.6</c:v>
                </c:pt>
                <c:pt idx="1110">
                  <c:v>223.8</c:v>
                </c:pt>
                <c:pt idx="1111">
                  <c:v>224</c:v>
                </c:pt>
                <c:pt idx="1112">
                  <c:v>224.2</c:v>
                </c:pt>
                <c:pt idx="1113">
                  <c:v>224.4</c:v>
                </c:pt>
                <c:pt idx="1114">
                  <c:v>224.6</c:v>
                </c:pt>
                <c:pt idx="1115">
                  <c:v>224.8</c:v>
                </c:pt>
                <c:pt idx="1116">
                  <c:v>225</c:v>
                </c:pt>
                <c:pt idx="1117">
                  <c:v>225.2</c:v>
                </c:pt>
                <c:pt idx="1118">
                  <c:v>225.4</c:v>
                </c:pt>
                <c:pt idx="1119">
                  <c:v>225.6</c:v>
                </c:pt>
                <c:pt idx="1120">
                  <c:v>225.8</c:v>
                </c:pt>
                <c:pt idx="1121">
                  <c:v>226</c:v>
                </c:pt>
                <c:pt idx="1122">
                  <c:v>226.2</c:v>
                </c:pt>
                <c:pt idx="1123">
                  <c:v>226.4</c:v>
                </c:pt>
                <c:pt idx="1124">
                  <c:v>226.6</c:v>
                </c:pt>
                <c:pt idx="1125">
                  <c:v>226.8</c:v>
                </c:pt>
                <c:pt idx="1126">
                  <c:v>227</c:v>
                </c:pt>
                <c:pt idx="1127">
                  <c:v>227.2</c:v>
                </c:pt>
                <c:pt idx="1128">
                  <c:v>227.4</c:v>
                </c:pt>
                <c:pt idx="1129">
                  <c:v>227.6</c:v>
                </c:pt>
                <c:pt idx="1130">
                  <c:v>227.8</c:v>
                </c:pt>
                <c:pt idx="1131">
                  <c:v>228</c:v>
                </c:pt>
                <c:pt idx="1132">
                  <c:v>228.2</c:v>
                </c:pt>
                <c:pt idx="1133">
                  <c:v>228.4</c:v>
                </c:pt>
                <c:pt idx="1134">
                  <c:v>228.6</c:v>
                </c:pt>
                <c:pt idx="1135">
                  <c:v>228.8</c:v>
                </c:pt>
                <c:pt idx="1136">
                  <c:v>229</c:v>
                </c:pt>
                <c:pt idx="1137">
                  <c:v>229.2</c:v>
                </c:pt>
                <c:pt idx="1138">
                  <c:v>229.4</c:v>
                </c:pt>
                <c:pt idx="1139">
                  <c:v>229.6</c:v>
                </c:pt>
                <c:pt idx="1140">
                  <c:v>229.8</c:v>
                </c:pt>
                <c:pt idx="1141">
                  <c:v>230</c:v>
                </c:pt>
                <c:pt idx="1142">
                  <c:v>230.2</c:v>
                </c:pt>
                <c:pt idx="1143">
                  <c:v>230.4</c:v>
                </c:pt>
                <c:pt idx="1144">
                  <c:v>230.6</c:v>
                </c:pt>
                <c:pt idx="1145">
                  <c:v>230.8</c:v>
                </c:pt>
                <c:pt idx="1146">
                  <c:v>231</c:v>
                </c:pt>
                <c:pt idx="1147">
                  <c:v>231.2</c:v>
                </c:pt>
                <c:pt idx="1148">
                  <c:v>231.4</c:v>
                </c:pt>
                <c:pt idx="1149">
                  <c:v>231.6</c:v>
                </c:pt>
                <c:pt idx="1150">
                  <c:v>231.8</c:v>
                </c:pt>
                <c:pt idx="1151">
                  <c:v>232</c:v>
                </c:pt>
                <c:pt idx="1152">
                  <c:v>232.2</c:v>
                </c:pt>
                <c:pt idx="1153">
                  <c:v>232.4</c:v>
                </c:pt>
                <c:pt idx="1154">
                  <c:v>232.6</c:v>
                </c:pt>
                <c:pt idx="1155">
                  <c:v>232.8</c:v>
                </c:pt>
                <c:pt idx="1156">
                  <c:v>233</c:v>
                </c:pt>
                <c:pt idx="1157">
                  <c:v>233.2</c:v>
                </c:pt>
                <c:pt idx="1158">
                  <c:v>233.4</c:v>
                </c:pt>
                <c:pt idx="1159">
                  <c:v>233.6</c:v>
                </c:pt>
                <c:pt idx="1160">
                  <c:v>233.8</c:v>
                </c:pt>
                <c:pt idx="1161">
                  <c:v>234</c:v>
                </c:pt>
                <c:pt idx="1162">
                  <c:v>234.2</c:v>
                </c:pt>
                <c:pt idx="1163">
                  <c:v>234.4</c:v>
                </c:pt>
                <c:pt idx="1164">
                  <c:v>234.6</c:v>
                </c:pt>
                <c:pt idx="1165">
                  <c:v>234.8</c:v>
                </c:pt>
                <c:pt idx="1166">
                  <c:v>235</c:v>
                </c:pt>
                <c:pt idx="1167">
                  <c:v>235.2</c:v>
                </c:pt>
                <c:pt idx="1168">
                  <c:v>235.4</c:v>
                </c:pt>
                <c:pt idx="1169">
                  <c:v>235.6</c:v>
                </c:pt>
                <c:pt idx="1170">
                  <c:v>235.8</c:v>
                </c:pt>
                <c:pt idx="1171">
                  <c:v>236</c:v>
                </c:pt>
                <c:pt idx="1172">
                  <c:v>236.2</c:v>
                </c:pt>
                <c:pt idx="1173">
                  <c:v>236.4</c:v>
                </c:pt>
                <c:pt idx="1174">
                  <c:v>236.6</c:v>
                </c:pt>
                <c:pt idx="1175">
                  <c:v>236.8</c:v>
                </c:pt>
                <c:pt idx="1176">
                  <c:v>237</c:v>
                </c:pt>
                <c:pt idx="1177">
                  <c:v>237.2</c:v>
                </c:pt>
                <c:pt idx="1178">
                  <c:v>237.4</c:v>
                </c:pt>
                <c:pt idx="1179">
                  <c:v>237.6</c:v>
                </c:pt>
                <c:pt idx="1180">
                  <c:v>237.8</c:v>
                </c:pt>
                <c:pt idx="1181">
                  <c:v>238</c:v>
                </c:pt>
                <c:pt idx="1182">
                  <c:v>238.2</c:v>
                </c:pt>
                <c:pt idx="1183">
                  <c:v>238.4</c:v>
                </c:pt>
                <c:pt idx="1184">
                  <c:v>238.6</c:v>
                </c:pt>
                <c:pt idx="1185">
                  <c:v>238.8</c:v>
                </c:pt>
                <c:pt idx="1186">
                  <c:v>239</c:v>
                </c:pt>
                <c:pt idx="1187">
                  <c:v>239.2</c:v>
                </c:pt>
                <c:pt idx="1188">
                  <c:v>239.4</c:v>
                </c:pt>
                <c:pt idx="1189">
                  <c:v>239.6</c:v>
                </c:pt>
                <c:pt idx="1190">
                  <c:v>239.8</c:v>
                </c:pt>
                <c:pt idx="1191">
                  <c:v>240</c:v>
                </c:pt>
                <c:pt idx="1192">
                  <c:v>240.2</c:v>
                </c:pt>
                <c:pt idx="1193">
                  <c:v>240.4</c:v>
                </c:pt>
                <c:pt idx="1194">
                  <c:v>240.6</c:v>
                </c:pt>
                <c:pt idx="1195">
                  <c:v>240.8</c:v>
                </c:pt>
                <c:pt idx="1196">
                  <c:v>241</c:v>
                </c:pt>
                <c:pt idx="1197">
                  <c:v>241.2</c:v>
                </c:pt>
                <c:pt idx="1198">
                  <c:v>241.4</c:v>
                </c:pt>
                <c:pt idx="1199">
                  <c:v>241.6</c:v>
                </c:pt>
                <c:pt idx="1200">
                  <c:v>241.8</c:v>
                </c:pt>
                <c:pt idx="1201">
                  <c:v>242</c:v>
                </c:pt>
                <c:pt idx="1202">
                  <c:v>242.2</c:v>
                </c:pt>
                <c:pt idx="1203">
                  <c:v>242.4</c:v>
                </c:pt>
                <c:pt idx="1204">
                  <c:v>242.6</c:v>
                </c:pt>
                <c:pt idx="1205">
                  <c:v>242.8</c:v>
                </c:pt>
                <c:pt idx="1206">
                  <c:v>243</c:v>
                </c:pt>
                <c:pt idx="1207">
                  <c:v>243.2</c:v>
                </c:pt>
                <c:pt idx="1208">
                  <c:v>243.4</c:v>
                </c:pt>
                <c:pt idx="1209">
                  <c:v>243.6</c:v>
                </c:pt>
                <c:pt idx="1210">
                  <c:v>243.8</c:v>
                </c:pt>
                <c:pt idx="1211">
                  <c:v>244</c:v>
                </c:pt>
                <c:pt idx="1212">
                  <c:v>244.2</c:v>
                </c:pt>
                <c:pt idx="1213">
                  <c:v>244.4</c:v>
                </c:pt>
                <c:pt idx="1214">
                  <c:v>244.6</c:v>
                </c:pt>
                <c:pt idx="1215">
                  <c:v>244.8</c:v>
                </c:pt>
                <c:pt idx="1216">
                  <c:v>245</c:v>
                </c:pt>
                <c:pt idx="1217">
                  <c:v>245.2</c:v>
                </c:pt>
                <c:pt idx="1218">
                  <c:v>245.4</c:v>
                </c:pt>
                <c:pt idx="1219">
                  <c:v>245.6</c:v>
                </c:pt>
                <c:pt idx="1220">
                  <c:v>245.8</c:v>
                </c:pt>
                <c:pt idx="1221">
                  <c:v>246</c:v>
                </c:pt>
                <c:pt idx="1222">
                  <c:v>246.2</c:v>
                </c:pt>
                <c:pt idx="1223">
                  <c:v>246.4</c:v>
                </c:pt>
                <c:pt idx="1224">
                  <c:v>246.6</c:v>
                </c:pt>
                <c:pt idx="1225">
                  <c:v>246.8</c:v>
                </c:pt>
                <c:pt idx="1226">
                  <c:v>247</c:v>
                </c:pt>
                <c:pt idx="1227">
                  <c:v>247.2</c:v>
                </c:pt>
                <c:pt idx="1228">
                  <c:v>247.4</c:v>
                </c:pt>
                <c:pt idx="1229">
                  <c:v>247.6</c:v>
                </c:pt>
                <c:pt idx="1230">
                  <c:v>247.8</c:v>
                </c:pt>
                <c:pt idx="1231">
                  <c:v>248</c:v>
                </c:pt>
                <c:pt idx="1232">
                  <c:v>248.2</c:v>
                </c:pt>
                <c:pt idx="1233">
                  <c:v>248.4</c:v>
                </c:pt>
                <c:pt idx="1234">
                  <c:v>248.6</c:v>
                </c:pt>
                <c:pt idx="1235">
                  <c:v>248.8</c:v>
                </c:pt>
                <c:pt idx="1236">
                  <c:v>249</c:v>
                </c:pt>
                <c:pt idx="1237">
                  <c:v>249.2</c:v>
                </c:pt>
                <c:pt idx="1238">
                  <c:v>249.4</c:v>
                </c:pt>
                <c:pt idx="1239">
                  <c:v>249.6</c:v>
                </c:pt>
                <c:pt idx="1240">
                  <c:v>249.8</c:v>
                </c:pt>
                <c:pt idx="1241">
                  <c:v>250</c:v>
                </c:pt>
                <c:pt idx="1242">
                  <c:v>250.2</c:v>
                </c:pt>
                <c:pt idx="1243">
                  <c:v>250.4</c:v>
                </c:pt>
                <c:pt idx="1244">
                  <c:v>250.6</c:v>
                </c:pt>
                <c:pt idx="1245">
                  <c:v>250.8</c:v>
                </c:pt>
                <c:pt idx="1246">
                  <c:v>251</c:v>
                </c:pt>
                <c:pt idx="1247">
                  <c:v>251.2</c:v>
                </c:pt>
                <c:pt idx="1248">
                  <c:v>251.4</c:v>
                </c:pt>
                <c:pt idx="1249">
                  <c:v>251.6</c:v>
                </c:pt>
                <c:pt idx="1250">
                  <c:v>251.8</c:v>
                </c:pt>
                <c:pt idx="1251">
                  <c:v>252</c:v>
                </c:pt>
                <c:pt idx="1252">
                  <c:v>252.2</c:v>
                </c:pt>
                <c:pt idx="1253">
                  <c:v>252.4</c:v>
                </c:pt>
                <c:pt idx="1254">
                  <c:v>252.6</c:v>
                </c:pt>
                <c:pt idx="1255">
                  <c:v>252.8</c:v>
                </c:pt>
                <c:pt idx="1256">
                  <c:v>253</c:v>
                </c:pt>
                <c:pt idx="1257">
                  <c:v>253.2</c:v>
                </c:pt>
                <c:pt idx="1258">
                  <c:v>253.4</c:v>
                </c:pt>
                <c:pt idx="1259">
                  <c:v>253.6</c:v>
                </c:pt>
                <c:pt idx="1260">
                  <c:v>253.8</c:v>
                </c:pt>
                <c:pt idx="1261">
                  <c:v>254</c:v>
                </c:pt>
                <c:pt idx="1262">
                  <c:v>254.2</c:v>
                </c:pt>
                <c:pt idx="1263">
                  <c:v>254.4</c:v>
                </c:pt>
                <c:pt idx="1264">
                  <c:v>254.6</c:v>
                </c:pt>
                <c:pt idx="1265">
                  <c:v>254.8</c:v>
                </c:pt>
                <c:pt idx="1266">
                  <c:v>255</c:v>
                </c:pt>
                <c:pt idx="1267">
                  <c:v>255.2</c:v>
                </c:pt>
                <c:pt idx="1268">
                  <c:v>255.4</c:v>
                </c:pt>
                <c:pt idx="1269">
                  <c:v>255.6</c:v>
                </c:pt>
                <c:pt idx="1270">
                  <c:v>255.8</c:v>
                </c:pt>
                <c:pt idx="1271">
                  <c:v>256</c:v>
                </c:pt>
                <c:pt idx="1272">
                  <c:v>256.2</c:v>
                </c:pt>
                <c:pt idx="1273">
                  <c:v>256.39999999999998</c:v>
                </c:pt>
                <c:pt idx="1274">
                  <c:v>256.60000000000002</c:v>
                </c:pt>
                <c:pt idx="1275">
                  <c:v>256.8</c:v>
                </c:pt>
                <c:pt idx="1276">
                  <c:v>257</c:v>
                </c:pt>
                <c:pt idx="1277">
                  <c:v>257.2</c:v>
                </c:pt>
                <c:pt idx="1278">
                  <c:v>257.39999999999998</c:v>
                </c:pt>
                <c:pt idx="1279">
                  <c:v>257.60000000000002</c:v>
                </c:pt>
                <c:pt idx="1280">
                  <c:v>257.8</c:v>
                </c:pt>
                <c:pt idx="1281">
                  <c:v>258</c:v>
                </c:pt>
                <c:pt idx="1282">
                  <c:v>258.2</c:v>
                </c:pt>
                <c:pt idx="1283">
                  <c:v>258.39999999999998</c:v>
                </c:pt>
                <c:pt idx="1284">
                  <c:v>258.60000000000002</c:v>
                </c:pt>
                <c:pt idx="1285">
                  <c:v>258.8</c:v>
                </c:pt>
                <c:pt idx="1286">
                  <c:v>259</c:v>
                </c:pt>
                <c:pt idx="1287">
                  <c:v>259.2</c:v>
                </c:pt>
                <c:pt idx="1288">
                  <c:v>259.39999999999998</c:v>
                </c:pt>
                <c:pt idx="1289">
                  <c:v>259.60000000000002</c:v>
                </c:pt>
                <c:pt idx="1290">
                  <c:v>259.8</c:v>
                </c:pt>
                <c:pt idx="1291">
                  <c:v>260</c:v>
                </c:pt>
                <c:pt idx="1292">
                  <c:v>260.2</c:v>
                </c:pt>
                <c:pt idx="1293">
                  <c:v>260.39999999999998</c:v>
                </c:pt>
                <c:pt idx="1294">
                  <c:v>260.60000000000002</c:v>
                </c:pt>
                <c:pt idx="1295">
                  <c:v>260.8</c:v>
                </c:pt>
                <c:pt idx="1296">
                  <c:v>261</c:v>
                </c:pt>
                <c:pt idx="1297">
                  <c:v>261.2</c:v>
                </c:pt>
                <c:pt idx="1298">
                  <c:v>261.39999999999998</c:v>
                </c:pt>
                <c:pt idx="1299">
                  <c:v>261.60000000000002</c:v>
                </c:pt>
                <c:pt idx="1300">
                  <c:v>261.8</c:v>
                </c:pt>
                <c:pt idx="1301">
                  <c:v>262</c:v>
                </c:pt>
                <c:pt idx="1302">
                  <c:v>262.2</c:v>
                </c:pt>
                <c:pt idx="1303">
                  <c:v>262.39999999999998</c:v>
                </c:pt>
                <c:pt idx="1304">
                  <c:v>262.60000000000002</c:v>
                </c:pt>
                <c:pt idx="1305">
                  <c:v>262.8</c:v>
                </c:pt>
                <c:pt idx="1306">
                  <c:v>263</c:v>
                </c:pt>
                <c:pt idx="1307">
                  <c:v>263.2</c:v>
                </c:pt>
                <c:pt idx="1308">
                  <c:v>263.39999999999998</c:v>
                </c:pt>
                <c:pt idx="1309">
                  <c:v>263.60000000000002</c:v>
                </c:pt>
                <c:pt idx="1310">
                  <c:v>263.8</c:v>
                </c:pt>
                <c:pt idx="1311">
                  <c:v>264</c:v>
                </c:pt>
                <c:pt idx="1312">
                  <c:v>264.2</c:v>
                </c:pt>
                <c:pt idx="1313">
                  <c:v>264.39999999999998</c:v>
                </c:pt>
                <c:pt idx="1314">
                  <c:v>264.60000000000002</c:v>
                </c:pt>
                <c:pt idx="1315">
                  <c:v>264.8</c:v>
                </c:pt>
                <c:pt idx="1316">
                  <c:v>265</c:v>
                </c:pt>
                <c:pt idx="1317">
                  <c:v>265.2</c:v>
                </c:pt>
                <c:pt idx="1318">
                  <c:v>265.39999999999998</c:v>
                </c:pt>
                <c:pt idx="1319">
                  <c:v>265.60000000000002</c:v>
                </c:pt>
                <c:pt idx="1320">
                  <c:v>265.8</c:v>
                </c:pt>
                <c:pt idx="1321">
                  <c:v>266</c:v>
                </c:pt>
                <c:pt idx="1322">
                  <c:v>266.2</c:v>
                </c:pt>
                <c:pt idx="1323">
                  <c:v>266.39999999999998</c:v>
                </c:pt>
                <c:pt idx="1324">
                  <c:v>266.60000000000002</c:v>
                </c:pt>
                <c:pt idx="1325">
                  <c:v>266.8</c:v>
                </c:pt>
                <c:pt idx="1326">
                  <c:v>267</c:v>
                </c:pt>
                <c:pt idx="1327">
                  <c:v>267.2</c:v>
                </c:pt>
                <c:pt idx="1328">
                  <c:v>267.39999999999998</c:v>
                </c:pt>
                <c:pt idx="1329">
                  <c:v>267.60000000000002</c:v>
                </c:pt>
                <c:pt idx="1330">
                  <c:v>267.8</c:v>
                </c:pt>
                <c:pt idx="1331">
                  <c:v>268</c:v>
                </c:pt>
                <c:pt idx="1332">
                  <c:v>268.2</c:v>
                </c:pt>
                <c:pt idx="1333">
                  <c:v>268.39999999999998</c:v>
                </c:pt>
                <c:pt idx="1334">
                  <c:v>268.60000000000002</c:v>
                </c:pt>
                <c:pt idx="1335">
                  <c:v>268.8</c:v>
                </c:pt>
                <c:pt idx="1336">
                  <c:v>269</c:v>
                </c:pt>
                <c:pt idx="1337">
                  <c:v>269.2</c:v>
                </c:pt>
                <c:pt idx="1338">
                  <c:v>269.39999999999998</c:v>
                </c:pt>
                <c:pt idx="1339">
                  <c:v>269.60000000000002</c:v>
                </c:pt>
                <c:pt idx="1340">
                  <c:v>269.8</c:v>
                </c:pt>
                <c:pt idx="1341">
                  <c:v>270</c:v>
                </c:pt>
                <c:pt idx="1342">
                  <c:v>270.2</c:v>
                </c:pt>
                <c:pt idx="1343">
                  <c:v>270.39999999999998</c:v>
                </c:pt>
                <c:pt idx="1344">
                  <c:v>270.60000000000002</c:v>
                </c:pt>
                <c:pt idx="1345">
                  <c:v>270.8</c:v>
                </c:pt>
                <c:pt idx="1346">
                  <c:v>271</c:v>
                </c:pt>
                <c:pt idx="1347">
                  <c:v>271.2</c:v>
                </c:pt>
                <c:pt idx="1348">
                  <c:v>271.39999999999998</c:v>
                </c:pt>
                <c:pt idx="1349">
                  <c:v>271.60000000000002</c:v>
                </c:pt>
                <c:pt idx="1350">
                  <c:v>271.8</c:v>
                </c:pt>
                <c:pt idx="1351">
                  <c:v>272</c:v>
                </c:pt>
                <c:pt idx="1352">
                  <c:v>272.2</c:v>
                </c:pt>
                <c:pt idx="1353">
                  <c:v>272.39999999999998</c:v>
                </c:pt>
                <c:pt idx="1354">
                  <c:v>272.60000000000002</c:v>
                </c:pt>
                <c:pt idx="1355">
                  <c:v>272.8</c:v>
                </c:pt>
                <c:pt idx="1356">
                  <c:v>273</c:v>
                </c:pt>
                <c:pt idx="1357">
                  <c:v>273.2</c:v>
                </c:pt>
                <c:pt idx="1358">
                  <c:v>273.39999999999998</c:v>
                </c:pt>
                <c:pt idx="1359">
                  <c:v>273.60000000000002</c:v>
                </c:pt>
                <c:pt idx="1360">
                  <c:v>273.8</c:v>
                </c:pt>
                <c:pt idx="1361">
                  <c:v>274</c:v>
                </c:pt>
                <c:pt idx="1362">
                  <c:v>274.2</c:v>
                </c:pt>
                <c:pt idx="1363">
                  <c:v>274.39999999999998</c:v>
                </c:pt>
                <c:pt idx="1364">
                  <c:v>274.60000000000002</c:v>
                </c:pt>
                <c:pt idx="1365">
                  <c:v>274.8</c:v>
                </c:pt>
                <c:pt idx="1366">
                  <c:v>275</c:v>
                </c:pt>
                <c:pt idx="1367">
                  <c:v>275.2</c:v>
                </c:pt>
                <c:pt idx="1368">
                  <c:v>275.39999999999998</c:v>
                </c:pt>
                <c:pt idx="1369">
                  <c:v>275.60000000000002</c:v>
                </c:pt>
                <c:pt idx="1370">
                  <c:v>275.8</c:v>
                </c:pt>
                <c:pt idx="1371">
                  <c:v>276</c:v>
                </c:pt>
                <c:pt idx="1372">
                  <c:v>276.2</c:v>
                </c:pt>
                <c:pt idx="1373">
                  <c:v>276.39999999999998</c:v>
                </c:pt>
                <c:pt idx="1374">
                  <c:v>276.60000000000002</c:v>
                </c:pt>
                <c:pt idx="1375">
                  <c:v>276.8</c:v>
                </c:pt>
                <c:pt idx="1376">
                  <c:v>277</c:v>
                </c:pt>
                <c:pt idx="1377">
                  <c:v>277.2</c:v>
                </c:pt>
                <c:pt idx="1378">
                  <c:v>277.39999999999998</c:v>
                </c:pt>
                <c:pt idx="1379">
                  <c:v>277.60000000000002</c:v>
                </c:pt>
                <c:pt idx="1380">
                  <c:v>277.8</c:v>
                </c:pt>
                <c:pt idx="1381">
                  <c:v>278</c:v>
                </c:pt>
                <c:pt idx="1382">
                  <c:v>278.2</c:v>
                </c:pt>
                <c:pt idx="1383">
                  <c:v>278.39999999999998</c:v>
                </c:pt>
                <c:pt idx="1384">
                  <c:v>278.60000000000002</c:v>
                </c:pt>
                <c:pt idx="1385">
                  <c:v>278.8</c:v>
                </c:pt>
                <c:pt idx="1386">
                  <c:v>279</c:v>
                </c:pt>
                <c:pt idx="1387">
                  <c:v>279.2</c:v>
                </c:pt>
                <c:pt idx="1388">
                  <c:v>279.39999999999998</c:v>
                </c:pt>
                <c:pt idx="1389">
                  <c:v>279.60000000000002</c:v>
                </c:pt>
                <c:pt idx="1390">
                  <c:v>279.8</c:v>
                </c:pt>
                <c:pt idx="1391">
                  <c:v>280</c:v>
                </c:pt>
                <c:pt idx="1392">
                  <c:v>280.2</c:v>
                </c:pt>
                <c:pt idx="1393">
                  <c:v>280.39999999999998</c:v>
                </c:pt>
                <c:pt idx="1394">
                  <c:v>280.60000000000002</c:v>
                </c:pt>
                <c:pt idx="1395">
                  <c:v>280.8</c:v>
                </c:pt>
                <c:pt idx="1396">
                  <c:v>281</c:v>
                </c:pt>
                <c:pt idx="1397">
                  <c:v>281.2</c:v>
                </c:pt>
                <c:pt idx="1398">
                  <c:v>281.39999999999998</c:v>
                </c:pt>
                <c:pt idx="1399">
                  <c:v>281.60000000000002</c:v>
                </c:pt>
                <c:pt idx="1400">
                  <c:v>281.8</c:v>
                </c:pt>
                <c:pt idx="1401">
                  <c:v>282</c:v>
                </c:pt>
                <c:pt idx="1402">
                  <c:v>282.2</c:v>
                </c:pt>
                <c:pt idx="1403">
                  <c:v>282.39999999999998</c:v>
                </c:pt>
                <c:pt idx="1404">
                  <c:v>282.60000000000002</c:v>
                </c:pt>
                <c:pt idx="1405">
                  <c:v>282.8</c:v>
                </c:pt>
                <c:pt idx="1406">
                  <c:v>283</c:v>
                </c:pt>
                <c:pt idx="1407">
                  <c:v>283.2</c:v>
                </c:pt>
                <c:pt idx="1408">
                  <c:v>283.39999999999998</c:v>
                </c:pt>
                <c:pt idx="1409">
                  <c:v>283.60000000000002</c:v>
                </c:pt>
                <c:pt idx="1410">
                  <c:v>283.8</c:v>
                </c:pt>
                <c:pt idx="1411">
                  <c:v>284</c:v>
                </c:pt>
                <c:pt idx="1412">
                  <c:v>284.2</c:v>
                </c:pt>
                <c:pt idx="1413">
                  <c:v>284.39999999999998</c:v>
                </c:pt>
                <c:pt idx="1414">
                  <c:v>284.60000000000002</c:v>
                </c:pt>
                <c:pt idx="1415">
                  <c:v>284.8</c:v>
                </c:pt>
                <c:pt idx="1416">
                  <c:v>285</c:v>
                </c:pt>
                <c:pt idx="1417">
                  <c:v>285.2</c:v>
                </c:pt>
                <c:pt idx="1418">
                  <c:v>285.39999999999998</c:v>
                </c:pt>
                <c:pt idx="1419">
                  <c:v>285.60000000000002</c:v>
                </c:pt>
                <c:pt idx="1420">
                  <c:v>285.8</c:v>
                </c:pt>
                <c:pt idx="1421">
                  <c:v>286</c:v>
                </c:pt>
                <c:pt idx="1422">
                  <c:v>286.2</c:v>
                </c:pt>
                <c:pt idx="1423">
                  <c:v>286.39999999999998</c:v>
                </c:pt>
                <c:pt idx="1424">
                  <c:v>286.60000000000002</c:v>
                </c:pt>
                <c:pt idx="1425">
                  <c:v>286.8</c:v>
                </c:pt>
                <c:pt idx="1426">
                  <c:v>287</c:v>
                </c:pt>
                <c:pt idx="1427">
                  <c:v>287.2</c:v>
                </c:pt>
                <c:pt idx="1428">
                  <c:v>287.39999999999998</c:v>
                </c:pt>
                <c:pt idx="1429">
                  <c:v>287.60000000000002</c:v>
                </c:pt>
                <c:pt idx="1430">
                  <c:v>287.8</c:v>
                </c:pt>
                <c:pt idx="1431">
                  <c:v>288</c:v>
                </c:pt>
                <c:pt idx="1432">
                  <c:v>288.2</c:v>
                </c:pt>
                <c:pt idx="1433">
                  <c:v>288.39999999999998</c:v>
                </c:pt>
                <c:pt idx="1434">
                  <c:v>288.60000000000002</c:v>
                </c:pt>
                <c:pt idx="1435">
                  <c:v>288.8</c:v>
                </c:pt>
                <c:pt idx="1436">
                  <c:v>289</c:v>
                </c:pt>
                <c:pt idx="1437">
                  <c:v>289.2</c:v>
                </c:pt>
                <c:pt idx="1438">
                  <c:v>289.39999999999998</c:v>
                </c:pt>
                <c:pt idx="1439">
                  <c:v>289.60000000000002</c:v>
                </c:pt>
                <c:pt idx="1440">
                  <c:v>289.8</c:v>
                </c:pt>
                <c:pt idx="1441">
                  <c:v>290</c:v>
                </c:pt>
                <c:pt idx="1442">
                  <c:v>290.2</c:v>
                </c:pt>
                <c:pt idx="1443">
                  <c:v>290.39999999999998</c:v>
                </c:pt>
                <c:pt idx="1444">
                  <c:v>290.60000000000002</c:v>
                </c:pt>
                <c:pt idx="1445">
                  <c:v>290.8</c:v>
                </c:pt>
                <c:pt idx="1446">
                  <c:v>291</c:v>
                </c:pt>
                <c:pt idx="1447">
                  <c:v>291.2</c:v>
                </c:pt>
                <c:pt idx="1448">
                  <c:v>291.39999999999998</c:v>
                </c:pt>
                <c:pt idx="1449">
                  <c:v>291.60000000000002</c:v>
                </c:pt>
                <c:pt idx="1450">
                  <c:v>291.8</c:v>
                </c:pt>
                <c:pt idx="1451">
                  <c:v>292</c:v>
                </c:pt>
                <c:pt idx="1452">
                  <c:v>292.2</c:v>
                </c:pt>
                <c:pt idx="1453">
                  <c:v>292.39999999999998</c:v>
                </c:pt>
                <c:pt idx="1454">
                  <c:v>292.60000000000002</c:v>
                </c:pt>
                <c:pt idx="1455">
                  <c:v>292.8</c:v>
                </c:pt>
                <c:pt idx="1456">
                  <c:v>293</c:v>
                </c:pt>
                <c:pt idx="1457">
                  <c:v>293.2</c:v>
                </c:pt>
                <c:pt idx="1458">
                  <c:v>293.39999999999998</c:v>
                </c:pt>
                <c:pt idx="1459">
                  <c:v>293.60000000000002</c:v>
                </c:pt>
                <c:pt idx="1460">
                  <c:v>293.8</c:v>
                </c:pt>
                <c:pt idx="1461">
                  <c:v>294</c:v>
                </c:pt>
                <c:pt idx="1462">
                  <c:v>294.2</c:v>
                </c:pt>
                <c:pt idx="1463">
                  <c:v>294.39999999999998</c:v>
                </c:pt>
                <c:pt idx="1464">
                  <c:v>294.60000000000002</c:v>
                </c:pt>
                <c:pt idx="1465">
                  <c:v>294.8</c:v>
                </c:pt>
                <c:pt idx="1466">
                  <c:v>295</c:v>
                </c:pt>
                <c:pt idx="1467">
                  <c:v>295.2</c:v>
                </c:pt>
                <c:pt idx="1468">
                  <c:v>295.39999999999998</c:v>
                </c:pt>
                <c:pt idx="1469">
                  <c:v>295.60000000000002</c:v>
                </c:pt>
                <c:pt idx="1470">
                  <c:v>295.8</c:v>
                </c:pt>
                <c:pt idx="1471">
                  <c:v>296</c:v>
                </c:pt>
                <c:pt idx="1472">
                  <c:v>296.2</c:v>
                </c:pt>
                <c:pt idx="1473">
                  <c:v>296.39999999999998</c:v>
                </c:pt>
                <c:pt idx="1474">
                  <c:v>296.60000000000002</c:v>
                </c:pt>
                <c:pt idx="1475">
                  <c:v>296.8</c:v>
                </c:pt>
                <c:pt idx="1476">
                  <c:v>297</c:v>
                </c:pt>
                <c:pt idx="1477">
                  <c:v>297.2</c:v>
                </c:pt>
                <c:pt idx="1478">
                  <c:v>297.39999999999998</c:v>
                </c:pt>
                <c:pt idx="1479">
                  <c:v>297.60000000000002</c:v>
                </c:pt>
                <c:pt idx="1480">
                  <c:v>297.8</c:v>
                </c:pt>
                <c:pt idx="1481">
                  <c:v>298</c:v>
                </c:pt>
                <c:pt idx="1482">
                  <c:v>298.2</c:v>
                </c:pt>
                <c:pt idx="1483">
                  <c:v>298.39999999999998</c:v>
                </c:pt>
                <c:pt idx="1484">
                  <c:v>298.60000000000002</c:v>
                </c:pt>
                <c:pt idx="1485">
                  <c:v>298.8</c:v>
                </c:pt>
                <c:pt idx="1486">
                  <c:v>299</c:v>
                </c:pt>
                <c:pt idx="1487">
                  <c:v>299.2</c:v>
                </c:pt>
                <c:pt idx="1488">
                  <c:v>299.39999999999998</c:v>
                </c:pt>
                <c:pt idx="1489">
                  <c:v>299.60000000000002</c:v>
                </c:pt>
                <c:pt idx="1490">
                  <c:v>299.8</c:v>
                </c:pt>
                <c:pt idx="1491">
                  <c:v>300</c:v>
                </c:pt>
                <c:pt idx="1492">
                  <c:v>300.2</c:v>
                </c:pt>
                <c:pt idx="1493">
                  <c:v>300.39999999999998</c:v>
                </c:pt>
                <c:pt idx="1494">
                  <c:v>300.60000000000002</c:v>
                </c:pt>
                <c:pt idx="1495">
                  <c:v>300.8</c:v>
                </c:pt>
                <c:pt idx="1496">
                  <c:v>301</c:v>
                </c:pt>
                <c:pt idx="1497">
                  <c:v>301.2</c:v>
                </c:pt>
                <c:pt idx="1498">
                  <c:v>301.39999999999998</c:v>
                </c:pt>
                <c:pt idx="1499">
                  <c:v>301.60000000000002</c:v>
                </c:pt>
                <c:pt idx="1500">
                  <c:v>301.8</c:v>
                </c:pt>
                <c:pt idx="1501">
                  <c:v>302</c:v>
                </c:pt>
                <c:pt idx="1502">
                  <c:v>302.2</c:v>
                </c:pt>
                <c:pt idx="1503">
                  <c:v>302.39999999999998</c:v>
                </c:pt>
                <c:pt idx="1504">
                  <c:v>302.60000000000002</c:v>
                </c:pt>
                <c:pt idx="1505">
                  <c:v>302.8</c:v>
                </c:pt>
                <c:pt idx="1506">
                  <c:v>303</c:v>
                </c:pt>
                <c:pt idx="1507">
                  <c:v>303.2</c:v>
                </c:pt>
                <c:pt idx="1508">
                  <c:v>303.39999999999998</c:v>
                </c:pt>
                <c:pt idx="1509">
                  <c:v>303.60000000000002</c:v>
                </c:pt>
                <c:pt idx="1510">
                  <c:v>303.8</c:v>
                </c:pt>
                <c:pt idx="1511">
                  <c:v>304</c:v>
                </c:pt>
                <c:pt idx="1512">
                  <c:v>304.2</c:v>
                </c:pt>
                <c:pt idx="1513">
                  <c:v>304.39999999999998</c:v>
                </c:pt>
                <c:pt idx="1514">
                  <c:v>304.60000000000002</c:v>
                </c:pt>
                <c:pt idx="1515">
                  <c:v>304.8</c:v>
                </c:pt>
                <c:pt idx="1516">
                  <c:v>305</c:v>
                </c:pt>
                <c:pt idx="1517">
                  <c:v>305.2</c:v>
                </c:pt>
                <c:pt idx="1518">
                  <c:v>305.39999999999998</c:v>
                </c:pt>
                <c:pt idx="1519">
                  <c:v>305.60000000000002</c:v>
                </c:pt>
                <c:pt idx="1520">
                  <c:v>305.8</c:v>
                </c:pt>
                <c:pt idx="1521">
                  <c:v>306</c:v>
                </c:pt>
                <c:pt idx="1522">
                  <c:v>306.2</c:v>
                </c:pt>
                <c:pt idx="1523">
                  <c:v>306.39999999999998</c:v>
                </c:pt>
                <c:pt idx="1524">
                  <c:v>306.60000000000002</c:v>
                </c:pt>
                <c:pt idx="1525">
                  <c:v>306.8</c:v>
                </c:pt>
                <c:pt idx="1526">
                  <c:v>307</c:v>
                </c:pt>
                <c:pt idx="1527">
                  <c:v>307.2</c:v>
                </c:pt>
                <c:pt idx="1528">
                  <c:v>307.39999999999998</c:v>
                </c:pt>
                <c:pt idx="1529">
                  <c:v>307.60000000000002</c:v>
                </c:pt>
                <c:pt idx="1530">
                  <c:v>307.8</c:v>
                </c:pt>
                <c:pt idx="1531">
                  <c:v>308</c:v>
                </c:pt>
                <c:pt idx="1532">
                  <c:v>308.2</c:v>
                </c:pt>
                <c:pt idx="1533">
                  <c:v>308.39999999999998</c:v>
                </c:pt>
                <c:pt idx="1534">
                  <c:v>308.60000000000002</c:v>
                </c:pt>
                <c:pt idx="1535">
                  <c:v>308.8</c:v>
                </c:pt>
                <c:pt idx="1536">
                  <c:v>309</c:v>
                </c:pt>
                <c:pt idx="1537">
                  <c:v>309.2</c:v>
                </c:pt>
                <c:pt idx="1538">
                  <c:v>309.39999999999998</c:v>
                </c:pt>
                <c:pt idx="1539">
                  <c:v>309.60000000000002</c:v>
                </c:pt>
                <c:pt idx="1540">
                  <c:v>309.8</c:v>
                </c:pt>
                <c:pt idx="1541">
                  <c:v>310</c:v>
                </c:pt>
                <c:pt idx="1542">
                  <c:v>310.2</c:v>
                </c:pt>
                <c:pt idx="1543">
                  <c:v>310.39999999999998</c:v>
                </c:pt>
                <c:pt idx="1544">
                  <c:v>310.60000000000002</c:v>
                </c:pt>
                <c:pt idx="1545">
                  <c:v>310.8</c:v>
                </c:pt>
                <c:pt idx="1546">
                  <c:v>311</c:v>
                </c:pt>
                <c:pt idx="1547">
                  <c:v>311.2</c:v>
                </c:pt>
                <c:pt idx="1548">
                  <c:v>311.39999999999998</c:v>
                </c:pt>
                <c:pt idx="1549">
                  <c:v>311.60000000000002</c:v>
                </c:pt>
                <c:pt idx="1550">
                  <c:v>311.8</c:v>
                </c:pt>
                <c:pt idx="1551">
                  <c:v>312</c:v>
                </c:pt>
                <c:pt idx="1552">
                  <c:v>312.2</c:v>
                </c:pt>
                <c:pt idx="1553">
                  <c:v>312.39999999999998</c:v>
                </c:pt>
                <c:pt idx="1554">
                  <c:v>312.60000000000002</c:v>
                </c:pt>
                <c:pt idx="1555">
                  <c:v>312.8</c:v>
                </c:pt>
                <c:pt idx="1556">
                  <c:v>313</c:v>
                </c:pt>
                <c:pt idx="1557">
                  <c:v>313.2</c:v>
                </c:pt>
                <c:pt idx="1558">
                  <c:v>313.39999999999998</c:v>
                </c:pt>
                <c:pt idx="1559">
                  <c:v>313.60000000000002</c:v>
                </c:pt>
                <c:pt idx="1560">
                  <c:v>313.8</c:v>
                </c:pt>
                <c:pt idx="1561">
                  <c:v>314</c:v>
                </c:pt>
                <c:pt idx="1562">
                  <c:v>314.2</c:v>
                </c:pt>
                <c:pt idx="1563">
                  <c:v>314.39999999999998</c:v>
                </c:pt>
                <c:pt idx="1564">
                  <c:v>314.60000000000002</c:v>
                </c:pt>
                <c:pt idx="1565">
                  <c:v>314.8</c:v>
                </c:pt>
                <c:pt idx="1566">
                  <c:v>315</c:v>
                </c:pt>
                <c:pt idx="1567">
                  <c:v>315.2</c:v>
                </c:pt>
                <c:pt idx="1568">
                  <c:v>315.39999999999998</c:v>
                </c:pt>
                <c:pt idx="1569">
                  <c:v>315.60000000000002</c:v>
                </c:pt>
                <c:pt idx="1570">
                  <c:v>315.8</c:v>
                </c:pt>
                <c:pt idx="1571">
                  <c:v>316</c:v>
                </c:pt>
                <c:pt idx="1572">
                  <c:v>316.2</c:v>
                </c:pt>
                <c:pt idx="1573">
                  <c:v>316.39999999999998</c:v>
                </c:pt>
                <c:pt idx="1574">
                  <c:v>316.60000000000002</c:v>
                </c:pt>
                <c:pt idx="1575">
                  <c:v>316.8</c:v>
                </c:pt>
                <c:pt idx="1576">
                  <c:v>317</c:v>
                </c:pt>
                <c:pt idx="1577">
                  <c:v>317.2</c:v>
                </c:pt>
                <c:pt idx="1578">
                  <c:v>317.39999999999998</c:v>
                </c:pt>
                <c:pt idx="1579">
                  <c:v>317.60000000000002</c:v>
                </c:pt>
                <c:pt idx="1580">
                  <c:v>317.8</c:v>
                </c:pt>
                <c:pt idx="1581">
                  <c:v>318</c:v>
                </c:pt>
                <c:pt idx="1582">
                  <c:v>318.2</c:v>
                </c:pt>
                <c:pt idx="1583">
                  <c:v>318.39999999999998</c:v>
                </c:pt>
                <c:pt idx="1584">
                  <c:v>318.60000000000002</c:v>
                </c:pt>
                <c:pt idx="1585">
                  <c:v>318.8</c:v>
                </c:pt>
                <c:pt idx="1586">
                  <c:v>319</c:v>
                </c:pt>
                <c:pt idx="1587">
                  <c:v>319.2</c:v>
                </c:pt>
                <c:pt idx="1588">
                  <c:v>319.39999999999998</c:v>
                </c:pt>
                <c:pt idx="1589">
                  <c:v>319.60000000000002</c:v>
                </c:pt>
                <c:pt idx="1590">
                  <c:v>319.8</c:v>
                </c:pt>
                <c:pt idx="1591">
                  <c:v>320</c:v>
                </c:pt>
                <c:pt idx="1592">
                  <c:v>320.2</c:v>
                </c:pt>
                <c:pt idx="1593">
                  <c:v>320.39999999999998</c:v>
                </c:pt>
                <c:pt idx="1594">
                  <c:v>320.60000000000002</c:v>
                </c:pt>
                <c:pt idx="1595">
                  <c:v>320.8</c:v>
                </c:pt>
                <c:pt idx="1596">
                  <c:v>321</c:v>
                </c:pt>
                <c:pt idx="1597">
                  <c:v>321.2</c:v>
                </c:pt>
                <c:pt idx="1598">
                  <c:v>321.39999999999998</c:v>
                </c:pt>
                <c:pt idx="1599">
                  <c:v>321.60000000000002</c:v>
                </c:pt>
                <c:pt idx="1600">
                  <c:v>321.8</c:v>
                </c:pt>
                <c:pt idx="1601">
                  <c:v>322</c:v>
                </c:pt>
                <c:pt idx="1602">
                  <c:v>322.2</c:v>
                </c:pt>
                <c:pt idx="1603">
                  <c:v>322.39999999999998</c:v>
                </c:pt>
                <c:pt idx="1604">
                  <c:v>322.60000000000002</c:v>
                </c:pt>
                <c:pt idx="1605">
                  <c:v>322.8</c:v>
                </c:pt>
                <c:pt idx="1606">
                  <c:v>323</c:v>
                </c:pt>
                <c:pt idx="1607">
                  <c:v>323.2</c:v>
                </c:pt>
                <c:pt idx="1608">
                  <c:v>323.39999999999998</c:v>
                </c:pt>
                <c:pt idx="1609">
                  <c:v>323.60000000000002</c:v>
                </c:pt>
                <c:pt idx="1610">
                  <c:v>323.8</c:v>
                </c:pt>
                <c:pt idx="1611">
                  <c:v>324</c:v>
                </c:pt>
                <c:pt idx="1612">
                  <c:v>324.2</c:v>
                </c:pt>
                <c:pt idx="1613">
                  <c:v>324.39999999999998</c:v>
                </c:pt>
                <c:pt idx="1614">
                  <c:v>324.60000000000002</c:v>
                </c:pt>
                <c:pt idx="1615">
                  <c:v>324.8</c:v>
                </c:pt>
                <c:pt idx="1616">
                  <c:v>325</c:v>
                </c:pt>
                <c:pt idx="1617">
                  <c:v>325.2</c:v>
                </c:pt>
                <c:pt idx="1618">
                  <c:v>325.39999999999998</c:v>
                </c:pt>
                <c:pt idx="1619">
                  <c:v>325.60000000000002</c:v>
                </c:pt>
                <c:pt idx="1620">
                  <c:v>325.8</c:v>
                </c:pt>
                <c:pt idx="1621">
                  <c:v>326</c:v>
                </c:pt>
                <c:pt idx="1622">
                  <c:v>326.2</c:v>
                </c:pt>
                <c:pt idx="1623">
                  <c:v>326.39999999999998</c:v>
                </c:pt>
                <c:pt idx="1624">
                  <c:v>326.60000000000002</c:v>
                </c:pt>
                <c:pt idx="1625">
                  <c:v>326.8</c:v>
                </c:pt>
                <c:pt idx="1626">
                  <c:v>327</c:v>
                </c:pt>
                <c:pt idx="1627">
                  <c:v>327.2</c:v>
                </c:pt>
                <c:pt idx="1628">
                  <c:v>327.39999999999998</c:v>
                </c:pt>
                <c:pt idx="1629">
                  <c:v>327.60000000000002</c:v>
                </c:pt>
                <c:pt idx="1630">
                  <c:v>327.8</c:v>
                </c:pt>
                <c:pt idx="1631">
                  <c:v>328</c:v>
                </c:pt>
                <c:pt idx="1632">
                  <c:v>328.2</c:v>
                </c:pt>
                <c:pt idx="1633">
                  <c:v>328.4</c:v>
                </c:pt>
                <c:pt idx="1634">
                  <c:v>328.6</c:v>
                </c:pt>
                <c:pt idx="1635">
                  <c:v>328.8</c:v>
                </c:pt>
                <c:pt idx="1636">
                  <c:v>329</c:v>
                </c:pt>
                <c:pt idx="1637">
                  <c:v>329.2</c:v>
                </c:pt>
                <c:pt idx="1638">
                  <c:v>329.4</c:v>
                </c:pt>
                <c:pt idx="1639">
                  <c:v>329.6</c:v>
                </c:pt>
                <c:pt idx="1640">
                  <c:v>329.8</c:v>
                </c:pt>
                <c:pt idx="1641">
                  <c:v>330</c:v>
                </c:pt>
                <c:pt idx="1642">
                  <c:v>330.2</c:v>
                </c:pt>
                <c:pt idx="1643">
                  <c:v>330.4</c:v>
                </c:pt>
                <c:pt idx="1644">
                  <c:v>330.6</c:v>
                </c:pt>
                <c:pt idx="1645">
                  <c:v>330.8</c:v>
                </c:pt>
                <c:pt idx="1646">
                  <c:v>331</c:v>
                </c:pt>
                <c:pt idx="1647">
                  <c:v>331.2</c:v>
                </c:pt>
                <c:pt idx="1648">
                  <c:v>331.4</c:v>
                </c:pt>
                <c:pt idx="1649">
                  <c:v>331.6</c:v>
                </c:pt>
                <c:pt idx="1650">
                  <c:v>331.8</c:v>
                </c:pt>
                <c:pt idx="1651">
                  <c:v>332</c:v>
                </c:pt>
                <c:pt idx="1652">
                  <c:v>332.2</c:v>
                </c:pt>
                <c:pt idx="1653">
                  <c:v>332.4</c:v>
                </c:pt>
                <c:pt idx="1654">
                  <c:v>332.6</c:v>
                </c:pt>
                <c:pt idx="1655">
                  <c:v>332.8</c:v>
                </c:pt>
                <c:pt idx="1656">
                  <c:v>333</c:v>
                </c:pt>
                <c:pt idx="1657">
                  <c:v>333.2</c:v>
                </c:pt>
                <c:pt idx="1658">
                  <c:v>333.4</c:v>
                </c:pt>
                <c:pt idx="1659">
                  <c:v>333.6</c:v>
                </c:pt>
                <c:pt idx="1660">
                  <c:v>333.8</c:v>
                </c:pt>
                <c:pt idx="1661">
                  <c:v>334</c:v>
                </c:pt>
                <c:pt idx="1662">
                  <c:v>334.2</c:v>
                </c:pt>
                <c:pt idx="1663">
                  <c:v>334.4</c:v>
                </c:pt>
                <c:pt idx="1664">
                  <c:v>334.6</c:v>
                </c:pt>
                <c:pt idx="1665">
                  <c:v>334.8</c:v>
                </c:pt>
                <c:pt idx="1666">
                  <c:v>335</c:v>
                </c:pt>
                <c:pt idx="1667">
                  <c:v>335.2</c:v>
                </c:pt>
                <c:pt idx="1668">
                  <c:v>335.4</c:v>
                </c:pt>
                <c:pt idx="1669">
                  <c:v>335.6</c:v>
                </c:pt>
                <c:pt idx="1670">
                  <c:v>335.8</c:v>
                </c:pt>
                <c:pt idx="1671">
                  <c:v>336</c:v>
                </c:pt>
                <c:pt idx="1672">
                  <c:v>336.2</c:v>
                </c:pt>
                <c:pt idx="1673">
                  <c:v>336.4</c:v>
                </c:pt>
                <c:pt idx="1674">
                  <c:v>336.6</c:v>
                </c:pt>
                <c:pt idx="1675">
                  <c:v>336.8</c:v>
                </c:pt>
                <c:pt idx="1676">
                  <c:v>337</c:v>
                </c:pt>
                <c:pt idx="1677">
                  <c:v>337.2</c:v>
                </c:pt>
                <c:pt idx="1678">
                  <c:v>337.4</c:v>
                </c:pt>
                <c:pt idx="1679">
                  <c:v>337.6</c:v>
                </c:pt>
                <c:pt idx="1680">
                  <c:v>337.8</c:v>
                </c:pt>
                <c:pt idx="1681">
                  <c:v>338</c:v>
                </c:pt>
                <c:pt idx="1682">
                  <c:v>338.2</c:v>
                </c:pt>
                <c:pt idx="1683">
                  <c:v>338.4</c:v>
                </c:pt>
                <c:pt idx="1684">
                  <c:v>338.6</c:v>
                </c:pt>
                <c:pt idx="1685">
                  <c:v>338.8</c:v>
                </c:pt>
                <c:pt idx="1686">
                  <c:v>339</c:v>
                </c:pt>
                <c:pt idx="1687">
                  <c:v>339.2</c:v>
                </c:pt>
                <c:pt idx="1688">
                  <c:v>339.4</c:v>
                </c:pt>
                <c:pt idx="1689">
                  <c:v>339.6</c:v>
                </c:pt>
                <c:pt idx="1690">
                  <c:v>339.8</c:v>
                </c:pt>
                <c:pt idx="1691">
                  <c:v>340</c:v>
                </c:pt>
                <c:pt idx="1692">
                  <c:v>340.2</c:v>
                </c:pt>
                <c:pt idx="1693">
                  <c:v>340.4</c:v>
                </c:pt>
                <c:pt idx="1694">
                  <c:v>340.6</c:v>
                </c:pt>
                <c:pt idx="1695">
                  <c:v>340.8</c:v>
                </c:pt>
                <c:pt idx="1696">
                  <c:v>341</c:v>
                </c:pt>
                <c:pt idx="1697">
                  <c:v>341.2</c:v>
                </c:pt>
                <c:pt idx="1698">
                  <c:v>341.4</c:v>
                </c:pt>
                <c:pt idx="1699">
                  <c:v>341.6</c:v>
                </c:pt>
                <c:pt idx="1700">
                  <c:v>341.8</c:v>
                </c:pt>
                <c:pt idx="1701">
                  <c:v>342</c:v>
                </c:pt>
                <c:pt idx="1702">
                  <c:v>342.2</c:v>
                </c:pt>
                <c:pt idx="1703">
                  <c:v>342.4</c:v>
                </c:pt>
                <c:pt idx="1704">
                  <c:v>342.6</c:v>
                </c:pt>
                <c:pt idx="1705">
                  <c:v>342.8</c:v>
                </c:pt>
                <c:pt idx="1706">
                  <c:v>343</c:v>
                </c:pt>
                <c:pt idx="1707">
                  <c:v>343.2</c:v>
                </c:pt>
                <c:pt idx="1708">
                  <c:v>343.4</c:v>
                </c:pt>
                <c:pt idx="1709">
                  <c:v>343.6</c:v>
                </c:pt>
                <c:pt idx="1710">
                  <c:v>343.8</c:v>
                </c:pt>
                <c:pt idx="1711">
                  <c:v>344</c:v>
                </c:pt>
                <c:pt idx="1712">
                  <c:v>344.2</c:v>
                </c:pt>
                <c:pt idx="1713">
                  <c:v>344.4</c:v>
                </c:pt>
                <c:pt idx="1714">
                  <c:v>344.6</c:v>
                </c:pt>
                <c:pt idx="1715">
                  <c:v>344.8</c:v>
                </c:pt>
                <c:pt idx="1716">
                  <c:v>345</c:v>
                </c:pt>
                <c:pt idx="1717">
                  <c:v>345.2</c:v>
                </c:pt>
                <c:pt idx="1718">
                  <c:v>345.4</c:v>
                </c:pt>
                <c:pt idx="1719">
                  <c:v>345.6</c:v>
                </c:pt>
                <c:pt idx="1720">
                  <c:v>345.8</c:v>
                </c:pt>
                <c:pt idx="1721">
                  <c:v>346</c:v>
                </c:pt>
                <c:pt idx="1722">
                  <c:v>346.2</c:v>
                </c:pt>
                <c:pt idx="1723">
                  <c:v>346.4</c:v>
                </c:pt>
                <c:pt idx="1724">
                  <c:v>346.6</c:v>
                </c:pt>
                <c:pt idx="1725">
                  <c:v>346.8</c:v>
                </c:pt>
                <c:pt idx="1726">
                  <c:v>347</c:v>
                </c:pt>
                <c:pt idx="1727">
                  <c:v>347.2</c:v>
                </c:pt>
                <c:pt idx="1728">
                  <c:v>347.4</c:v>
                </c:pt>
                <c:pt idx="1729">
                  <c:v>347.6</c:v>
                </c:pt>
                <c:pt idx="1730">
                  <c:v>347.8</c:v>
                </c:pt>
                <c:pt idx="1731">
                  <c:v>348</c:v>
                </c:pt>
                <c:pt idx="1732">
                  <c:v>348.2</c:v>
                </c:pt>
                <c:pt idx="1733">
                  <c:v>348.4</c:v>
                </c:pt>
                <c:pt idx="1734">
                  <c:v>348.6</c:v>
                </c:pt>
                <c:pt idx="1735">
                  <c:v>348.8</c:v>
                </c:pt>
                <c:pt idx="1736">
                  <c:v>349</c:v>
                </c:pt>
                <c:pt idx="1737">
                  <c:v>349.2</c:v>
                </c:pt>
                <c:pt idx="1738">
                  <c:v>349.4</c:v>
                </c:pt>
                <c:pt idx="1739">
                  <c:v>349.6</c:v>
                </c:pt>
                <c:pt idx="1740">
                  <c:v>349.8</c:v>
                </c:pt>
                <c:pt idx="1741">
                  <c:v>350</c:v>
                </c:pt>
                <c:pt idx="1742">
                  <c:v>350.2</c:v>
                </c:pt>
                <c:pt idx="1743">
                  <c:v>350.4</c:v>
                </c:pt>
                <c:pt idx="1744">
                  <c:v>350.6</c:v>
                </c:pt>
                <c:pt idx="1745">
                  <c:v>350.8</c:v>
                </c:pt>
                <c:pt idx="1746">
                  <c:v>351</c:v>
                </c:pt>
                <c:pt idx="1747">
                  <c:v>351.2</c:v>
                </c:pt>
                <c:pt idx="1748">
                  <c:v>351.4</c:v>
                </c:pt>
                <c:pt idx="1749">
                  <c:v>351.6</c:v>
                </c:pt>
                <c:pt idx="1750">
                  <c:v>351.8</c:v>
                </c:pt>
                <c:pt idx="1751">
                  <c:v>352</c:v>
                </c:pt>
                <c:pt idx="1752">
                  <c:v>352.2</c:v>
                </c:pt>
                <c:pt idx="1753">
                  <c:v>352.4</c:v>
                </c:pt>
                <c:pt idx="1754">
                  <c:v>352.6</c:v>
                </c:pt>
                <c:pt idx="1755">
                  <c:v>352.8</c:v>
                </c:pt>
                <c:pt idx="1756">
                  <c:v>353</c:v>
                </c:pt>
                <c:pt idx="1757">
                  <c:v>353.2</c:v>
                </c:pt>
                <c:pt idx="1758">
                  <c:v>353.4</c:v>
                </c:pt>
                <c:pt idx="1759">
                  <c:v>353.6</c:v>
                </c:pt>
                <c:pt idx="1760">
                  <c:v>353.8</c:v>
                </c:pt>
                <c:pt idx="1761">
                  <c:v>354</c:v>
                </c:pt>
                <c:pt idx="1762">
                  <c:v>354.2</c:v>
                </c:pt>
                <c:pt idx="1763">
                  <c:v>354.4</c:v>
                </c:pt>
                <c:pt idx="1764">
                  <c:v>354.6</c:v>
                </c:pt>
                <c:pt idx="1765">
                  <c:v>354.8</c:v>
                </c:pt>
                <c:pt idx="1766">
                  <c:v>355</c:v>
                </c:pt>
                <c:pt idx="1767">
                  <c:v>355.2</c:v>
                </c:pt>
                <c:pt idx="1768">
                  <c:v>355.4</c:v>
                </c:pt>
                <c:pt idx="1769">
                  <c:v>355.6</c:v>
                </c:pt>
                <c:pt idx="1770">
                  <c:v>355.8</c:v>
                </c:pt>
                <c:pt idx="1771">
                  <c:v>356</c:v>
                </c:pt>
                <c:pt idx="1772">
                  <c:v>356.2</c:v>
                </c:pt>
                <c:pt idx="1773">
                  <c:v>356.4</c:v>
                </c:pt>
                <c:pt idx="1774">
                  <c:v>356.6</c:v>
                </c:pt>
                <c:pt idx="1775">
                  <c:v>356.8</c:v>
                </c:pt>
                <c:pt idx="1776">
                  <c:v>357</c:v>
                </c:pt>
                <c:pt idx="1777">
                  <c:v>357.2</c:v>
                </c:pt>
                <c:pt idx="1778">
                  <c:v>357.4</c:v>
                </c:pt>
                <c:pt idx="1779">
                  <c:v>357.6</c:v>
                </c:pt>
                <c:pt idx="1780">
                  <c:v>357.8</c:v>
                </c:pt>
                <c:pt idx="1781">
                  <c:v>358</c:v>
                </c:pt>
                <c:pt idx="1782">
                  <c:v>358.2</c:v>
                </c:pt>
                <c:pt idx="1783">
                  <c:v>358.4</c:v>
                </c:pt>
                <c:pt idx="1784">
                  <c:v>358.6</c:v>
                </c:pt>
                <c:pt idx="1785">
                  <c:v>358.8</c:v>
                </c:pt>
                <c:pt idx="1786">
                  <c:v>359</c:v>
                </c:pt>
                <c:pt idx="1787">
                  <c:v>359.2</c:v>
                </c:pt>
                <c:pt idx="1788">
                  <c:v>359.4</c:v>
                </c:pt>
                <c:pt idx="1789">
                  <c:v>359.6</c:v>
                </c:pt>
                <c:pt idx="1790">
                  <c:v>359.8</c:v>
                </c:pt>
                <c:pt idx="1791">
                  <c:v>360</c:v>
                </c:pt>
                <c:pt idx="1792">
                  <c:v>360.2</c:v>
                </c:pt>
                <c:pt idx="1793">
                  <c:v>360.4</c:v>
                </c:pt>
                <c:pt idx="1794">
                  <c:v>360.6</c:v>
                </c:pt>
                <c:pt idx="1795">
                  <c:v>360.8</c:v>
                </c:pt>
                <c:pt idx="1796">
                  <c:v>361</c:v>
                </c:pt>
                <c:pt idx="1797">
                  <c:v>361.2</c:v>
                </c:pt>
                <c:pt idx="1798">
                  <c:v>361.4</c:v>
                </c:pt>
                <c:pt idx="1799">
                  <c:v>361.6</c:v>
                </c:pt>
                <c:pt idx="1800">
                  <c:v>361.8</c:v>
                </c:pt>
                <c:pt idx="1801">
                  <c:v>362</c:v>
                </c:pt>
                <c:pt idx="1802">
                  <c:v>362.2</c:v>
                </c:pt>
                <c:pt idx="1803">
                  <c:v>362.4</c:v>
                </c:pt>
                <c:pt idx="1804">
                  <c:v>362.6</c:v>
                </c:pt>
                <c:pt idx="1805">
                  <c:v>362.8</c:v>
                </c:pt>
                <c:pt idx="1806">
                  <c:v>363</c:v>
                </c:pt>
                <c:pt idx="1807">
                  <c:v>363.2</c:v>
                </c:pt>
                <c:pt idx="1808">
                  <c:v>363.4</c:v>
                </c:pt>
                <c:pt idx="1809">
                  <c:v>363.6</c:v>
                </c:pt>
                <c:pt idx="1810">
                  <c:v>363.8</c:v>
                </c:pt>
                <c:pt idx="1811">
                  <c:v>364</c:v>
                </c:pt>
                <c:pt idx="1812">
                  <c:v>364.2</c:v>
                </c:pt>
                <c:pt idx="1813">
                  <c:v>364.4</c:v>
                </c:pt>
                <c:pt idx="1814">
                  <c:v>364.6</c:v>
                </c:pt>
                <c:pt idx="1815">
                  <c:v>364.8</c:v>
                </c:pt>
                <c:pt idx="1816">
                  <c:v>365</c:v>
                </c:pt>
                <c:pt idx="1817">
                  <c:v>365.2</c:v>
                </c:pt>
                <c:pt idx="1818">
                  <c:v>365.4</c:v>
                </c:pt>
                <c:pt idx="1819">
                  <c:v>365.6</c:v>
                </c:pt>
                <c:pt idx="1820">
                  <c:v>365.8</c:v>
                </c:pt>
                <c:pt idx="1821">
                  <c:v>366</c:v>
                </c:pt>
                <c:pt idx="1822">
                  <c:v>366.2</c:v>
                </c:pt>
                <c:pt idx="1823">
                  <c:v>366.4</c:v>
                </c:pt>
                <c:pt idx="1824">
                  <c:v>366.6</c:v>
                </c:pt>
                <c:pt idx="1825">
                  <c:v>366.8</c:v>
                </c:pt>
                <c:pt idx="1826">
                  <c:v>367</c:v>
                </c:pt>
                <c:pt idx="1827">
                  <c:v>367.2</c:v>
                </c:pt>
                <c:pt idx="1828">
                  <c:v>367.4</c:v>
                </c:pt>
                <c:pt idx="1829">
                  <c:v>367.6</c:v>
                </c:pt>
                <c:pt idx="1830">
                  <c:v>367.8</c:v>
                </c:pt>
                <c:pt idx="1831">
                  <c:v>368</c:v>
                </c:pt>
                <c:pt idx="1832">
                  <c:v>368.2</c:v>
                </c:pt>
                <c:pt idx="1833">
                  <c:v>368.4</c:v>
                </c:pt>
                <c:pt idx="1834">
                  <c:v>368.6</c:v>
                </c:pt>
                <c:pt idx="1835">
                  <c:v>368.8</c:v>
                </c:pt>
                <c:pt idx="1836">
                  <c:v>369</c:v>
                </c:pt>
                <c:pt idx="1837">
                  <c:v>369.2</c:v>
                </c:pt>
                <c:pt idx="1838">
                  <c:v>369.4</c:v>
                </c:pt>
                <c:pt idx="1839">
                  <c:v>369.6</c:v>
                </c:pt>
                <c:pt idx="1840">
                  <c:v>369.8</c:v>
                </c:pt>
                <c:pt idx="1841">
                  <c:v>370</c:v>
                </c:pt>
                <c:pt idx="1842">
                  <c:v>370.2</c:v>
                </c:pt>
                <c:pt idx="1843">
                  <c:v>370.4</c:v>
                </c:pt>
                <c:pt idx="1844">
                  <c:v>370.6</c:v>
                </c:pt>
                <c:pt idx="1845">
                  <c:v>370.8</c:v>
                </c:pt>
                <c:pt idx="1846">
                  <c:v>371</c:v>
                </c:pt>
                <c:pt idx="1847">
                  <c:v>371.2</c:v>
                </c:pt>
                <c:pt idx="1848">
                  <c:v>371.4</c:v>
                </c:pt>
                <c:pt idx="1849">
                  <c:v>371.6</c:v>
                </c:pt>
                <c:pt idx="1850">
                  <c:v>371.8</c:v>
                </c:pt>
                <c:pt idx="1851">
                  <c:v>372</c:v>
                </c:pt>
                <c:pt idx="1852">
                  <c:v>372.2</c:v>
                </c:pt>
                <c:pt idx="1853">
                  <c:v>372.4</c:v>
                </c:pt>
                <c:pt idx="1854">
                  <c:v>372.6</c:v>
                </c:pt>
                <c:pt idx="1855">
                  <c:v>372.8</c:v>
                </c:pt>
                <c:pt idx="1856">
                  <c:v>373</c:v>
                </c:pt>
                <c:pt idx="1857">
                  <c:v>373.2</c:v>
                </c:pt>
                <c:pt idx="1858">
                  <c:v>373.4</c:v>
                </c:pt>
                <c:pt idx="1859">
                  <c:v>373.6</c:v>
                </c:pt>
                <c:pt idx="1860">
                  <c:v>373.8</c:v>
                </c:pt>
                <c:pt idx="1861">
                  <c:v>374</c:v>
                </c:pt>
                <c:pt idx="1862">
                  <c:v>374.2</c:v>
                </c:pt>
                <c:pt idx="1863">
                  <c:v>374.4</c:v>
                </c:pt>
                <c:pt idx="1864">
                  <c:v>374.6</c:v>
                </c:pt>
                <c:pt idx="1865">
                  <c:v>374.8</c:v>
                </c:pt>
                <c:pt idx="1866">
                  <c:v>375</c:v>
                </c:pt>
                <c:pt idx="1867">
                  <c:v>375.2</c:v>
                </c:pt>
                <c:pt idx="1868">
                  <c:v>375.4</c:v>
                </c:pt>
                <c:pt idx="1869">
                  <c:v>375.6</c:v>
                </c:pt>
                <c:pt idx="1870">
                  <c:v>375.8</c:v>
                </c:pt>
                <c:pt idx="1871">
                  <c:v>376</c:v>
                </c:pt>
                <c:pt idx="1872">
                  <c:v>376.2</c:v>
                </c:pt>
                <c:pt idx="1873">
                  <c:v>376.4</c:v>
                </c:pt>
                <c:pt idx="1874">
                  <c:v>376.6</c:v>
                </c:pt>
                <c:pt idx="1875">
                  <c:v>376.8</c:v>
                </c:pt>
                <c:pt idx="1876">
                  <c:v>377</c:v>
                </c:pt>
                <c:pt idx="1877">
                  <c:v>377.2</c:v>
                </c:pt>
                <c:pt idx="1878">
                  <c:v>377.4</c:v>
                </c:pt>
                <c:pt idx="1879">
                  <c:v>377.6</c:v>
                </c:pt>
                <c:pt idx="1880">
                  <c:v>377.8</c:v>
                </c:pt>
                <c:pt idx="1881">
                  <c:v>378</c:v>
                </c:pt>
                <c:pt idx="1882">
                  <c:v>378.2</c:v>
                </c:pt>
                <c:pt idx="1883">
                  <c:v>378.4</c:v>
                </c:pt>
                <c:pt idx="1884">
                  <c:v>378.6</c:v>
                </c:pt>
                <c:pt idx="1885">
                  <c:v>378.8</c:v>
                </c:pt>
                <c:pt idx="1886">
                  <c:v>379</c:v>
                </c:pt>
                <c:pt idx="1887">
                  <c:v>379.2</c:v>
                </c:pt>
                <c:pt idx="1888">
                  <c:v>379.4</c:v>
                </c:pt>
                <c:pt idx="1889">
                  <c:v>379.6</c:v>
                </c:pt>
                <c:pt idx="1890">
                  <c:v>379.8</c:v>
                </c:pt>
                <c:pt idx="1891">
                  <c:v>380</c:v>
                </c:pt>
                <c:pt idx="1892">
                  <c:v>380.2</c:v>
                </c:pt>
                <c:pt idx="1893">
                  <c:v>380.4</c:v>
                </c:pt>
                <c:pt idx="1894">
                  <c:v>380.6</c:v>
                </c:pt>
                <c:pt idx="1895">
                  <c:v>380.8</c:v>
                </c:pt>
                <c:pt idx="1896">
                  <c:v>381</c:v>
                </c:pt>
                <c:pt idx="1897">
                  <c:v>381.2</c:v>
                </c:pt>
                <c:pt idx="1898">
                  <c:v>381.4</c:v>
                </c:pt>
                <c:pt idx="1899">
                  <c:v>381.6</c:v>
                </c:pt>
                <c:pt idx="1900">
                  <c:v>381.8</c:v>
                </c:pt>
                <c:pt idx="1901">
                  <c:v>382</c:v>
                </c:pt>
                <c:pt idx="1902">
                  <c:v>382.2</c:v>
                </c:pt>
                <c:pt idx="1903">
                  <c:v>382.4</c:v>
                </c:pt>
                <c:pt idx="1904">
                  <c:v>382.6</c:v>
                </c:pt>
                <c:pt idx="1905">
                  <c:v>382.8</c:v>
                </c:pt>
                <c:pt idx="1906">
                  <c:v>383</c:v>
                </c:pt>
                <c:pt idx="1907">
                  <c:v>383.2</c:v>
                </c:pt>
                <c:pt idx="1908">
                  <c:v>383.4</c:v>
                </c:pt>
                <c:pt idx="1909">
                  <c:v>383.6</c:v>
                </c:pt>
                <c:pt idx="1910">
                  <c:v>383.8</c:v>
                </c:pt>
                <c:pt idx="1911">
                  <c:v>384</c:v>
                </c:pt>
                <c:pt idx="1912">
                  <c:v>384.2</c:v>
                </c:pt>
                <c:pt idx="1913">
                  <c:v>384.4</c:v>
                </c:pt>
                <c:pt idx="1914">
                  <c:v>384.6</c:v>
                </c:pt>
                <c:pt idx="1915">
                  <c:v>384.8</c:v>
                </c:pt>
                <c:pt idx="1916">
                  <c:v>385</c:v>
                </c:pt>
                <c:pt idx="1917">
                  <c:v>385.2</c:v>
                </c:pt>
                <c:pt idx="1918">
                  <c:v>385.4</c:v>
                </c:pt>
                <c:pt idx="1919">
                  <c:v>385.6</c:v>
                </c:pt>
                <c:pt idx="1920">
                  <c:v>385.8</c:v>
                </c:pt>
                <c:pt idx="1921">
                  <c:v>386</c:v>
                </c:pt>
                <c:pt idx="1922">
                  <c:v>386.2</c:v>
                </c:pt>
                <c:pt idx="1923">
                  <c:v>386.4</c:v>
                </c:pt>
                <c:pt idx="1924">
                  <c:v>386.6</c:v>
                </c:pt>
                <c:pt idx="1925">
                  <c:v>386.8</c:v>
                </c:pt>
                <c:pt idx="1926">
                  <c:v>387</c:v>
                </c:pt>
                <c:pt idx="1927">
                  <c:v>387.2</c:v>
                </c:pt>
                <c:pt idx="1928">
                  <c:v>387.4</c:v>
                </c:pt>
                <c:pt idx="1929">
                  <c:v>387.6</c:v>
                </c:pt>
                <c:pt idx="1930">
                  <c:v>387.8</c:v>
                </c:pt>
                <c:pt idx="1931">
                  <c:v>388</c:v>
                </c:pt>
                <c:pt idx="1932">
                  <c:v>388.2</c:v>
                </c:pt>
                <c:pt idx="1933">
                  <c:v>388.4</c:v>
                </c:pt>
                <c:pt idx="1934">
                  <c:v>388.6</c:v>
                </c:pt>
                <c:pt idx="1935">
                  <c:v>388.8</c:v>
                </c:pt>
                <c:pt idx="1936">
                  <c:v>389</c:v>
                </c:pt>
                <c:pt idx="1937">
                  <c:v>389.2</c:v>
                </c:pt>
                <c:pt idx="1938">
                  <c:v>389.4</c:v>
                </c:pt>
                <c:pt idx="1939">
                  <c:v>389.6</c:v>
                </c:pt>
                <c:pt idx="1940">
                  <c:v>389.8</c:v>
                </c:pt>
                <c:pt idx="1941">
                  <c:v>390</c:v>
                </c:pt>
                <c:pt idx="1942">
                  <c:v>390.2</c:v>
                </c:pt>
                <c:pt idx="1943">
                  <c:v>390.4</c:v>
                </c:pt>
                <c:pt idx="1944">
                  <c:v>390.6</c:v>
                </c:pt>
                <c:pt idx="1945">
                  <c:v>390.8</c:v>
                </c:pt>
                <c:pt idx="1946">
                  <c:v>391</c:v>
                </c:pt>
                <c:pt idx="1947">
                  <c:v>391.2</c:v>
                </c:pt>
                <c:pt idx="1948">
                  <c:v>391.4</c:v>
                </c:pt>
                <c:pt idx="1949">
                  <c:v>391.6</c:v>
                </c:pt>
                <c:pt idx="1950">
                  <c:v>391.8</c:v>
                </c:pt>
                <c:pt idx="1951">
                  <c:v>392</c:v>
                </c:pt>
                <c:pt idx="1952">
                  <c:v>392.2</c:v>
                </c:pt>
                <c:pt idx="1953">
                  <c:v>392.4</c:v>
                </c:pt>
                <c:pt idx="1954">
                  <c:v>392.6</c:v>
                </c:pt>
                <c:pt idx="1955">
                  <c:v>392.8</c:v>
                </c:pt>
                <c:pt idx="1956">
                  <c:v>393</c:v>
                </c:pt>
                <c:pt idx="1957">
                  <c:v>393.2</c:v>
                </c:pt>
                <c:pt idx="1958">
                  <c:v>393.4</c:v>
                </c:pt>
                <c:pt idx="1959">
                  <c:v>393.6</c:v>
                </c:pt>
                <c:pt idx="1960">
                  <c:v>393.8</c:v>
                </c:pt>
                <c:pt idx="1961">
                  <c:v>394</c:v>
                </c:pt>
                <c:pt idx="1962">
                  <c:v>394.2</c:v>
                </c:pt>
                <c:pt idx="1963">
                  <c:v>394.4</c:v>
                </c:pt>
                <c:pt idx="1964">
                  <c:v>394.6</c:v>
                </c:pt>
                <c:pt idx="1965">
                  <c:v>394.8</c:v>
                </c:pt>
                <c:pt idx="1966">
                  <c:v>395</c:v>
                </c:pt>
                <c:pt idx="1967">
                  <c:v>395.2</c:v>
                </c:pt>
                <c:pt idx="1968">
                  <c:v>395.4</c:v>
                </c:pt>
                <c:pt idx="1969">
                  <c:v>395.6</c:v>
                </c:pt>
                <c:pt idx="1970">
                  <c:v>395.8</c:v>
                </c:pt>
                <c:pt idx="1971">
                  <c:v>396</c:v>
                </c:pt>
                <c:pt idx="1972">
                  <c:v>396.2</c:v>
                </c:pt>
                <c:pt idx="1973">
                  <c:v>396.4</c:v>
                </c:pt>
                <c:pt idx="1974">
                  <c:v>396.6</c:v>
                </c:pt>
                <c:pt idx="1975">
                  <c:v>396.8</c:v>
                </c:pt>
                <c:pt idx="1976">
                  <c:v>397</c:v>
                </c:pt>
                <c:pt idx="1977">
                  <c:v>397.2</c:v>
                </c:pt>
                <c:pt idx="1978">
                  <c:v>397.4</c:v>
                </c:pt>
                <c:pt idx="1979">
                  <c:v>397.6</c:v>
                </c:pt>
                <c:pt idx="1980">
                  <c:v>397.8</c:v>
                </c:pt>
                <c:pt idx="1981">
                  <c:v>398</c:v>
                </c:pt>
                <c:pt idx="1982">
                  <c:v>398.2</c:v>
                </c:pt>
                <c:pt idx="1983">
                  <c:v>398.4</c:v>
                </c:pt>
                <c:pt idx="1984">
                  <c:v>398.6</c:v>
                </c:pt>
                <c:pt idx="1985">
                  <c:v>398.8</c:v>
                </c:pt>
                <c:pt idx="1986">
                  <c:v>399</c:v>
                </c:pt>
                <c:pt idx="1987">
                  <c:v>399.2</c:v>
                </c:pt>
                <c:pt idx="1988">
                  <c:v>399.4</c:v>
                </c:pt>
                <c:pt idx="1989">
                  <c:v>399.6</c:v>
                </c:pt>
                <c:pt idx="1990">
                  <c:v>399.8</c:v>
                </c:pt>
                <c:pt idx="1991">
                  <c:v>400</c:v>
                </c:pt>
                <c:pt idx="1992">
                  <c:v>400.2</c:v>
                </c:pt>
                <c:pt idx="1993">
                  <c:v>400.4</c:v>
                </c:pt>
                <c:pt idx="1994">
                  <c:v>400.6</c:v>
                </c:pt>
                <c:pt idx="1995">
                  <c:v>400.8</c:v>
                </c:pt>
                <c:pt idx="1996">
                  <c:v>401</c:v>
                </c:pt>
                <c:pt idx="1997">
                  <c:v>401.2</c:v>
                </c:pt>
                <c:pt idx="1998">
                  <c:v>401.4</c:v>
                </c:pt>
                <c:pt idx="1999">
                  <c:v>401.6</c:v>
                </c:pt>
                <c:pt idx="2000">
                  <c:v>401.8</c:v>
                </c:pt>
                <c:pt idx="2001">
                  <c:v>402</c:v>
                </c:pt>
                <c:pt idx="2002">
                  <c:v>402.2</c:v>
                </c:pt>
                <c:pt idx="2003">
                  <c:v>402.4</c:v>
                </c:pt>
                <c:pt idx="2004">
                  <c:v>402.6</c:v>
                </c:pt>
                <c:pt idx="2005">
                  <c:v>402.8</c:v>
                </c:pt>
                <c:pt idx="2006">
                  <c:v>403</c:v>
                </c:pt>
                <c:pt idx="2007">
                  <c:v>403.2</c:v>
                </c:pt>
                <c:pt idx="2008">
                  <c:v>403.4</c:v>
                </c:pt>
                <c:pt idx="2009">
                  <c:v>403.6</c:v>
                </c:pt>
                <c:pt idx="2010">
                  <c:v>403.8</c:v>
                </c:pt>
                <c:pt idx="2011">
                  <c:v>404</c:v>
                </c:pt>
                <c:pt idx="2012">
                  <c:v>404.2</c:v>
                </c:pt>
                <c:pt idx="2013">
                  <c:v>404.4</c:v>
                </c:pt>
                <c:pt idx="2014">
                  <c:v>404.6</c:v>
                </c:pt>
                <c:pt idx="2015">
                  <c:v>404.8</c:v>
                </c:pt>
                <c:pt idx="2016">
                  <c:v>405</c:v>
                </c:pt>
                <c:pt idx="2017">
                  <c:v>405.2</c:v>
                </c:pt>
                <c:pt idx="2018">
                  <c:v>405.4</c:v>
                </c:pt>
                <c:pt idx="2019">
                  <c:v>405.6</c:v>
                </c:pt>
                <c:pt idx="2020">
                  <c:v>405.8</c:v>
                </c:pt>
                <c:pt idx="2021">
                  <c:v>406</c:v>
                </c:pt>
                <c:pt idx="2022">
                  <c:v>406.2</c:v>
                </c:pt>
                <c:pt idx="2023">
                  <c:v>406.4</c:v>
                </c:pt>
                <c:pt idx="2024">
                  <c:v>406.6</c:v>
                </c:pt>
                <c:pt idx="2025">
                  <c:v>406.8</c:v>
                </c:pt>
                <c:pt idx="2026">
                  <c:v>407</c:v>
                </c:pt>
                <c:pt idx="2027">
                  <c:v>407.2</c:v>
                </c:pt>
                <c:pt idx="2028">
                  <c:v>407.4</c:v>
                </c:pt>
                <c:pt idx="2029">
                  <c:v>407.6</c:v>
                </c:pt>
                <c:pt idx="2030">
                  <c:v>407.8</c:v>
                </c:pt>
                <c:pt idx="2031">
                  <c:v>408</c:v>
                </c:pt>
                <c:pt idx="2032">
                  <c:v>408.2</c:v>
                </c:pt>
                <c:pt idx="2033">
                  <c:v>408.4</c:v>
                </c:pt>
                <c:pt idx="2034">
                  <c:v>408.6</c:v>
                </c:pt>
                <c:pt idx="2035">
                  <c:v>408.8</c:v>
                </c:pt>
                <c:pt idx="2036">
                  <c:v>409</c:v>
                </c:pt>
                <c:pt idx="2037">
                  <c:v>409.2</c:v>
                </c:pt>
                <c:pt idx="2038">
                  <c:v>409.4</c:v>
                </c:pt>
                <c:pt idx="2039">
                  <c:v>409.6</c:v>
                </c:pt>
                <c:pt idx="2040">
                  <c:v>409.8</c:v>
                </c:pt>
                <c:pt idx="2041">
                  <c:v>410</c:v>
                </c:pt>
                <c:pt idx="2042">
                  <c:v>410.2</c:v>
                </c:pt>
                <c:pt idx="2043">
                  <c:v>410.4</c:v>
                </c:pt>
                <c:pt idx="2044">
                  <c:v>410.6</c:v>
                </c:pt>
                <c:pt idx="2045">
                  <c:v>410.8</c:v>
                </c:pt>
                <c:pt idx="2046">
                  <c:v>411</c:v>
                </c:pt>
                <c:pt idx="2047">
                  <c:v>411.2</c:v>
                </c:pt>
                <c:pt idx="2048">
                  <c:v>411.4</c:v>
                </c:pt>
                <c:pt idx="2049">
                  <c:v>411.6</c:v>
                </c:pt>
                <c:pt idx="2050">
                  <c:v>411.8</c:v>
                </c:pt>
                <c:pt idx="2051">
                  <c:v>412</c:v>
                </c:pt>
                <c:pt idx="2052">
                  <c:v>412.2</c:v>
                </c:pt>
                <c:pt idx="2053">
                  <c:v>412.4</c:v>
                </c:pt>
                <c:pt idx="2054">
                  <c:v>412.6</c:v>
                </c:pt>
                <c:pt idx="2055">
                  <c:v>412.8</c:v>
                </c:pt>
                <c:pt idx="2056">
                  <c:v>413</c:v>
                </c:pt>
                <c:pt idx="2057">
                  <c:v>413.2</c:v>
                </c:pt>
                <c:pt idx="2058">
                  <c:v>413.4</c:v>
                </c:pt>
                <c:pt idx="2059">
                  <c:v>413.6</c:v>
                </c:pt>
                <c:pt idx="2060">
                  <c:v>413.8</c:v>
                </c:pt>
                <c:pt idx="2061">
                  <c:v>414</c:v>
                </c:pt>
                <c:pt idx="2062">
                  <c:v>414.2</c:v>
                </c:pt>
                <c:pt idx="2063">
                  <c:v>414.4</c:v>
                </c:pt>
                <c:pt idx="2064">
                  <c:v>414.6</c:v>
                </c:pt>
                <c:pt idx="2065">
                  <c:v>414.8</c:v>
                </c:pt>
                <c:pt idx="2066">
                  <c:v>415</c:v>
                </c:pt>
                <c:pt idx="2067">
                  <c:v>415.2</c:v>
                </c:pt>
                <c:pt idx="2068">
                  <c:v>415.4</c:v>
                </c:pt>
                <c:pt idx="2069">
                  <c:v>415.6</c:v>
                </c:pt>
                <c:pt idx="2070">
                  <c:v>415.8</c:v>
                </c:pt>
                <c:pt idx="2071">
                  <c:v>416</c:v>
                </c:pt>
                <c:pt idx="2072">
                  <c:v>416.2</c:v>
                </c:pt>
                <c:pt idx="2073">
                  <c:v>416.4</c:v>
                </c:pt>
                <c:pt idx="2074">
                  <c:v>416.6</c:v>
                </c:pt>
                <c:pt idx="2075">
                  <c:v>416.8</c:v>
                </c:pt>
                <c:pt idx="2076">
                  <c:v>417</c:v>
                </c:pt>
                <c:pt idx="2077">
                  <c:v>417.2</c:v>
                </c:pt>
                <c:pt idx="2078">
                  <c:v>417.4</c:v>
                </c:pt>
                <c:pt idx="2079">
                  <c:v>417.6</c:v>
                </c:pt>
                <c:pt idx="2080">
                  <c:v>417.8</c:v>
                </c:pt>
                <c:pt idx="2081">
                  <c:v>418</c:v>
                </c:pt>
                <c:pt idx="2082">
                  <c:v>418.2</c:v>
                </c:pt>
                <c:pt idx="2083">
                  <c:v>418.4</c:v>
                </c:pt>
                <c:pt idx="2084">
                  <c:v>418.6</c:v>
                </c:pt>
                <c:pt idx="2085">
                  <c:v>418.8</c:v>
                </c:pt>
                <c:pt idx="2086">
                  <c:v>419</c:v>
                </c:pt>
                <c:pt idx="2087">
                  <c:v>419.2</c:v>
                </c:pt>
                <c:pt idx="2088">
                  <c:v>419.4</c:v>
                </c:pt>
                <c:pt idx="2089">
                  <c:v>419.6</c:v>
                </c:pt>
                <c:pt idx="2090">
                  <c:v>419.8</c:v>
                </c:pt>
                <c:pt idx="2091">
                  <c:v>420</c:v>
                </c:pt>
                <c:pt idx="2092">
                  <c:v>420.2</c:v>
                </c:pt>
                <c:pt idx="2093">
                  <c:v>420.4</c:v>
                </c:pt>
                <c:pt idx="2094">
                  <c:v>420.6</c:v>
                </c:pt>
                <c:pt idx="2095">
                  <c:v>420.8</c:v>
                </c:pt>
                <c:pt idx="2096">
                  <c:v>421</c:v>
                </c:pt>
                <c:pt idx="2097">
                  <c:v>421.2</c:v>
                </c:pt>
                <c:pt idx="2098">
                  <c:v>421.4</c:v>
                </c:pt>
                <c:pt idx="2099">
                  <c:v>421.6</c:v>
                </c:pt>
                <c:pt idx="2100">
                  <c:v>421.8</c:v>
                </c:pt>
                <c:pt idx="2101">
                  <c:v>422</c:v>
                </c:pt>
                <c:pt idx="2102">
                  <c:v>422.2</c:v>
                </c:pt>
                <c:pt idx="2103">
                  <c:v>422.4</c:v>
                </c:pt>
                <c:pt idx="2104">
                  <c:v>422.6</c:v>
                </c:pt>
                <c:pt idx="2105">
                  <c:v>422.8</c:v>
                </c:pt>
                <c:pt idx="2106">
                  <c:v>423</c:v>
                </c:pt>
                <c:pt idx="2107">
                  <c:v>423.2</c:v>
                </c:pt>
                <c:pt idx="2108">
                  <c:v>423.4</c:v>
                </c:pt>
                <c:pt idx="2109">
                  <c:v>423.6</c:v>
                </c:pt>
                <c:pt idx="2110">
                  <c:v>423.8</c:v>
                </c:pt>
                <c:pt idx="2111">
                  <c:v>424</c:v>
                </c:pt>
                <c:pt idx="2112">
                  <c:v>424.2</c:v>
                </c:pt>
                <c:pt idx="2113">
                  <c:v>424.4</c:v>
                </c:pt>
                <c:pt idx="2114">
                  <c:v>424.6</c:v>
                </c:pt>
                <c:pt idx="2115">
                  <c:v>424.8</c:v>
                </c:pt>
                <c:pt idx="2116">
                  <c:v>425</c:v>
                </c:pt>
                <c:pt idx="2117">
                  <c:v>425.2</c:v>
                </c:pt>
                <c:pt idx="2118">
                  <c:v>425.4</c:v>
                </c:pt>
                <c:pt idx="2119">
                  <c:v>425.6</c:v>
                </c:pt>
                <c:pt idx="2120">
                  <c:v>425.8</c:v>
                </c:pt>
                <c:pt idx="2121">
                  <c:v>426</c:v>
                </c:pt>
                <c:pt idx="2122">
                  <c:v>426.2</c:v>
                </c:pt>
                <c:pt idx="2123">
                  <c:v>426.4</c:v>
                </c:pt>
                <c:pt idx="2124">
                  <c:v>426.6</c:v>
                </c:pt>
                <c:pt idx="2125">
                  <c:v>426.8</c:v>
                </c:pt>
                <c:pt idx="2126">
                  <c:v>427</c:v>
                </c:pt>
                <c:pt idx="2127">
                  <c:v>427.2</c:v>
                </c:pt>
                <c:pt idx="2128">
                  <c:v>427.4</c:v>
                </c:pt>
                <c:pt idx="2129">
                  <c:v>427.6</c:v>
                </c:pt>
                <c:pt idx="2130">
                  <c:v>427.8</c:v>
                </c:pt>
                <c:pt idx="2131">
                  <c:v>428</c:v>
                </c:pt>
                <c:pt idx="2132">
                  <c:v>428.2</c:v>
                </c:pt>
                <c:pt idx="2133">
                  <c:v>428.4</c:v>
                </c:pt>
                <c:pt idx="2134">
                  <c:v>428.6</c:v>
                </c:pt>
                <c:pt idx="2135">
                  <c:v>428.8</c:v>
                </c:pt>
                <c:pt idx="2136">
                  <c:v>429</c:v>
                </c:pt>
                <c:pt idx="2137">
                  <c:v>429.2</c:v>
                </c:pt>
                <c:pt idx="2138">
                  <c:v>429.4</c:v>
                </c:pt>
                <c:pt idx="2139">
                  <c:v>429.6</c:v>
                </c:pt>
                <c:pt idx="2140">
                  <c:v>429.8</c:v>
                </c:pt>
                <c:pt idx="2141">
                  <c:v>430</c:v>
                </c:pt>
                <c:pt idx="2142">
                  <c:v>430.2</c:v>
                </c:pt>
                <c:pt idx="2143">
                  <c:v>430.4</c:v>
                </c:pt>
                <c:pt idx="2144">
                  <c:v>430.6</c:v>
                </c:pt>
                <c:pt idx="2145">
                  <c:v>430.8</c:v>
                </c:pt>
                <c:pt idx="2146">
                  <c:v>431</c:v>
                </c:pt>
                <c:pt idx="2147">
                  <c:v>431.2</c:v>
                </c:pt>
                <c:pt idx="2148">
                  <c:v>431.4</c:v>
                </c:pt>
                <c:pt idx="2149">
                  <c:v>431.6</c:v>
                </c:pt>
                <c:pt idx="2150">
                  <c:v>431.8</c:v>
                </c:pt>
                <c:pt idx="2151">
                  <c:v>432</c:v>
                </c:pt>
                <c:pt idx="2152">
                  <c:v>432.2</c:v>
                </c:pt>
                <c:pt idx="2153">
                  <c:v>432.4</c:v>
                </c:pt>
                <c:pt idx="2154">
                  <c:v>432.6</c:v>
                </c:pt>
                <c:pt idx="2155">
                  <c:v>432.8</c:v>
                </c:pt>
                <c:pt idx="2156">
                  <c:v>433</c:v>
                </c:pt>
                <c:pt idx="2157">
                  <c:v>433.2</c:v>
                </c:pt>
                <c:pt idx="2158">
                  <c:v>433.4</c:v>
                </c:pt>
                <c:pt idx="2159">
                  <c:v>433.6</c:v>
                </c:pt>
                <c:pt idx="2160">
                  <c:v>433.8</c:v>
                </c:pt>
                <c:pt idx="2161">
                  <c:v>434</c:v>
                </c:pt>
                <c:pt idx="2162">
                  <c:v>434.2</c:v>
                </c:pt>
                <c:pt idx="2163">
                  <c:v>434.4</c:v>
                </c:pt>
                <c:pt idx="2164">
                  <c:v>434.6</c:v>
                </c:pt>
                <c:pt idx="2165">
                  <c:v>434.8</c:v>
                </c:pt>
                <c:pt idx="2166">
                  <c:v>435</c:v>
                </c:pt>
                <c:pt idx="2167">
                  <c:v>435.2</c:v>
                </c:pt>
                <c:pt idx="2168">
                  <c:v>435.4</c:v>
                </c:pt>
                <c:pt idx="2169">
                  <c:v>435.6</c:v>
                </c:pt>
                <c:pt idx="2170">
                  <c:v>435.8</c:v>
                </c:pt>
                <c:pt idx="2171">
                  <c:v>436</c:v>
                </c:pt>
                <c:pt idx="2172">
                  <c:v>436.2</c:v>
                </c:pt>
                <c:pt idx="2173">
                  <c:v>436.4</c:v>
                </c:pt>
                <c:pt idx="2174">
                  <c:v>436.6</c:v>
                </c:pt>
                <c:pt idx="2175">
                  <c:v>436.8</c:v>
                </c:pt>
                <c:pt idx="2176">
                  <c:v>437</c:v>
                </c:pt>
                <c:pt idx="2177">
                  <c:v>437.2</c:v>
                </c:pt>
                <c:pt idx="2178">
                  <c:v>437.4</c:v>
                </c:pt>
                <c:pt idx="2179">
                  <c:v>437.6</c:v>
                </c:pt>
                <c:pt idx="2180">
                  <c:v>437.8</c:v>
                </c:pt>
                <c:pt idx="2181">
                  <c:v>438</c:v>
                </c:pt>
                <c:pt idx="2182">
                  <c:v>438.2</c:v>
                </c:pt>
                <c:pt idx="2183">
                  <c:v>438.4</c:v>
                </c:pt>
                <c:pt idx="2184">
                  <c:v>438.6</c:v>
                </c:pt>
                <c:pt idx="2185">
                  <c:v>438.8</c:v>
                </c:pt>
                <c:pt idx="2186">
                  <c:v>439</c:v>
                </c:pt>
                <c:pt idx="2187">
                  <c:v>439.2</c:v>
                </c:pt>
                <c:pt idx="2188">
                  <c:v>439.4</c:v>
                </c:pt>
                <c:pt idx="2189">
                  <c:v>439.6</c:v>
                </c:pt>
                <c:pt idx="2190">
                  <c:v>439.8</c:v>
                </c:pt>
                <c:pt idx="2191">
                  <c:v>440</c:v>
                </c:pt>
                <c:pt idx="2192">
                  <c:v>440.2</c:v>
                </c:pt>
                <c:pt idx="2193">
                  <c:v>440.4</c:v>
                </c:pt>
                <c:pt idx="2194">
                  <c:v>440.6</c:v>
                </c:pt>
                <c:pt idx="2195">
                  <c:v>440.8</c:v>
                </c:pt>
                <c:pt idx="2196">
                  <c:v>441</c:v>
                </c:pt>
                <c:pt idx="2197">
                  <c:v>441.2</c:v>
                </c:pt>
                <c:pt idx="2198">
                  <c:v>441.4</c:v>
                </c:pt>
                <c:pt idx="2199">
                  <c:v>441.6</c:v>
                </c:pt>
                <c:pt idx="2200">
                  <c:v>441.8</c:v>
                </c:pt>
                <c:pt idx="2201">
                  <c:v>442</c:v>
                </c:pt>
                <c:pt idx="2202">
                  <c:v>442.2</c:v>
                </c:pt>
                <c:pt idx="2203">
                  <c:v>442.4</c:v>
                </c:pt>
                <c:pt idx="2204">
                  <c:v>442.6</c:v>
                </c:pt>
                <c:pt idx="2205">
                  <c:v>442.8</c:v>
                </c:pt>
                <c:pt idx="2206">
                  <c:v>443</c:v>
                </c:pt>
                <c:pt idx="2207">
                  <c:v>443.2</c:v>
                </c:pt>
                <c:pt idx="2208">
                  <c:v>443.4</c:v>
                </c:pt>
                <c:pt idx="2209">
                  <c:v>443.6</c:v>
                </c:pt>
                <c:pt idx="2210">
                  <c:v>443.8</c:v>
                </c:pt>
                <c:pt idx="2211">
                  <c:v>444</c:v>
                </c:pt>
                <c:pt idx="2212">
                  <c:v>444.2</c:v>
                </c:pt>
                <c:pt idx="2213">
                  <c:v>444.4</c:v>
                </c:pt>
                <c:pt idx="2214">
                  <c:v>444.6</c:v>
                </c:pt>
                <c:pt idx="2215">
                  <c:v>444.8</c:v>
                </c:pt>
                <c:pt idx="2216">
                  <c:v>445</c:v>
                </c:pt>
                <c:pt idx="2217">
                  <c:v>445.2</c:v>
                </c:pt>
                <c:pt idx="2218">
                  <c:v>445.4</c:v>
                </c:pt>
                <c:pt idx="2219">
                  <c:v>445.6</c:v>
                </c:pt>
                <c:pt idx="2220">
                  <c:v>445.8</c:v>
                </c:pt>
                <c:pt idx="2221">
                  <c:v>446</c:v>
                </c:pt>
                <c:pt idx="2222">
                  <c:v>446.2</c:v>
                </c:pt>
                <c:pt idx="2223">
                  <c:v>446.4</c:v>
                </c:pt>
                <c:pt idx="2224">
                  <c:v>446.6</c:v>
                </c:pt>
                <c:pt idx="2225">
                  <c:v>446.8</c:v>
                </c:pt>
                <c:pt idx="2226">
                  <c:v>447</c:v>
                </c:pt>
                <c:pt idx="2227">
                  <c:v>447.2</c:v>
                </c:pt>
                <c:pt idx="2228">
                  <c:v>447.4</c:v>
                </c:pt>
                <c:pt idx="2229">
                  <c:v>447.6</c:v>
                </c:pt>
                <c:pt idx="2230">
                  <c:v>447.8</c:v>
                </c:pt>
                <c:pt idx="2231">
                  <c:v>448</c:v>
                </c:pt>
                <c:pt idx="2232">
                  <c:v>448.2</c:v>
                </c:pt>
                <c:pt idx="2233">
                  <c:v>448.4</c:v>
                </c:pt>
                <c:pt idx="2234">
                  <c:v>448.6</c:v>
                </c:pt>
                <c:pt idx="2235">
                  <c:v>448.8</c:v>
                </c:pt>
                <c:pt idx="2236">
                  <c:v>449</c:v>
                </c:pt>
                <c:pt idx="2237">
                  <c:v>449.2</c:v>
                </c:pt>
                <c:pt idx="2238">
                  <c:v>449.4</c:v>
                </c:pt>
                <c:pt idx="2239">
                  <c:v>449.6</c:v>
                </c:pt>
                <c:pt idx="2240">
                  <c:v>449.8</c:v>
                </c:pt>
              </c:numCache>
            </c:numRef>
          </c:xVal>
          <c:yVal>
            <c:numRef>
              <c:f>Sheet1!$N$12:$N$2252</c:f>
              <c:numCache>
                <c:formatCode>General</c:formatCode>
                <c:ptCount val="2241"/>
                <c:pt idx="0">
                  <c:v>4.2234710743801651</c:v>
                </c:pt>
                <c:pt idx="1">
                  <c:v>4.2369057851239678</c:v>
                </c:pt>
                <c:pt idx="2">
                  <c:v>4.290221487603306</c:v>
                </c:pt>
                <c:pt idx="3">
                  <c:v>4.3968528925619834</c:v>
                </c:pt>
                <c:pt idx="4">
                  <c:v>4.4768264462809926</c:v>
                </c:pt>
                <c:pt idx="5">
                  <c:v>4.4768264462809926</c:v>
                </c:pt>
                <c:pt idx="6">
                  <c:v>4.4768264462809926</c:v>
                </c:pt>
                <c:pt idx="7">
                  <c:v>4.3668099173553712</c:v>
                </c:pt>
                <c:pt idx="8">
                  <c:v>4.394314049586777</c:v>
                </c:pt>
                <c:pt idx="9">
                  <c:v>4.4730181818181824</c:v>
                </c:pt>
                <c:pt idx="10">
                  <c:v>4.4463603305785124</c:v>
                </c:pt>
                <c:pt idx="11">
                  <c:v>4.4197024793388433</c:v>
                </c:pt>
                <c:pt idx="12">
                  <c:v>4.3535867768595038</c:v>
                </c:pt>
                <c:pt idx="13">
                  <c:v>4.2469553719008264</c:v>
                </c:pt>
                <c:pt idx="14">
                  <c:v>4.2469553719008264</c:v>
                </c:pt>
                <c:pt idx="15">
                  <c:v>4.2885289256198345</c:v>
                </c:pt>
                <c:pt idx="16">
                  <c:v>4.2742479338842978</c:v>
                </c:pt>
                <c:pt idx="17">
                  <c:v>4.3414214876033057</c:v>
                </c:pt>
                <c:pt idx="18">
                  <c:v>4.3139173553719008</c:v>
                </c:pt>
                <c:pt idx="19">
                  <c:v>4.3277752066115713</c:v>
                </c:pt>
                <c:pt idx="20">
                  <c:v>4.3019636363636362</c:v>
                </c:pt>
                <c:pt idx="21">
                  <c:v>4.3701950413223134</c:v>
                </c:pt>
                <c:pt idx="22">
                  <c:v>4.3829950413223147</c:v>
                </c:pt>
                <c:pt idx="23">
                  <c:v>4.4213950413223149</c:v>
                </c:pt>
                <c:pt idx="24">
                  <c:v>4.3414214876033057</c:v>
                </c:pt>
                <c:pt idx="25">
                  <c:v>4.313494214876032</c:v>
                </c:pt>
                <c:pt idx="26">
                  <c:v>4.2452628099173548</c:v>
                </c:pt>
                <c:pt idx="27">
                  <c:v>4.2736132231404964</c:v>
                </c:pt>
                <c:pt idx="28">
                  <c:v>4.2601785123966938</c:v>
                </c:pt>
                <c:pt idx="29">
                  <c:v>4.2742479338842978</c:v>
                </c:pt>
                <c:pt idx="30">
                  <c:v>4.3825719008264468</c:v>
                </c:pt>
                <c:pt idx="31">
                  <c:v>4.354644628099174</c:v>
                </c:pt>
                <c:pt idx="32">
                  <c:v>4.3676561983471078</c:v>
                </c:pt>
                <c:pt idx="33">
                  <c:v>4.3546446280991731</c:v>
                </c:pt>
                <c:pt idx="34">
                  <c:v>4.3804561983471073</c:v>
                </c:pt>
                <c:pt idx="35">
                  <c:v>4.3401520661157038</c:v>
                </c:pt>
                <c:pt idx="36">
                  <c:v>4.3804561983471082</c:v>
                </c:pt>
                <c:pt idx="37">
                  <c:v>4.3246016528925626</c:v>
                </c:pt>
                <c:pt idx="38">
                  <c:v>4.2855669421487601</c:v>
                </c:pt>
                <c:pt idx="39">
                  <c:v>4.271497520661157</c:v>
                </c:pt>
                <c:pt idx="40">
                  <c:v>4.163173553719008</c:v>
                </c:pt>
                <c:pt idx="41">
                  <c:v>4.0844694214876034</c:v>
                </c:pt>
                <c:pt idx="42">
                  <c:v>4.1669818181818181</c:v>
                </c:pt>
                <c:pt idx="43">
                  <c:v>4.1541818181818178</c:v>
                </c:pt>
                <c:pt idx="44">
                  <c:v>4.2366942148760334</c:v>
                </c:pt>
                <c:pt idx="45">
                  <c:v>4.3192066115702481</c:v>
                </c:pt>
                <c:pt idx="46">
                  <c:v>4.2530909090909086</c:v>
                </c:pt>
                <c:pt idx="47">
                  <c:v>4.1880330578512392</c:v>
                </c:pt>
                <c:pt idx="48">
                  <c:v>4.2680066115702475</c:v>
                </c:pt>
                <c:pt idx="49">
                  <c:v>4.1880330578512384</c:v>
                </c:pt>
                <c:pt idx="50">
                  <c:v>4.1880330578512392</c:v>
                </c:pt>
                <c:pt idx="51">
                  <c:v>4.2530909090909095</c:v>
                </c:pt>
                <c:pt idx="52">
                  <c:v>4.1838016528925621</c:v>
                </c:pt>
                <c:pt idx="53">
                  <c:v>4.2096132231404955</c:v>
                </c:pt>
                <c:pt idx="54">
                  <c:v>4.1012892561983474</c:v>
                </c:pt>
                <c:pt idx="55">
                  <c:v>3.980376859504132</c:v>
                </c:pt>
                <c:pt idx="56">
                  <c:v>3.9931768595041319</c:v>
                </c:pt>
                <c:pt idx="57">
                  <c:v>4.0582347107438022</c:v>
                </c:pt>
                <c:pt idx="58">
                  <c:v>4.0307305785123964</c:v>
                </c:pt>
                <c:pt idx="59">
                  <c:v>4.0565421487603306</c:v>
                </c:pt>
                <c:pt idx="60">
                  <c:v>4.109011570247934</c:v>
                </c:pt>
                <c:pt idx="61">
                  <c:v>4.0955768595041331</c:v>
                </c:pt>
                <c:pt idx="62">
                  <c:v>4.0955768595041331</c:v>
                </c:pt>
                <c:pt idx="63">
                  <c:v>4.0955768595041322</c:v>
                </c:pt>
                <c:pt idx="64">
                  <c:v>4.1346115702479338</c:v>
                </c:pt>
                <c:pt idx="65">
                  <c:v>4.1471999999999998</c:v>
                </c:pt>
                <c:pt idx="66">
                  <c:v>4.1471999999999998</c:v>
                </c:pt>
                <c:pt idx="67">
                  <c:v>4.1887735537190078</c:v>
                </c:pt>
                <c:pt idx="68">
                  <c:v>4.2162776859504136</c:v>
                </c:pt>
                <c:pt idx="69">
                  <c:v>4.2429355371900828</c:v>
                </c:pt>
                <c:pt idx="70">
                  <c:v>4.2162776859504136</c:v>
                </c:pt>
                <c:pt idx="71">
                  <c:v>4.177242975206612</c:v>
                </c:pt>
                <c:pt idx="72">
                  <c:v>4.1906776859504138</c:v>
                </c:pt>
                <c:pt idx="73">
                  <c:v>4.1776661157024799</c:v>
                </c:pt>
                <c:pt idx="74">
                  <c:v>4.2469553719008264</c:v>
                </c:pt>
                <c:pt idx="75">
                  <c:v>4.2597553719008268</c:v>
                </c:pt>
                <c:pt idx="76">
                  <c:v>4.2994247933884298</c:v>
                </c:pt>
                <c:pt idx="77">
                  <c:v>4.2994247933884298</c:v>
                </c:pt>
                <c:pt idx="78">
                  <c:v>4.2322512396694218</c:v>
                </c:pt>
                <c:pt idx="79">
                  <c:v>4.2458975206611571</c:v>
                </c:pt>
                <c:pt idx="80">
                  <c:v>4.3000595041322311</c:v>
                </c:pt>
                <c:pt idx="81">
                  <c:v>4.3941024793388426</c:v>
                </c:pt>
                <c:pt idx="82">
                  <c:v>4.3806677685950408</c:v>
                </c:pt>
                <c:pt idx="83">
                  <c:v>4.4478413223140505</c:v>
                </c:pt>
                <c:pt idx="84">
                  <c:v>4.3395173553719006</c:v>
                </c:pt>
                <c:pt idx="85">
                  <c:v>4.4207603305785117</c:v>
                </c:pt>
                <c:pt idx="86">
                  <c:v>4.4766148760330582</c:v>
                </c:pt>
                <c:pt idx="87">
                  <c:v>4.3699834710743799</c:v>
                </c:pt>
                <c:pt idx="88">
                  <c:v>4.4512264462809918</c:v>
                </c:pt>
                <c:pt idx="89">
                  <c:v>4.4512264462809918</c:v>
                </c:pt>
                <c:pt idx="90">
                  <c:v>4.3712528925619836</c:v>
                </c:pt>
                <c:pt idx="91">
                  <c:v>4.2900099173553716</c:v>
                </c:pt>
                <c:pt idx="92">
                  <c:v>4.2637752066115704</c:v>
                </c:pt>
                <c:pt idx="93">
                  <c:v>4.2921256198347102</c:v>
                </c:pt>
                <c:pt idx="94">
                  <c:v>4.3445950413223136</c:v>
                </c:pt>
                <c:pt idx="95">
                  <c:v>4.3166677685950408</c:v>
                </c:pt>
                <c:pt idx="96">
                  <c:v>4.2883173553719001</c:v>
                </c:pt>
                <c:pt idx="97">
                  <c:v>4.3949487603305792</c:v>
                </c:pt>
                <c:pt idx="98">
                  <c:v>4.3399404958677685</c:v>
                </c:pt>
                <c:pt idx="99">
                  <c:v>4.3399404958677694</c:v>
                </c:pt>
                <c:pt idx="100">
                  <c:v>4.43398347107438</c:v>
                </c:pt>
                <c:pt idx="101">
                  <c:v>4.4211834710743805</c:v>
                </c:pt>
                <c:pt idx="102">
                  <c:v>4.4883570247933893</c:v>
                </c:pt>
                <c:pt idx="103">
                  <c:v>4.4190677685950419</c:v>
                </c:pt>
                <c:pt idx="104">
                  <c:v>4.4749223140495875</c:v>
                </c:pt>
                <c:pt idx="105">
                  <c:v>4.4346181818181822</c:v>
                </c:pt>
                <c:pt idx="106">
                  <c:v>4.4071140495867782</c:v>
                </c:pt>
                <c:pt idx="107">
                  <c:v>4.3388826446281001</c:v>
                </c:pt>
                <c:pt idx="108">
                  <c:v>4.3126479338842971</c:v>
                </c:pt>
                <c:pt idx="109">
                  <c:v>4.2990016528925619</c:v>
                </c:pt>
                <c:pt idx="110">
                  <c:v>4.3132826446280994</c:v>
                </c:pt>
                <c:pt idx="111">
                  <c:v>4.3132826446280985</c:v>
                </c:pt>
                <c:pt idx="112">
                  <c:v>4.3416330578512401</c:v>
                </c:pt>
                <c:pt idx="113">
                  <c:v>4.3416330578512392</c:v>
                </c:pt>
                <c:pt idx="114">
                  <c:v>4.2461090909090906</c:v>
                </c:pt>
                <c:pt idx="115">
                  <c:v>4.2593322314049589</c:v>
                </c:pt>
                <c:pt idx="116">
                  <c:v>4.3009057851239669</c:v>
                </c:pt>
                <c:pt idx="117">
                  <c:v>4.3009057851239678</c:v>
                </c:pt>
                <c:pt idx="118">
                  <c:v>4.3405752066115708</c:v>
                </c:pt>
                <c:pt idx="119">
                  <c:v>4.3405752066115708</c:v>
                </c:pt>
                <c:pt idx="120">
                  <c:v>4.2450512396694213</c:v>
                </c:pt>
                <c:pt idx="121">
                  <c:v>4.2324628099173554</c:v>
                </c:pt>
                <c:pt idx="122">
                  <c:v>4.1499504132231406</c:v>
                </c:pt>
                <c:pt idx="123">
                  <c:v>4.2049586776859504</c:v>
                </c:pt>
                <c:pt idx="124">
                  <c:v>4.2179702479338843</c:v>
                </c:pt>
                <c:pt idx="125">
                  <c:v>4.258909090909091</c:v>
                </c:pt>
                <c:pt idx="126">
                  <c:v>4.2309818181818191</c:v>
                </c:pt>
                <c:pt idx="127">
                  <c:v>4.2051702479338839</c:v>
                </c:pt>
                <c:pt idx="128">
                  <c:v>4.246743801652892</c:v>
                </c:pt>
                <c:pt idx="129">
                  <c:v>4.2333090909090902</c:v>
                </c:pt>
                <c:pt idx="130">
                  <c:v>4.3004826446280999</c:v>
                </c:pt>
                <c:pt idx="131">
                  <c:v>4.3930446280991742</c:v>
                </c:pt>
                <c:pt idx="132">
                  <c:v>4.4612760330578514</c:v>
                </c:pt>
                <c:pt idx="133">
                  <c:v>4.3800330578512394</c:v>
                </c:pt>
                <c:pt idx="134">
                  <c:v>4.3542214876033061</c:v>
                </c:pt>
                <c:pt idx="135">
                  <c:v>4.3682909090909092</c:v>
                </c:pt>
                <c:pt idx="136">
                  <c:v>4.396218181818182</c:v>
                </c:pt>
                <c:pt idx="137">
                  <c:v>4.4090181818181815</c:v>
                </c:pt>
                <c:pt idx="138">
                  <c:v>4.3949487603305784</c:v>
                </c:pt>
                <c:pt idx="139">
                  <c:v>4.3949487603305784</c:v>
                </c:pt>
                <c:pt idx="140">
                  <c:v>4.3149752066115692</c:v>
                </c:pt>
                <c:pt idx="141">
                  <c:v>4.2478016528925622</c:v>
                </c:pt>
                <c:pt idx="142">
                  <c:v>4.1927933884297524</c:v>
                </c:pt>
                <c:pt idx="143">
                  <c:v>4.2461090909090915</c:v>
                </c:pt>
                <c:pt idx="144">
                  <c:v>4.2461090909090906</c:v>
                </c:pt>
                <c:pt idx="145">
                  <c:v>4.2603900826446282</c:v>
                </c:pt>
                <c:pt idx="146">
                  <c:v>4.1921586776859501</c:v>
                </c:pt>
                <c:pt idx="147">
                  <c:v>4.2593322314049589</c:v>
                </c:pt>
                <c:pt idx="148">
                  <c:v>4.2183933884297531</c:v>
                </c:pt>
                <c:pt idx="149">
                  <c:v>4.2051702479338839</c:v>
                </c:pt>
                <c:pt idx="150">
                  <c:v>4.2992132231404963</c:v>
                </c:pt>
                <c:pt idx="151">
                  <c:v>4.2992132231404963</c:v>
                </c:pt>
                <c:pt idx="152">
                  <c:v>4.3685024793388427</c:v>
                </c:pt>
                <c:pt idx="153">
                  <c:v>4.4107107438016531</c:v>
                </c:pt>
                <c:pt idx="154">
                  <c:v>4.5190347107438011</c:v>
                </c:pt>
                <c:pt idx="155">
                  <c:v>4.5047537190082645</c:v>
                </c:pt>
                <c:pt idx="156">
                  <c:v>4.4789421487603303</c:v>
                </c:pt>
                <c:pt idx="157">
                  <c:v>4.4789421487603303</c:v>
                </c:pt>
                <c:pt idx="158">
                  <c:v>4.4657190082644629</c:v>
                </c:pt>
                <c:pt idx="159">
                  <c:v>4.4399074380165287</c:v>
                </c:pt>
                <c:pt idx="160">
                  <c:v>4.3848991735537188</c:v>
                </c:pt>
                <c:pt idx="161">
                  <c:v>4.3720991735537194</c:v>
                </c:pt>
                <c:pt idx="162">
                  <c:v>4.3578181818181818</c:v>
                </c:pt>
                <c:pt idx="163">
                  <c:v>4.2494942148760328</c:v>
                </c:pt>
                <c:pt idx="164">
                  <c:v>4.1539702479338843</c:v>
                </c:pt>
                <c:pt idx="165">
                  <c:v>4.1682512396694218</c:v>
                </c:pt>
                <c:pt idx="166">
                  <c:v>4.2072859504132234</c:v>
                </c:pt>
                <c:pt idx="167">
                  <c:v>4.1797818181818185</c:v>
                </c:pt>
                <c:pt idx="168">
                  <c:v>4.2622942148760332</c:v>
                </c:pt>
                <c:pt idx="169">
                  <c:v>4.2750942148760327</c:v>
                </c:pt>
                <c:pt idx="170">
                  <c:v>4.2885289256198345</c:v>
                </c:pt>
                <c:pt idx="171">
                  <c:v>4.2885289256198345</c:v>
                </c:pt>
                <c:pt idx="172">
                  <c:v>4.2469553719008264</c:v>
                </c:pt>
                <c:pt idx="173">
                  <c:v>4.2727669421487606</c:v>
                </c:pt>
                <c:pt idx="174">
                  <c:v>4.3682909090909092</c:v>
                </c:pt>
                <c:pt idx="175">
                  <c:v>4.2990016528925619</c:v>
                </c:pt>
                <c:pt idx="176">
                  <c:v>4.3124363636363636</c:v>
                </c:pt>
                <c:pt idx="177">
                  <c:v>4.3827834710743803</c:v>
                </c:pt>
                <c:pt idx="178">
                  <c:v>4.3002710743801655</c:v>
                </c:pt>
                <c:pt idx="179">
                  <c:v>4.3265057851239677</c:v>
                </c:pt>
                <c:pt idx="180">
                  <c:v>4.3823603305785124</c:v>
                </c:pt>
                <c:pt idx="181">
                  <c:v>4.4081719008264475</c:v>
                </c:pt>
                <c:pt idx="182">
                  <c:v>4.4497454545454556</c:v>
                </c:pt>
                <c:pt idx="183">
                  <c:v>4.5039074380165287</c:v>
                </c:pt>
                <c:pt idx="184">
                  <c:v>4.4616991735537193</c:v>
                </c:pt>
                <c:pt idx="185">
                  <c:v>4.4226644628099177</c:v>
                </c:pt>
                <c:pt idx="186">
                  <c:v>4.4785190082644633</c:v>
                </c:pt>
                <c:pt idx="187">
                  <c:v>4.4356760330578506</c:v>
                </c:pt>
                <c:pt idx="188">
                  <c:v>4.4759801652892568</c:v>
                </c:pt>
                <c:pt idx="189">
                  <c:v>4.4627570247933885</c:v>
                </c:pt>
                <c:pt idx="190">
                  <c:v>4.3802446280991747</c:v>
                </c:pt>
                <c:pt idx="191">
                  <c:v>4.4484760330578519</c:v>
                </c:pt>
                <c:pt idx="192">
                  <c:v>4.4069024793388429</c:v>
                </c:pt>
                <c:pt idx="193">
                  <c:v>4.4069024793388438</c:v>
                </c:pt>
                <c:pt idx="194">
                  <c:v>4.4491107438016524</c:v>
                </c:pt>
                <c:pt idx="195">
                  <c:v>4.5431537190082647</c:v>
                </c:pt>
                <c:pt idx="196">
                  <c:v>4.48729917355372</c:v>
                </c:pt>
                <c:pt idx="197">
                  <c:v>4.48729917355372</c:v>
                </c:pt>
                <c:pt idx="198">
                  <c:v>4.5152264462809919</c:v>
                </c:pt>
                <c:pt idx="199">
                  <c:v>4.541884297520661</c:v>
                </c:pt>
                <c:pt idx="200">
                  <c:v>4.5418842975206619</c:v>
                </c:pt>
                <c:pt idx="201">
                  <c:v>4.51395702479339</c:v>
                </c:pt>
                <c:pt idx="202">
                  <c:v>4.5555305785123981</c:v>
                </c:pt>
                <c:pt idx="203">
                  <c:v>4.5416727272727275</c:v>
                </c:pt>
                <c:pt idx="204">
                  <c:v>4.4461487603305789</c:v>
                </c:pt>
                <c:pt idx="205">
                  <c:v>4.3911404958677682</c:v>
                </c:pt>
                <c:pt idx="206">
                  <c:v>4.4469950413223138</c:v>
                </c:pt>
                <c:pt idx="207">
                  <c:v>4.4753454545454545</c:v>
                </c:pt>
                <c:pt idx="208">
                  <c:v>4.4612760330578514</c:v>
                </c:pt>
                <c:pt idx="209">
                  <c:v>4.4346181818181822</c:v>
                </c:pt>
                <c:pt idx="210">
                  <c:v>4.5028495867768603</c:v>
                </c:pt>
                <c:pt idx="211">
                  <c:v>4.4495338842975212</c:v>
                </c:pt>
                <c:pt idx="212">
                  <c:v>4.3682909090909092</c:v>
                </c:pt>
                <c:pt idx="213">
                  <c:v>4.3149752066115701</c:v>
                </c:pt>
                <c:pt idx="214">
                  <c:v>4.3021752066115706</c:v>
                </c:pt>
                <c:pt idx="215">
                  <c:v>4.3431140495867764</c:v>
                </c:pt>
                <c:pt idx="216">
                  <c:v>4.3147636363636366</c:v>
                </c:pt>
                <c:pt idx="217">
                  <c:v>4.300482644628099</c:v>
                </c:pt>
                <c:pt idx="218">
                  <c:v>4.3145520661157022</c:v>
                </c:pt>
                <c:pt idx="219">
                  <c:v>4.3970644628099169</c:v>
                </c:pt>
                <c:pt idx="220">
                  <c:v>4.3158214876033059</c:v>
                </c:pt>
                <c:pt idx="221">
                  <c:v>4.3158214876033059</c:v>
                </c:pt>
                <c:pt idx="222">
                  <c:v>4.3288330578512397</c:v>
                </c:pt>
                <c:pt idx="223">
                  <c:v>4.3418446280991745</c:v>
                </c:pt>
                <c:pt idx="224">
                  <c:v>4.4501685950413234</c:v>
                </c:pt>
                <c:pt idx="225">
                  <c:v>4.4226644628099177</c:v>
                </c:pt>
                <c:pt idx="226">
                  <c:v>4.4510148760330583</c:v>
                </c:pt>
                <c:pt idx="227">
                  <c:v>4.465295867768595</c:v>
                </c:pt>
                <c:pt idx="228">
                  <c:v>4.3712528925619836</c:v>
                </c:pt>
                <c:pt idx="229">
                  <c:v>4.2887404958677688</c:v>
                </c:pt>
                <c:pt idx="230">
                  <c:v>4.342056198347108</c:v>
                </c:pt>
                <c:pt idx="231">
                  <c:v>4.3420561983471071</c:v>
                </c:pt>
                <c:pt idx="232">
                  <c:v>4.4390611570247938</c:v>
                </c:pt>
                <c:pt idx="233">
                  <c:v>4.5215735537190076</c:v>
                </c:pt>
                <c:pt idx="234">
                  <c:v>4.4657190082644629</c:v>
                </c:pt>
                <c:pt idx="235">
                  <c:v>4.4260495867768599</c:v>
                </c:pt>
                <c:pt idx="236">
                  <c:v>4.3567603305785125</c:v>
                </c:pt>
                <c:pt idx="237">
                  <c:v>4.3145520661157031</c:v>
                </c:pt>
                <c:pt idx="238">
                  <c:v>4.3806677685950408</c:v>
                </c:pt>
                <c:pt idx="239">
                  <c:v>4.4073256198347108</c:v>
                </c:pt>
                <c:pt idx="240">
                  <c:v>4.3540099173553717</c:v>
                </c:pt>
                <c:pt idx="241">
                  <c:v>4.4352528925619827</c:v>
                </c:pt>
                <c:pt idx="242">
                  <c:v>4.3649057851239679</c:v>
                </c:pt>
                <c:pt idx="243">
                  <c:v>4.364905785123967</c:v>
                </c:pt>
                <c:pt idx="244">
                  <c:v>4.325236363636364</c:v>
                </c:pt>
                <c:pt idx="245">
                  <c:v>4.4352528925619836</c:v>
                </c:pt>
                <c:pt idx="246">
                  <c:v>4.4902611570247926</c:v>
                </c:pt>
                <c:pt idx="247">
                  <c:v>4.4369454545454543</c:v>
                </c:pt>
                <c:pt idx="248">
                  <c:v>4.4098644628099173</c:v>
                </c:pt>
                <c:pt idx="249">
                  <c:v>4.4657190082644629</c:v>
                </c:pt>
                <c:pt idx="250">
                  <c:v>4.4403305785123965</c:v>
                </c:pt>
                <c:pt idx="251">
                  <c:v>4.3462876033057842</c:v>
                </c:pt>
                <c:pt idx="252">
                  <c:v>4.3066181818181812</c:v>
                </c:pt>
                <c:pt idx="253">
                  <c:v>4.1982942148760332</c:v>
                </c:pt>
                <c:pt idx="254">
                  <c:v>4.1854942148760328</c:v>
                </c:pt>
                <c:pt idx="255">
                  <c:v>4.1710016528925618</c:v>
                </c:pt>
                <c:pt idx="256">
                  <c:v>4.1710016528925618</c:v>
                </c:pt>
                <c:pt idx="257">
                  <c:v>4.2106710743801647</c:v>
                </c:pt>
                <c:pt idx="258">
                  <c:v>4.2799603305785121</c:v>
                </c:pt>
                <c:pt idx="259">
                  <c:v>4.1716363636363631</c:v>
                </c:pt>
                <c:pt idx="260">
                  <c:v>4.2782677685950414</c:v>
                </c:pt>
                <c:pt idx="261">
                  <c:v>4.3865917355371895</c:v>
                </c:pt>
                <c:pt idx="262">
                  <c:v>4.3996033057851234</c:v>
                </c:pt>
                <c:pt idx="263">
                  <c:v>4.3996033057851234</c:v>
                </c:pt>
                <c:pt idx="264">
                  <c:v>4.4124033057851237</c:v>
                </c:pt>
                <c:pt idx="265">
                  <c:v>4.356548760330579</c:v>
                </c:pt>
                <c:pt idx="266">
                  <c:v>4.314975206611571</c:v>
                </c:pt>
                <c:pt idx="267">
                  <c:v>4.3015404958677683</c:v>
                </c:pt>
                <c:pt idx="268">
                  <c:v>4.2872595041322317</c:v>
                </c:pt>
                <c:pt idx="269">
                  <c:v>4.3130710743801659</c:v>
                </c:pt>
                <c:pt idx="270">
                  <c:v>4.2448396694214878</c:v>
                </c:pt>
                <c:pt idx="271">
                  <c:v>4.2448396694214878</c:v>
                </c:pt>
                <c:pt idx="272">
                  <c:v>4.313071074380165</c:v>
                </c:pt>
                <c:pt idx="273">
                  <c:v>4.3258710743801654</c:v>
                </c:pt>
                <c:pt idx="274">
                  <c:v>4.421395041322314</c:v>
                </c:pt>
                <c:pt idx="275">
                  <c:v>4.3947371900826457</c:v>
                </c:pt>
                <c:pt idx="276">
                  <c:v>4.3680793388429766</c:v>
                </c:pt>
                <c:pt idx="277">
                  <c:v>4.3418446280991745</c:v>
                </c:pt>
                <c:pt idx="278">
                  <c:v>4.3418446280991736</c:v>
                </c:pt>
                <c:pt idx="279">
                  <c:v>4.3288330578512397</c:v>
                </c:pt>
                <c:pt idx="280">
                  <c:v>4.3030214876033055</c:v>
                </c:pt>
                <c:pt idx="281">
                  <c:v>4.233732231404959</c:v>
                </c:pt>
                <c:pt idx="282">
                  <c:v>4.1787239669421492</c:v>
                </c:pt>
                <c:pt idx="283">
                  <c:v>4.2742479338842978</c:v>
                </c:pt>
                <c:pt idx="284">
                  <c:v>4.2742479338842978</c:v>
                </c:pt>
                <c:pt idx="285">
                  <c:v>4.2484363636363636</c:v>
                </c:pt>
                <c:pt idx="286">
                  <c:v>4.2484363636363636</c:v>
                </c:pt>
                <c:pt idx="287">
                  <c:v>4.2614479338842983</c:v>
                </c:pt>
                <c:pt idx="288">
                  <c:v>4.2198743801652894</c:v>
                </c:pt>
                <c:pt idx="289">
                  <c:v>4.2461090909090915</c:v>
                </c:pt>
                <c:pt idx="290">
                  <c:v>4.258909090909091</c:v>
                </c:pt>
                <c:pt idx="291">
                  <c:v>4.3281983471074383</c:v>
                </c:pt>
                <c:pt idx="292">
                  <c:v>4.3019636363636362</c:v>
                </c:pt>
                <c:pt idx="293">
                  <c:v>4.2597553719008268</c:v>
                </c:pt>
                <c:pt idx="294">
                  <c:v>4.1514314049586769</c:v>
                </c:pt>
                <c:pt idx="295">
                  <c:v>4.2597553719008259</c:v>
                </c:pt>
                <c:pt idx="296">
                  <c:v>4.246743801652892</c:v>
                </c:pt>
                <c:pt idx="297">
                  <c:v>4.2209322314049587</c:v>
                </c:pt>
                <c:pt idx="298">
                  <c:v>4.2074975206611569</c:v>
                </c:pt>
                <c:pt idx="299">
                  <c:v>4.2625057851239667</c:v>
                </c:pt>
                <c:pt idx="300">
                  <c:v>4.3580297520661153</c:v>
                </c:pt>
                <c:pt idx="301">
                  <c:v>4.2887404958677688</c:v>
                </c:pt>
                <c:pt idx="302">
                  <c:v>4.3420561983471071</c:v>
                </c:pt>
                <c:pt idx="303">
                  <c:v>4.3149752066115701</c:v>
                </c:pt>
                <c:pt idx="304">
                  <c:v>4.423299173553719</c:v>
                </c:pt>
                <c:pt idx="305">
                  <c:v>4.4377917355371901</c:v>
                </c:pt>
                <c:pt idx="306">
                  <c:v>4.5190347107438011</c:v>
                </c:pt>
                <c:pt idx="307">
                  <c:v>4.5851504132231407</c:v>
                </c:pt>
                <c:pt idx="308">
                  <c:v>4.6544396694214871</c:v>
                </c:pt>
                <c:pt idx="309">
                  <c:v>4.573196694214877</c:v>
                </c:pt>
                <c:pt idx="310">
                  <c:v>4.5173421487603314</c:v>
                </c:pt>
                <c:pt idx="311">
                  <c:v>4.5866314049586778</c:v>
                </c:pt>
                <c:pt idx="312">
                  <c:v>4.6004892561983466</c:v>
                </c:pt>
                <c:pt idx="313">
                  <c:v>4.561454545454545</c:v>
                </c:pt>
                <c:pt idx="314">
                  <c:v>4.5471735537190074</c:v>
                </c:pt>
                <c:pt idx="315">
                  <c:v>4.5326809917355373</c:v>
                </c:pt>
                <c:pt idx="316">
                  <c:v>4.4776727272727275</c:v>
                </c:pt>
                <c:pt idx="317">
                  <c:v>4.5343735537190089</c:v>
                </c:pt>
                <c:pt idx="318">
                  <c:v>4.4785190082644624</c:v>
                </c:pt>
                <c:pt idx="319">
                  <c:v>4.4657190082644629</c:v>
                </c:pt>
                <c:pt idx="320">
                  <c:v>4.426049586776859</c:v>
                </c:pt>
                <c:pt idx="321">
                  <c:v>4.3435371900826452</c:v>
                </c:pt>
                <c:pt idx="322">
                  <c:v>4.371887603305785</c:v>
                </c:pt>
                <c:pt idx="323">
                  <c:v>4.494704132231405</c:v>
                </c:pt>
                <c:pt idx="324">
                  <c:v>4.4264727272727269</c:v>
                </c:pt>
                <c:pt idx="325">
                  <c:v>4.4264727272727269</c:v>
                </c:pt>
                <c:pt idx="326">
                  <c:v>4.3874380165289253</c:v>
                </c:pt>
                <c:pt idx="327">
                  <c:v>4.3586644628099176</c:v>
                </c:pt>
                <c:pt idx="328">
                  <c:v>4.3861685950413216</c:v>
                </c:pt>
                <c:pt idx="329">
                  <c:v>4.398968595041322</c:v>
                </c:pt>
                <c:pt idx="330">
                  <c:v>4.4522842975206611</c:v>
                </c:pt>
                <c:pt idx="331">
                  <c:v>4.4392727272727264</c:v>
                </c:pt>
                <c:pt idx="332">
                  <c:v>4.3437487603305787</c:v>
                </c:pt>
                <c:pt idx="333">
                  <c:v>4.233732231404959</c:v>
                </c:pt>
                <c:pt idx="334">
                  <c:v>4.3019636363636362</c:v>
                </c:pt>
                <c:pt idx="335">
                  <c:v>4.2597553719008259</c:v>
                </c:pt>
                <c:pt idx="336">
                  <c:v>4.2855669421487601</c:v>
                </c:pt>
                <c:pt idx="337">
                  <c:v>4.2305586776859503</c:v>
                </c:pt>
                <c:pt idx="338">
                  <c:v>4.1633851239669424</c:v>
                </c:pt>
                <c:pt idx="339">
                  <c:v>4.1505851239669429</c:v>
                </c:pt>
                <c:pt idx="340">
                  <c:v>4.1644429752066117</c:v>
                </c:pt>
                <c:pt idx="341">
                  <c:v>4.1906776859504138</c:v>
                </c:pt>
                <c:pt idx="342">
                  <c:v>4.2719206611570248</c:v>
                </c:pt>
                <c:pt idx="343">
                  <c:v>4.3390942148760328</c:v>
                </c:pt>
                <c:pt idx="344">
                  <c:v>4.3390942148760328</c:v>
                </c:pt>
                <c:pt idx="345">
                  <c:v>4.3120132231404957</c:v>
                </c:pt>
                <c:pt idx="346">
                  <c:v>4.325236363636364</c:v>
                </c:pt>
                <c:pt idx="347">
                  <c:v>4.3661752066115707</c:v>
                </c:pt>
                <c:pt idx="348">
                  <c:v>4.4616991735537201</c:v>
                </c:pt>
                <c:pt idx="349">
                  <c:v>4.4744991735537187</c:v>
                </c:pt>
                <c:pt idx="350">
                  <c:v>4.433560330578513</c:v>
                </c:pt>
                <c:pt idx="351">
                  <c:v>4.4073256198347108</c:v>
                </c:pt>
                <c:pt idx="352">
                  <c:v>4.3657520661157028</c:v>
                </c:pt>
                <c:pt idx="353">
                  <c:v>4.3941024793388426</c:v>
                </c:pt>
                <c:pt idx="354">
                  <c:v>4.3128595041322315</c:v>
                </c:pt>
                <c:pt idx="355">
                  <c:v>4.2866247933884294</c:v>
                </c:pt>
                <c:pt idx="356">
                  <c:v>4.3559140495867767</c:v>
                </c:pt>
                <c:pt idx="357">
                  <c:v>4.3017520661157018</c:v>
                </c:pt>
                <c:pt idx="358">
                  <c:v>4.2874710743801652</c:v>
                </c:pt>
                <c:pt idx="359">
                  <c:v>4.2620826446280988</c:v>
                </c:pt>
                <c:pt idx="360">
                  <c:v>4.2755173553719015</c:v>
                </c:pt>
                <c:pt idx="361">
                  <c:v>4.3567603305785125</c:v>
                </c:pt>
                <c:pt idx="362">
                  <c:v>4.3042909090909092</c:v>
                </c:pt>
                <c:pt idx="363">
                  <c:v>4.2900099173553716</c:v>
                </c:pt>
                <c:pt idx="364">
                  <c:v>4.2772099173553721</c:v>
                </c:pt>
                <c:pt idx="365">
                  <c:v>4.3584528925619832</c:v>
                </c:pt>
                <c:pt idx="366">
                  <c:v>4.3025983471074376</c:v>
                </c:pt>
                <c:pt idx="367">
                  <c:v>4.3708297520661157</c:v>
                </c:pt>
                <c:pt idx="368">
                  <c:v>4.3292561983471076</c:v>
                </c:pt>
                <c:pt idx="369">
                  <c:v>4.3168793388429751</c:v>
                </c:pt>
                <c:pt idx="370">
                  <c:v>4.3584528925619832</c:v>
                </c:pt>
                <c:pt idx="371">
                  <c:v>4.3034446280991734</c:v>
                </c:pt>
                <c:pt idx="372">
                  <c:v>4.3034446280991734</c:v>
                </c:pt>
                <c:pt idx="373">
                  <c:v>4.2222016528925623</c:v>
                </c:pt>
                <c:pt idx="374">
                  <c:v>4.261236363636363</c:v>
                </c:pt>
                <c:pt idx="375">
                  <c:v>4.179993388429752</c:v>
                </c:pt>
                <c:pt idx="376">
                  <c:v>4.1533355371900829</c:v>
                </c:pt>
                <c:pt idx="377">
                  <c:v>4.0851041322314057</c:v>
                </c:pt>
                <c:pt idx="378">
                  <c:v>4.1409586776859495</c:v>
                </c:pt>
                <c:pt idx="379">
                  <c:v>4.2049586776859504</c:v>
                </c:pt>
                <c:pt idx="380">
                  <c:v>4.1633851239669424</c:v>
                </c:pt>
                <c:pt idx="381">
                  <c:v>4.2043239669421499</c:v>
                </c:pt>
                <c:pt idx="382">
                  <c:v>4.2567933884297533</c:v>
                </c:pt>
                <c:pt idx="383">
                  <c:v>4.3523173553719001</c:v>
                </c:pt>
                <c:pt idx="384">
                  <c:v>4.3390942148760328</c:v>
                </c:pt>
                <c:pt idx="385">
                  <c:v>4.3924099173553719</c:v>
                </c:pt>
                <c:pt idx="386">
                  <c:v>4.3540099173553726</c:v>
                </c:pt>
                <c:pt idx="387">
                  <c:v>4.4081719008264475</c:v>
                </c:pt>
                <c:pt idx="388">
                  <c:v>4.2998479338842985</c:v>
                </c:pt>
                <c:pt idx="389">
                  <c:v>4.2608132231404969</c:v>
                </c:pt>
                <c:pt idx="390">
                  <c:v>4.2744595041322313</c:v>
                </c:pt>
                <c:pt idx="391">
                  <c:v>4.2202975206611573</c:v>
                </c:pt>
                <c:pt idx="392">
                  <c:v>4.2068628099173555</c:v>
                </c:pt>
                <c:pt idx="393">
                  <c:v>4.2068628099173555</c:v>
                </c:pt>
                <c:pt idx="394">
                  <c:v>4.2750942148760327</c:v>
                </c:pt>
                <c:pt idx="395">
                  <c:v>4.2089785123966941</c:v>
                </c:pt>
                <c:pt idx="396">
                  <c:v>4.22156694214876</c:v>
                </c:pt>
                <c:pt idx="397">
                  <c:v>4.1415933884297518</c:v>
                </c:pt>
                <c:pt idx="398">
                  <c:v>4.2077090909090904</c:v>
                </c:pt>
                <c:pt idx="399">
                  <c:v>4.2077090909090904</c:v>
                </c:pt>
                <c:pt idx="400">
                  <c:v>4.2356363636363632</c:v>
                </c:pt>
                <c:pt idx="401">
                  <c:v>4.2488595041322315</c:v>
                </c:pt>
                <c:pt idx="402">
                  <c:v>4.2356363636363641</c:v>
                </c:pt>
                <c:pt idx="403">
                  <c:v>4.1401123966942155</c:v>
                </c:pt>
                <c:pt idx="404">
                  <c:v>4.0985388429752065</c:v>
                </c:pt>
                <c:pt idx="405">
                  <c:v>4.0985388429752074</c:v>
                </c:pt>
                <c:pt idx="406">
                  <c:v>4.0985388429752065</c:v>
                </c:pt>
                <c:pt idx="407">
                  <c:v>4.0985388429752065</c:v>
                </c:pt>
                <c:pt idx="408">
                  <c:v>4.032423140495867</c:v>
                </c:pt>
                <c:pt idx="409">
                  <c:v>4.0452231404958674</c:v>
                </c:pt>
                <c:pt idx="410">
                  <c:v>4.0452231404958674</c:v>
                </c:pt>
                <c:pt idx="411">
                  <c:v>4.0452231404958674</c:v>
                </c:pt>
                <c:pt idx="412">
                  <c:v>4.0584462809917357</c:v>
                </c:pt>
                <c:pt idx="413">
                  <c:v>4.1256198347107444</c:v>
                </c:pt>
                <c:pt idx="414">
                  <c:v>4.1531239669421494</c:v>
                </c:pt>
                <c:pt idx="415">
                  <c:v>4.1531239669421494</c:v>
                </c:pt>
                <c:pt idx="416">
                  <c:v>4.219239669421488</c:v>
                </c:pt>
                <c:pt idx="417">
                  <c:v>4.3275636363636369</c:v>
                </c:pt>
                <c:pt idx="418">
                  <c:v>4.435887603305785</c:v>
                </c:pt>
                <c:pt idx="419">
                  <c:v>4.517130578512397</c:v>
                </c:pt>
                <c:pt idx="420">
                  <c:v>4.5030611570247929</c:v>
                </c:pt>
                <c:pt idx="421">
                  <c:v>4.4640264462809913</c:v>
                </c:pt>
                <c:pt idx="422">
                  <c:v>4.477461157024794</c:v>
                </c:pt>
                <c:pt idx="423">
                  <c:v>4.5058115702479338</c:v>
                </c:pt>
                <c:pt idx="424">
                  <c:v>4.4258380165289255</c:v>
                </c:pt>
                <c:pt idx="425">
                  <c:v>4.491953719008265</c:v>
                </c:pt>
                <c:pt idx="426">
                  <c:v>4.4783074380165289</c:v>
                </c:pt>
                <c:pt idx="427">
                  <c:v>4.3573950413223139</c:v>
                </c:pt>
                <c:pt idx="428">
                  <c:v>4.3015404958677683</c:v>
                </c:pt>
                <c:pt idx="429">
                  <c:v>4.3015404958677683</c:v>
                </c:pt>
                <c:pt idx="430">
                  <c:v>4.22156694214876</c:v>
                </c:pt>
                <c:pt idx="431">
                  <c:v>4.2473785123966952</c:v>
                </c:pt>
                <c:pt idx="432">
                  <c:v>4.1949090909090909</c:v>
                </c:pt>
                <c:pt idx="433">
                  <c:v>4.1390545454545462</c:v>
                </c:pt>
                <c:pt idx="434">
                  <c:v>4.1780892561983478</c:v>
                </c:pt>
                <c:pt idx="435">
                  <c:v>4.2202975206611564</c:v>
                </c:pt>
                <c:pt idx="436">
                  <c:v>4.2618710743801653</c:v>
                </c:pt>
                <c:pt idx="437">
                  <c:v>4.3972760330578513</c:v>
                </c:pt>
                <c:pt idx="438">
                  <c:v>4.4247801652892562</c:v>
                </c:pt>
                <c:pt idx="439">
                  <c:v>4.4390611570247929</c:v>
                </c:pt>
                <c:pt idx="440">
                  <c:v>4.4390611570247938</c:v>
                </c:pt>
                <c:pt idx="441">
                  <c:v>4.5072925619834709</c:v>
                </c:pt>
                <c:pt idx="442">
                  <c:v>4.5872661157024792</c:v>
                </c:pt>
                <c:pt idx="443">
                  <c:v>4.614770247933885</c:v>
                </c:pt>
                <c:pt idx="444">
                  <c:v>4.6015471074380176</c:v>
                </c:pt>
                <c:pt idx="445">
                  <c:v>4.573196694214877</c:v>
                </c:pt>
                <c:pt idx="446">
                  <c:v>4.4791537190082646</c:v>
                </c:pt>
                <c:pt idx="447">
                  <c:v>4.4646611570247936</c:v>
                </c:pt>
                <c:pt idx="448">
                  <c:v>4.3974876033057857</c:v>
                </c:pt>
                <c:pt idx="449">
                  <c:v>4.3416330578512401</c:v>
                </c:pt>
                <c:pt idx="450">
                  <c:v>4.3290446280991741</c:v>
                </c:pt>
                <c:pt idx="451">
                  <c:v>4.3011173553719004</c:v>
                </c:pt>
                <c:pt idx="452">
                  <c:v>4.2872595041322317</c:v>
                </c:pt>
                <c:pt idx="453">
                  <c:v>4.273401652892562</c:v>
                </c:pt>
                <c:pt idx="454">
                  <c:v>4.300059504132232</c:v>
                </c:pt>
                <c:pt idx="455">
                  <c:v>4.3284099173553718</c:v>
                </c:pt>
                <c:pt idx="456">
                  <c:v>4.3945256198347113</c:v>
                </c:pt>
                <c:pt idx="457">
                  <c:v>4.2862016528925624</c:v>
                </c:pt>
                <c:pt idx="458">
                  <c:v>4.2862016528925624</c:v>
                </c:pt>
                <c:pt idx="459">
                  <c:v>4.3277752066115704</c:v>
                </c:pt>
                <c:pt idx="460">
                  <c:v>4.4344066115702478</c:v>
                </c:pt>
                <c:pt idx="461">
                  <c:v>4.4344066115702478</c:v>
                </c:pt>
                <c:pt idx="462">
                  <c:v>4.4766148760330582</c:v>
                </c:pt>
                <c:pt idx="463">
                  <c:v>4.4904727272727269</c:v>
                </c:pt>
                <c:pt idx="464">
                  <c:v>4.5463272727272726</c:v>
                </c:pt>
                <c:pt idx="465">
                  <c:v>4.5179768595041327</c:v>
                </c:pt>
                <c:pt idx="466">
                  <c:v>4.5459041322314055</c:v>
                </c:pt>
                <c:pt idx="467">
                  <c:v>4.5587041322314059</c:v>
                </c:pt>
                <c:pt idx="468">
                  <c:v>4.5849388429752072</c:v>
                </c:pt>
                <c:pt idx="469">
                  <c:v>4.5299305785123973</c:v>
                </c:pt>
                <c:pt idx="470">
                  <c:v>4.4883570247933893</c:v>
                </c:pt>
                <c:pt idx="471">
                  <c:v>4.4883570247933893</c:v>
                </c:pt>
                <c:pt idx="472">
                  <c:v>4.4740760330578508</c:v>
                </c:pt>
                <c:pt idx="473">
                  <c:v>4.4069024793388429</c:v>
                </c:pt>
                <c:pt idx="474">
                  <c:v>4.3376132231404956</c:v>
                </c:pt>
                <c:pt idx="475">
                  <c:v>4.2576396694214882</c:v>
                </c:pt>
                <c:pt idx="476">
                  <c:v>4.2435702479338842</c:v>
                </c:pt>
                <c:pt idx="477">
                  <c:v>4.3107438016528929</c:v>
                </c:pt>
                <c:pt idx="478">
                  <c:v>4.3516826446281005</c:v>
                </c:pt>
                <c:pt idx="479">
                  <c:v>4.3516826446281005</c:v>
                </c:pt>
                <c:pt idx="480">
                  <c:v>4.3653289256198358</c:v>
                </c:pt>
                <c:pt idx="481">
                  <c:v>4.2992132231404963</c:v>
                </c:pt>
                <c:pt idx="482">
                  <c:v>4.2576396694214882</c:v>
                </c:pt>
                <c:pt idx="483">
                  <c:v>4.3388826446280992</c:v>
                </c:pt>
                <c:pt idx="484">
                  <c:v>4.4081719008264466</c:v>
                </c:pt>
                <c:pt idx="485">
                  <c:v>4.502214876033058</c:v>
                </c:pt>
                <c:pt idx="486">
                  <c:v>4.4747107438016531</c:v>
                </c:pt>
                <c:pt idx="487">
                  <c:v>4.4472066115702482</c:v>
                </c:pt>
                <c:pt idx="488">
                  <c:v>4.4333487603305795</c:v>
                </c:pt>
                <c:pt idx="489">
                  <c:v>4.4604297520661156</c:v>
                </c:pt>
                <c:pt idx="490">
                  <c:v>4.4883570247933893</c:v>
                </c:pt>
                <c:pt idx="491">
                  <c:v>4.5011570247933888</c:v>
                </c:pt>
                <c:pt idx="492">
                  <c:v>4.4486876033057854</c:v>
                </c:pt>
                <c:pt idx="493">
                  <c:v>4.354644628099174</c:v>
                </c:pt>
                <c:pt idx="494">
                  <c:v>4.2721322314049583</c:v>
                </c:pt>
                <c:pt idx="495">
                  <c:v>4.178089256198346</c:v>
                </c:pt>
                <c:pt idx="496">
                  <c:v>4.178089256198346</c:v>
                </c:pt>
                <c:pt idx="497">
                  <c:v>4.1780892561983469</c:v>
                </c:pt>
                <c:pt idx="498">
                  <c:v>4.1919471074380166</c:v>
                </c:pt>
                <c:pt idx="499">
                  <c:v>4.1783008264462804</c:v>
                </c:pt>
                <c:pt idx="500">
                  <c:v>4.1503735537190085</c:v>
                </c:pt>
                <c:pt idx="501">
                  <c:v>4.1375735537190081</c:v>
                </c:pt>
                <c:pt idx="502">
                  <c:v>4.1503735537190085</c:v>
                </c:pt>
                <c:pt idx="503">
                  <c:v>4.2028429752066119</c:v>
                </c:pt>
                <c:pt idx="504">
                  <c:v>4.27107438016529</c:v>
                </c:pt>
                <c:pt idx="505">
                  <c:v>4.3101090909090907</c:v>
                </c:pt>
                <c:pt idx="506">
                  <c:v>4.3516826446280996</c:v>
                </c:pt>
                <c:pt idx="507">
                  <c:v>4.3516826446280996</c:v>
                </c:pt>
                <c:pt idx="508">
                  <c:v>4.33782479338843</c:v>
                </c:pt>
                <c:pt idx="509">
                  <c:v>4.298155371900827</c:v>
                </c:pt>
                <c:pt idx="510">
                  <c:v>4.3403636363636364</c:v>
                </c:pt>
                <c:pt idx="511">
                  <c:v>4.4064793388429759</c:v>
                </c:pt>
                <c:pt idx="512">
                  <c:v>4.5020033057851236</c:v>
                </c:pt>
                <c:pt idx="513">
                  <c:v>4.4623338842975206</c:v>
                </c:pt>
                <c:pt idx="514">
                  <c:v>4.3941024793388435</c:v>
                </c:pt>
                <c:pt idx="515">
                  <c:v>4.4211834710743796</c:v>
                </c:pt>
                <c:pt idx="516">
                  <c:v>4.4354644628099171</c:v>
                </c:pt>
                <c:pt idx="517">
                  <c:v>4.3829950413223147</c:v>
                </c:pt>
                <c:pt idx="518">
                  <c:v>4.4252033057851241</c:v>
                </c:pt>
                <c:pt idx="519">
                  <c:v>4.5207272727272727</c:v>
                </c:pt>
                <c:pt idx="520">
                  <c:v>4.4648727272727271</c:v>
                </c:pt>
                <c:pt idx="521">
                  <c:v>4.5070809917355366</c:v>
                </c:pt>
                <c:pt idx="522">
                  <c:v>4.4927999999999999</c:v>
                </c:pt>
                <c:pt idx="523">
                  <c:v>4.5324694214876029</c:v>
                </c:pt>
                <c:pt idx="524">
                  <c:v>4.5727735537190082</c:v>
                </c:pt>
                <c:pt idx="525">
                  <c:v>4.5591272727272729</c:v>
                </c:pt>
                <c:pt idx="526">
                  <c:v>4.5448462809917363</c:v>
                </c:pt>
                <c:pt idx="527">
                  <c:v>4.5706578512396705</c:v>
                </c:pt>
                <c:pt idx="528">
                  <c:v>4.4497454545454538</c:v>
                </c:pt>
                <c:pt idx="529">
                  <c:v>4.3938909090909082</c:v>
                </c:pt>
                <c:pt idx="530">
                  <c:v>4.3414214876033066</c:v>
                </c:pt>
                <c:pt idx="531">
                  <c:v>4.3414214876033057</c:v>
                </c:pt>
                <c:pt idx="532">
                  <c:v>4.2473785123966943</c:v>
                </c:pt>
                <c:pt idx="533">
                  <c:v>4.220720661157026</c:v>
                </c:pt>
                <c:pt idx="534">
                  <c:v>4.1936396694214881</c:v>
                </c:pt>
                <c:pt idx="535">
                  <c:v>4.2072859504132234</c:v>
                </c:pt>
                <c:pt idx="536">
                  <c:v>4.22156694214876</c:v>
                </c:pt>
                <c:pt idx="537">
                  <c:v>4.3040793388429757</c:v>
                </c:pt>
                <c:pt idx="538">
                  <c:v>4.396641322314049</c:v>
                </c:pt>
                <c:pt idx="539">
                  <c:v>4.4524958677685946</c:v>
                </c:pt>
                <c:pt idx="540">
                  <c:v>4.504965289256198</c:v>
                </c:pt>
                <c:pt idx="541">
                  <c:v>4.4906842975206613</c:v>
                </c:pt>
                <c:pt idx="542">
                  <c:v>4.5847272727272728</c:v>
                </c:pt>
                <c:pt idx="543">
                  <c:v>4.6529586776859508</c:v>
                </c:pt>
                <c:pt idx="544">
                  <c:v>4.6397355371900826</c:v>
                </c:pt>
                <c:pt idx="545">
                  <c:v>4.6397355371900826</c:v>
                </c:pt>
                <c:pt idx="546">
                  <c:v>4.625454545454545</c:v>
                </c:pt>
                <c:pt idx="547">
                  <c:v>4.5561652892561977</c:v>
                </c:pt>
                <c:pt idx="548">
                  <c:v>4.5152264462809928</c:v>
                </c:pt>
                <c:pt idx="549">
                  <c:v>4.4459371900826445</c:v>
                </c:pt>
                <c:pt idx="550">
                  <c:v>4.4459371900826445</c:v>
                </c:pt>
                <c:pt idx="551">
                  <c:v>4.3518942148760331</c:v>
                </c:pt>
                <c:pt idx="552">
                  <c:v>4.3661752066115707</c:v>
                </c:pt>
                <c:pt idx="553">
                  <c:v>4.2721322314049583</c:v>
                </c:pt>
                <c:pt idx="554">
                  <c:v>4.3124363636363636</c:v>
                </c:pt>
                <c:pt idx="555">
                  <c:v>4.246320661157025</c:v>
                </c:pt>
                <c:pt idx="556">
                  <c:v>4.246320661157025</c:v>
                </c:pt>
                <c:pt idx="557">
                  <c:v>4.3156099173553715</c:v>
                </c:pt>
                <c:pt idx="558">
                  <c:v>4.3023867768595041</c:v>
                </c:pt>
                <c:pt idx="559">
                  <c:v>4.2891636363636367</c:v>
                </c:pt>
                <c:pt idx="560">
                  <c:v>4.2625057851239676</c:v>
                </c:pt>
                <c:pt idx="561">
                  <c:v>4.314975206611571</c:v>
                </c:pt>
                <c:pt idx="562">
                  <c:v>4.2591206611570254</c:v>
                </c:pt>
                <c:pt idx="563">
                  <c:v>4.2591206611570254</c:v>
                </c:pt>
                <c:pt idx="564">
                  <c:v>4.1930049586776859</c:v>
                </c:pt>
                <c:pt idx="565">
                  <c:v>4.2058049586776862</c:v>
                </c:pt>
                <c:pt idx="566">
                  <c:v>4.1117619834710748</c:v>
                </c:pt>
                <c:pt idx="567">
                  <c:v>4.0034380165289258</c:v>
                </c:pt>
                <c:pt idx="568">
                  <c:v>4.057599999999999</c:v>
                </c:pt>
                <c:pt idx="569">
                  <c:v>4.0979041322314043</c:v>
                </c:pt>
                <c:pt idx="570">
                  <c:v>4.1804165289256199</c:v>
                </c:pt>
                <c:pt idx="571">
                  <c:v>4.2219900826446279</c:v>
                </c:pt>
                <c:pt idx="572">
                  <c:v>4.2778446280991735</c:v>
                </c:pt>
                <c:pt idx="573">
                  <c:v>4.290644628099173</c:v>
                </c:pt>
                <c:pt idx="574">
                  <c:v>4.3706181818181822</c:v>
                </c:pt>
                <c:pt idx="575">
                  <c:v>4.3706181818181822</c:v>
                </c:pt>
                <c:pt idx="576">
                  <c:v>4.3580297520661153</c:v>
                </c:pt>
                <c:pt idx="577">
                  <c:v>4.4241454545454548</c:v>
                </c:pt>
                <c:pt idx="578">
                  <c:v>4.3699834710743799</c:v>
                </c:pt>
                <c:pt idx="579">
                  <c:v>4.4121917355371902</c:v>
                </c:pt>
                <c:pt idx="580">
                  <c:v>4.3979107438016527</c:v>
                </c:pt>
                <c:pt idx="581">
                  <c:v>4.3699834710743799</c:v>
                </c:pt>
                <c:pt idx="582">
                  <c:v>4.3699834710743799</c:v>
                </c:pt>
                <c:pt idx="583">
                  <c:v>4.4655074380165285</c:v>
                </c:pt>
                <c:pt idx="584">
                  <c:v>4.3729454545454534</c:v>
                </c:pt>
                <c:pt idx="585">
                  <c:v>4.347557024793387</c:v>
                </c:pt>
                <c:pt idx="586">
                  <c:v>4.4401190082644622</c:v>
                </c:pt>
                <c:pt idx="587">
                  <c:v>4.3998148760330578</c:v>
                </c:pt>
                <c:pt idx="588">
                  <c:v>4.3740033057851253</c:v>
                </c:pt>
                <c:pt idx="589">
                  <c:v>4.2784793388429758</c:v>
                </c:pt>
                <c:pt idx="590">
                  <c:v>4.1972363636363639</c:v>
                </c:pt>
                <c:pt idx="591">
                  <c:v>4.1311206611570253</c:v>
                </c:pt>
                <c:pt idx="592">
                  <c:v>4.0752661157024797</c:v>
                </c:pt>
                <c:pt idx="593">
                  <c:v>4.0609851239669421</c:v>
                </c:pt>
                <c:pt idx="594">
                  <c:v>4.0735735537190072</c:v>
                </c:pt>
                <c:pt idx="595">
                  <c:v>4.1661355371900823</c:v>
                </c:pt>
                <c:pt idx="596">
                  <c:v>4.1661355371900841</c:v>
                </c:pt>
                <c:pt idx="597">
                  <c:v>4.2202975206611582</c:v>
                </c:pt>
                <c:pt idx="598">
                  <c:v>4.3286214876033053</c:v>
                </c:pt>
                <c:pt idx="599">
                  <c:v>4.3158214876033059</c:v>
                </c:pt>
                <c:pt idx="600">
                  <c:v>4.369137190082645</c:v>
                </c:pt>
                <c:pt idx="601">
                  <c:v>4.3819371900826445</c:v>
                </c:pt>
                <c:pt idx="602">
                  <c:v>4.3552793388429745</c:v>
                </c:pt>
                <c:pt idx="603">
                  <c:v>4.2612363636363639</c:v>
                </c:pt>
                <c:pt idx="604">
                  <c:v>4.3552793388429754</c:v>
                </c:pt>
                <c:pt idx="605">
                  <c:v>4.3011173553719004</c:v>
                </c:pt>
                <c:pt idx="606">
                  <c:v>4.2339438016528934</c:v>
                </c:pt>
                <c:pt idx="607">
                  <c:v>4.1930049586776859</c:v>
                </c:pt>
                <c:pt idx="608">
                  <c:v>4.0720925619834709</c:v>
                </c:pt>
                <c:pt idx="609">
                  <c:v>4.1661355371900823</c:v>
                </c:pt>
                <c:pt idx="610">
                  <c:v>4.1940628099173551</c:v>
                </c:pt>
                <c:pt idx="611">
                  <c:v>4.2202975206611573</c:v>
                </c:pt>
                <c:pt idx="612">
                  <c:v>4.2744595041322313</c:v>
                </c:pt>
                <c:pt idx="613">
                  <c:v>4.3134942148760329</c:v>
                </c:pt>
                <c:pt idx="614">
                  <c:v>4.258485950413224</c:v>
                </c:pt>
                <c:pt idx="615">
                  <c:v>4.3267173553719012</c:v>
                </c:pt>
                <c:pt idx="616">
                  <c:v>4.3800330578512403</c:v>
                </c:pt>
                <c:pt idx="617">
                  <c:v>4.3409983471074387</c:v>
                </c:pt>
                <c:pt idx="618">
                  <c:v>4.3926214876033054</c:v>
                </c:pt>
                <c:pt idx="619">
                  <c:v>4.4069024793388429</c:v>
                </c:pt>
                <c:pt idx="620">
                  <c:v>4.3789752066115701</c:v>
                </c:pt>
                <c:pt idx="621">
                  <c:v>4.3789752066115701</c:v>
                </c:pt>
                <c:pt idx="622">
                  <c:v>4.3514710743801661</c:v>
                </c:pt>
                <c:pt idx="623">
                  <c:v>4.4064793388429759</c:v>
                </c:pt>
                <c:pt idx="624">
                  <c:v>4.3932561983471077</c:v>
                </c:pt>
                <c:pt idx="625">
                  <c:v>4.2992132231404963</c:v>
                </c:pt>
                <c:pt idx="626">
                  <c:v>4.3130710743801659</c:v>
                </c:pt>
                <c:pt idx="627">
                  <c:v>4.3930446280991742</c:v>
                </c:pt>
                <c:pt idx="628">
                  <c:v>4.3414214876033066</c:v>
                </c:pt>
                <c:pt idx="629">
                  <c:v>4.2589090909090901</c:v>
                </c:pt>
                <c:pt idx="630">
                  <c:v>4.2727669421487606</c:v>
                </c:pt>
                <c:pt idx="631">
                  <c:v>4.2211438016528922</c:v>
                </c:pt>
                <c:pt idx="632">
                  <c:v>4.1814743801652892</c:v>
                </c:pt>
                <c:pt idx="633">
                  <c:v>4.0748429752066118</c:v>
                </c:pt>
                <c:pt idx="634">
                  <c:v>4.0490314049586775</c:v>
                </c:pt>
                <c:pt idx="635">
                  <c:v>4.1151471074380161</c:v>
                </c:pt>
                <c:pt idx="636">
                  <c:v>4.0351735537190079</c:v>
                </c:pt>
                <c:pt idx="637">
                  <c:v>3.9810115702479338</c:v>
                </c:pt>
                <c:pt idx="638">
                  <c:v>4.0735735537190081</c:v>
                </c:pt>
                <c:pt idx="639">
                  <c:v>4.0351735537190088</c:v>
                </c:pt>
                <c:pt idx="640">
                  <c:v>3.9810115702479338</c:v>
                </c:pt>
                <c:pt idx="641">
                  <c:v>3.981011570247933</c:v>
                </c:pt>
                <c:pt idx="642">
                  <c:v>4.0072462809917351</c:v>
                </c:pt>
                <c:pt idx="643">
                  <c:v>4.0588694214876035</c:v>
                </c:pt>
                <c:pt idx="644">
                  <c:v>4.152912396694215</c:v>
                </c:pt>
                <c:pt idx="645">
                  <c:v>4.0995966942148758</c:v>
                </c:pt>
                <c:pt idx="646">
                  <c:v>4.2079206611570248</c:v>
                </c:pt>
                <c:pt idx="647">
                  <c:v>4.2904330578512395</c:v>
                </c:pt>
                <c:pt idx="648">
                  <c:v>4.2494942148760328</c:v>
                </c:pt>
                <c:pt idx="649">
                  <c:v>4.3281983471074374</c:v>
                </c:pt>
                <c:pt idx="650">
                  <c:v>4.4107107438016531</c:v>
                </c:pt>
                <c:pt idx="651">
                  <c:v>4.4491107438016524</c:v>
                </c:pt>
                <c:pt idx="652">
                  <c:v>4.5041190082644622</c:v>
                </c:pt>
                <c:pt idx="653">
                  <c:v>4.517553719008264</c:v>
                </c:pt>
                <c:pt idx="654">
                  <c:v>4.4759801652892568</c:v>
                </c:pt>
                <c:pt idx="655">
                  <c:v>4.4759801652892568</c:v>
                </c:pt>
                <c:pt idx="656">
                  <c:v>4.3676561983471078</c:v>
                </c:pt>
                <c:pt idx="657">
                  <c:v>4.3118016528925622</c:v>
                </c:pt>
                <c:pt idx="658">
                  <c:v>4.2855669421487601</c:v>
                </c:pt>
                <c:pt idx="659">
                  <c:v>4.2322512396694218</c:v>
                </c:pt>
                <c:pt idx="660">
                  <c:v>4.1900429752066115</c:v>
                </c:pt>
                <c:pt idx="661">
                  <c:v>4.1642314049586773</c:v>
                </c:pt>
                <c:pt idx="662">
                  <c:v>4.1642314049586773</c:v>
                </c:pt>
                <c:pt idx="663">
                  <c:v>4.1917355371900822</c:v>
                </c:pt>
                <c:pt idx="664">
                  <c:v>4.2475900826446278</c:v>
                </c:pt>
                <c:pt idx="665">
                  <c:v>4.2347900826446274</c:v>
                </c:pt>
                <c:pt idx="666">
                  <c:v>4.2475900826446287</c:v>
                </c:pt>
                <c:pt idx="667">
                  <c:v>4.1951206611570253</c:v>
                </c:pt>
                <c:pt idx="668">
                  <c:v>4.2906446280991739</c:v>
                </c:pt>
                <c:pt idx="669">
                  <c:v>4.290644628099173</c:v>
                </c:pt>
                <c:pt idx="670">
                  <c:v>4.2503404958677677</c:v>
                </c:pt>
                <c:pt idx="671">
                  <c:v>4.2893752066115693</c:v>
                </c:pt>
                <c:pt idx="672">
                  <c:v>4.2343669421487604</c:v>
                </c:pt>
                <c:pt idx="673">
                  <c:v>4.2484363636363636</c:v>
                </c:pt>
                <c:pt idx="674">
                  <c:v>4.1791471074380171</c:v>
                </c:pt>
                <c:pt idx="675">
                  <c:v>4.1919471074380166</c:v>
                </c:pt>
                <c:pt idx="676">
                  <c:v>4.2874710743801652</c:v>
                </c:pt>
                <c:pt idx="677">
                  <c:v>4.3535867768595038</c:v>
                </c:pt>
                <c:pt idx="678">
                  <c:v>4.27107438016529</c:v>
                </c:pt>
                <c:pt idx="679">
                  <c:v>4.3107438016528929</c:v>
                </c:pt>
                <c:pt idx="680">
                  <c:v>4.2723438016528927</c:v>
                </c:pt>
                <c:pt idx="681">
                  <c:v>4.3273520661157026</c:v>
                </c:pt>
                <c:pt idx="682">
                  <c:v>4.288317355371901</c:v>
                </c:pt>
                <c:pt idx="683">
                  <c:v>4.2467438016528929</c:v>
                </c:pt>
                <c:pt idx="684">
                  <c:v>4.2077090909090913</c:v>
                </c:pt>
                <c:pt idx="685">
                  <c:v>4.2889520661157032</c:v>
                </c:pt>
                <c:pt idx="686">
                  <c:v>4.2889520661157023</c:v>
                </c:pt>
                <c:pt idx="687">
                  <c:v>4.3168793388429751</c:v>
                </c:pt>
                <c:pt idx="688">
                  <c:v>4.3993917355371899</c:v>
                </c:pt>
                <c:pt idx="689">
                  <c:v>4.4552462809917355</c:v>
                </c:pt>
                <c:pt idx="690">
                  <c:v>4.5203041322314048</c:v>
                </c:pt>
                <c:pt idx="691">
                  <c:v>4.4787305785123968</c:v>
                </c:pt>
                <c:pt idx="692">
                  <c:v>4.558704132231405</c:v>
                </c:pt>
                <c:pt idx="693">
                  <c:v>4.6002776859504131</c:v>
                </c:pt>
                <c:pt idx="694">
                  <c:v>4.6527471074380164</c:v>
                </c:pt>
                <c:pt idx="695">
                  <c:v>4.6111735537190093</c:v>
                </c:pt>
                <c:pt idx="696">
                  <c:v>4.5028495867768594</c:v>
                </c:pt>
                <c:pt idx="697">
                  <c:v>4.4216066115702484</c:v>
                </c:pt>
                <c:pt idx="698">
                  <c:v>4.352317355371901</c:v>
                </c:pt>
                <c:pt idx="699">
                  <c:v>4.2964628099173563</c:v>
                </c:pt>
                <c:pt idx="700">
                  <c:v>4.352317355371901</c:v>
                </c:pt>
                <c:pt idx="701">
                  <c:v>4.2998479338842968</c:v>
                </c:pt>
                <c:pt idx="702">
                  <c:v>4.2198743801652885</c:v>
                </c:pt>
                <c:pt idx="703">
                  <c:v>4.1258314049586771</c:v>
                </c:pt>
                <c:pt idx="704">
                  <c:v>4.1123966942148762</c:v>
                </c:pt>
                <c:pt idx="705">
                  <c:v>4.0727272727272723</c:v>
                </c:pt>
                <c:pt idx="706">
                  <c:v>4.1527008264462806</c:v>
                </c:pt>
                <c:pt idx="707">
                  <c:v>4.2482247933884292</c:v>
                </c:pt>
                <c:pt idx="708">
                  <c:v>4.2891636363636367</c:v>
                </c:pt>
                <c:pt idx="709">
                  <c:v>4.2625057851239676</c:v>
                </c:pt>
                <c:pt idx="710">
                  <c:v>4.1799933884297529</c:v>
                </c:pt>
                <c:pt idx="711">
                  <c:v>4.2324628099173554</c:v>
                </c:pt>
                <c:pt idx="712">
                  <c:v>4.3407867768595043</c:v>
                </c:pt>
                <c:pt idx="713">
                  <c:v>4.4491107438016524</c:v>
                </c:pt>
                <c:pt idx="714">
                  <c:v>4.5184000000000006</c:v>
                </c:pt>
                <c:pt idx="715">
                  <c:v>4.5996429752066117</c:v>
                </c:pt>
                <c:pt idx="716">
                  <c:v>4.6279933884297524</c:v>
                </c:pt>
                <c:pt idx="717">
                  <c:v>4.5196694214876034</c:v>
                </c:pt>
                <c:pt idx="718">
                  <c:v>4.4921652892561976</c:v>
                </c:pt>
                <c:pt idx="719">
                  <c:v>4.4791537190082646</c:v>
                </c:pt>
                <c:pt idx="720">
                  <c:v>4.4407537190082644</c:v>
                </c:pt>
                <c:pt idx="721">
                  <c:v>4.4823272727272725</c:v>
                </c:pt>
                <c:pt idx="722">
                  <c:v>4.3868033057851239</c:v>
                </c:pt>
                <c:pt idx="723">
                  <c:v>4.3584528925619832</c:v>
                </c:pt>
                <c:pt idx="724">
                  <c:v>4.2629289256198346</c:v>
                </c:pt>
                <c:pt idx="725">
                  <c:v>4.2213553719008257</c:v>
                </c:pt>
                <c:pt idx="726">
                  <c:v>4.2213553719008265</c:v>
                </c:pt>
                <c:pt idx="727">
                  <c:v>4.234155371900826</c:v>
                </c:pt>
                <c:pt idx="728">
                  <c:v>4.194485950413223</c:v>
                </c:pt>
                <c:pt idx="729">
                  <c:v>4.2341553719008269</c:v>
                </c:pt>
                <c:pt idx="730">
                  <c:v>4.2595438016528924</c:v>
                </c:pt>
                <c:pt idx="731">
                  <c:v>4.2595438016528924</c:v>
                </c:pt>
                <c:pt idx="732">
                  <c:v>4.3407867768595043</c:v>
                </c:pt>
                <c:pt idx="733">
                  <c:v>4.369137190082645</c:v>
                </c:pt>
                <c:pt idx="734">
                  <c:v>4.4646611570247936</c:v>
                </c:pt>
                <c:pt idx="735">
                  <c:v>4.3996033057851234</c:v>
                </c:pt>
                <c:pt idx="736">
                  <c:v>4.3303140495867769</c:v>
                </c:pt>
                <c:pt idx="737">
                  <c:v>4.3175140495867765</c:v>
                </c:pt>
                <c:pt idx="738">
                  <c:v>4.3987570247933885</c:v>
                </c:pt>
                <c:pt idx="739">
                  <c:v>4.4403305785123965</c:v>
                </c:pt>
                <c:pt idx="740">
                  <c:v>4.4936462809917357</c:v>
                </c:pt>
                <c:pt idx="741">
                  <c:v>4.438638016528925</c:v>
                </c:pt>
                <c:pt idx="742">
                  <c:v>4.3836297520661152</c:v>
                </c:pt>
                <c:pt idx="743">
                  <c:v>4.2753057851239671</c:v>
                </c:pt>
                <c:pt idx="744">
                  <c:v>4.2194512396694215</c:v>
                </c:pt>
                <c:pt idx="745">
                  <c:v>4.2578512396694226</c:v>
                </c:pt>
                <c:pt idx="746">
                  <c:v>4.3271404958677691</c:v>
                </c:pt>
                <c:pt idx="747">
                  <c:v>4.3932561983471077</c:v>
                </c:pt>
                <c:pt idx="748">
                  <c:v>4.3653289256198349</c:v>
                </c:pt>
                <c:pt idx="749">
                  <c:v>4.2712859504132235</c:v>
                </c:pt>
                <c:pt idx="750">
                  <c:v>4.3134942148760329</c:v>
                </c:pt>
                <c:pt idx="751">
                  <c:v>4.3405752066115699</c:v>
                </c:pt>
                <c:pt idx="752">
                  <c:v>4.3676561983471078</c:v>
                </c:pt>
                <c:pt idx="753">
                  <c:v>4.4201256198347112</c:v>
                </c:pt>
                <c:pt idx="754">
                  <c:v>4.4616991735537193</c:v>
                </c:pt>
                <c:pt idx="755">
                  <c:v>4.5158611570247942</c:v>
                </c:pt>
                <c:pt idx="756">
                  <c:v>4.4736528925619847</c:v>
                </c:pt>
                <c:pt idx="757">
                  <c:v>4.5015801652892566</c:v>
                </c:pt>
                <c:pt idx="758">
                  <c:v>4.5154380165289272</c:v>
                </c:pt>
                <c:pt idx="759">
                  <c:v>4.5154380165289272</c:v>
                </c:pt>
                <c:pt idx="760">
                  <c:v>4.5011570247933879</c:v>
                </c:pt>
                <c:pt idx="761">
                  <c:v>4.4608528925619835</c:v>
                </c:pt>
                <c:pt idx="762">
                  <c:v>4.4608528925619844</c:v>
                </c:pt>
                <c:pt idx="763">
                  <c:v>4.4474181818181826</c:v>
                </c:pt>
                <c:pt idx="764">
                  <c:v>4.4058446280991737</c:v>
                </c:pt>
                <c:pt idx="765">
                  <c:v>4.3386710743801657</c:v>
                </c:pt>
                <c:pt idx="766">
                  <c:v>4.2853553719008257</c:v>
                </c:pt>
                <c:pt idx="767">
                  <c:v>4.2437818181818185</c:v>
                </c:pt>
                <c:pt idx="768">
                  <c:v>4.1896198347107445</c:v>
                </c:pt>
                <c:pt idx="769">
                  <c:v>4.202419834710744</c:v>
                </c:pt>
                <c:pt idx="770">
                  <c:v>4.1883504132231408</c:v>
                </c:pt>
                <c:pt idx="771">
                  <c:v>4.2015735537190082</c:v>
                </c:pt>
                <c:pt idx="772">
                  <c:v>4.1482578512396699</c:v>
                </c:pt>
                <c:pt idx="773">
                  <c:v>4.1891966942148757</c:v>
                </c:pt>
                <c:pt idx="774">
                  <c:v>4.1367272727272733</c:v>
                </c:pt>
                <c:pt idx="775">
                  <c:v>4.2179702479338834</c:v>
                </c:pt>
                <c:pt idx="776">
                  <c:v>4.2051702479338839</c:v>
                </c:pt>
                <c:pt idx="777">
                  <c:v>4.1917355371900822</c:v>
                </c:pt>
                <c:pt idx="778">
                  <c:v>4.1787239669421492</c:v>
                </c:pt>
                <c:pt idx="779">
                  <c:v>4.2458975206611571</c:v>
                </c:pt>
                <c:pt idx="780">
                  <c:v>4.2183933884297513</c:v>
                </c:pt>
                <c:pt idx="781">
                  <c:v>4.1793586776859497</c:v>
                </c:pt>
                <c:pt idx="782">
                  <c:v>4.1665586776859502</c:v>
                </c:pt>
                <c:pt idx="783">
                  <c:v>4.0993851239669423</c:v>
                </c:pt>
                <c:pt idx="784">
                  <c:v>4.1793586776859497</c:v>
                </c:pt>
                <c:pt idx="785">
                  <c:v>4.1936396694214881</c:v>
                </c:pt>
                <c:pt idx="786">
                  <c:v>4.2064396694214867</c:v>
                </c:pt>
                <c:pt idx="787">
                  <c:v>4.1548165289256191</c:v>
                </c:pt>
                <c:pt idx="788">
                  <c:v>4.1294280991735537</c:v>
                </c:pt>
                <c:pt idx="789">
                  <c:v>4.1294280991735537</c:v>
                </c:pt>
                <c:pt idx="790">
                  <c:v>4.1569322314049586</c:v>
                </c:pt>
                <c:pt idx="791">
                  <c:v>4.25097520661157</c:v>
                </c:pt>
                <c:pt idx="792">
                  <c:v>4.25097520661157</c:v>
                </c:pt>
                <c:pt idx="793">
                  <c:v>4.3181487603305779</c:v>
                </c:pt>
                <c:pt idx="794">
                  <c:v>4.2381752066115705</c:v>
                </c:pt>
                <c:pt idx="795">
                  <c:v>4.1426512396694211</c:v>
                </c:pt>
                <c:pt idx="796">
                  <c:v>4.1298512396694216</c:v>
                </c:pt>
                <c:pt idx="797">
                  <c:v>4.2085553719008271</c:v>
                </c:pt>
                <c:pt idx="798">
                  <c:v>4.2736132231404955</c:v>
                </c:pt>
                <c:pt idx="799">
                  <c:v>4.1810512396694213</c:v>
                </c:pt>
                <c:pt idx="800">
                  <c:v>4.1671933884297516</c:v>
                </c:pt>
                <c:pt idx="801">
                  <c:v>4.0859504132231397</c:v>
                </c:pt>
                <c:pt idx="802">
                  <c:v>4.1942743801652895</c:v>
                </c:pt>
                <c:pt idx="803">
                  <c:v>4.1942743801652895</c:v>
                </c:pt>
                <c:pt idx="804">
                  <c:v>4.1942743801652895</c:v>
                </c:pt>
                <c:pt idx="805">
                  <c:v>4.2897983471074381</c:v>
                </c:pt>
                <c:pt idx="806">
                  <c:v>4.3697719008264473</c:v>
                </c:pt>
                <c:pt idx="807">
                  <c:v>4.383629752066116</c:v>
                </c:pt>
                <c:pt idx="808">
                  <c:v>4.3185719008264467</c:v>
                </c:pt>
                <c:pt idx="809">
                  <c:v>4.3311603305785118</c:v>
                </c:pt>
                <c:pt idx="810">
                  <c:v>4.3450181818181814</c:v>
                </c:pt>
                <c:pt idx="811">
                  <c:v>4.4262611570247934</c:v>
                </c:pt>
                <c:pt idx="812">
                  <c:v>4.4119801652892559</c:v>
                </c:pt>
                <c:pt idx="813">
                  <c:v>4.3844760330578518</c:v>
                </c:pt>
                <c:pt idx="814">
                  <c:v>4.4505917355371896</c:v>
                </c:pt>
                <c:pt idx="815">
                  <c:v>4.3813024793388431</c:v>
                </c:pt>
                <c:pt idx="816">
                  <c:v>4.3537983471074382</c:v>
                </c:pt>
                <c:pt idx="817">
                  <c:v>4.261236363636363</c:v>
                </c:pt>
                <c:pt idx="818">
                  <c:v>4.3128595041322315</c:v>
                </c:pt>
                <c:pt idx="819">
                  <c:v>4.325659504132231</c:v>
                </c:pt>
                <c:pt idx="820">
                  <c:v>4.2456859504132236</c:v>
                </c:pt>
                <c:pt idx="821">
                  <c:v>4.1644429752066117</c:v>
                </c:pt>
                <c:pt idx="822">
                  <c:v>4.1094347107438018</c:v>
                </c:pt>
                <c:pt idx="823">
                  <c:v>4.069765289256198</c:v>
                </c:pt>
                <c:pt idx="824">
                  <c:v>4.1119735537190083</c:v>
                </c:pt>
                <c:pt idx="825">
                  <c:v>4.1669818181818181</c:v>
                </c:pt>
                <c:pt idx="826">
                  <c:v>4.2085553719008262</c:v>
                </c:pt>
                <c:pt idx="827">
                  <c:v>4.3151867768595036</c:v>
                </c:pt>
                <c:pt idx="828">
                  <c:v>4.3151867768595036</c:v>
                </c:pt>
                <c:pt idx="829">
                  <c:v>4.3548561983471075</c:v>
                </c:pt>
                <c:pt idx="830">
                  <c:v>4.3938909090909091</c:v>
                </c:pt>
                <c:pt idx="831">
                  <c:v>4.475133884297521</c:v>
                </c:pt>
                <c:pt idx="832">
                  <c:v>4.5160727272727268</c:v>
                </c:pt>
                <c:pt idx="833">
                  <c:v>4.5032727272727273</c:v>
                </c:pt>
                <c:pt idx="834">
                  <c:v>4.4474181818181817</c:v>
                </c:pt>
                <c:pt idx="835">
                  <c:v>4.3533752066115712</c:v>
                </c:pt>
                <c:pt idx="836">
                  <c:v>4.3533752066115703</c:v>
                </c:pt>
                <c:pt idx="837">
                  <c:v>4.2593322314049589</c:v>
                </c:pt>
                <c:pt idx="838">
                  <c:v>4.2461090909090915</c:v>
                </c:pt>
                <c:pt idx="839">
                  <c:v>4.2461090909090915</c:v>
                </c:pt>
                <c:pt idx="840">
                  <c:v>4.2198743801652894</c:v>
                </c:pt>
                <c:pt idx="841">
                  <c:v>4.1783008264462804</c:v>
                </c:pt>
                <c:pt idx="842">
                  <c:v>4.1111272727272725</c:v>
                </c:pt>
                <c:pt idx="843">
                  <c:v>4.1111272727272725</c:v>
                </c:pt>
                <c:pt idx="844">
                  <c:v>4.0460694214876032</c:v>
                </c:pt>
                <c:pt idx="845">
                  <c:v>4.1260429752066115</c:v>
                </c:pt>
                <c:pt idx="846">
                  <c:v>4.0710347107438007</c:v>
                </c:pt>
                <c:pt idx="847">
                  <c:v>4.1371504132231403</c:v>
                </c:pt>
                <c:pt idx="848">
                  <c:v>4.2053818181818183</c:v>
                </c:pt>
                <c:pt idx="849">
                  <c:v>4.2053818181818183</c:v>
                </c:pt>
                <c:pt idx="850">
                  <c:v>4.2586975206611566</c:v>
                </c:pt>
                <c:pt idx="851">
                  <c:v>4.2062280991735532</c:v>
                </c:pt>
                <c:pt idx="852">
                  <c:v>4.1934280991735537</c:v>
                </c:pt>
                <c:pt idx="853">
                  <c:v>4.1934280991735537</c:v>
                </c:pt>
                <c:pt idx="854">
                  <c:v>4.2584859504132231</c:v>
                </c:pt>
                <c:pt idx="855">
                  <c:v>4.1535471074380172</c:v>
                </c:pt>
                <c:pt idx="856">
                  <c:v>4.2085553719008262</c:v>
                </c:pt>
                <c:pt idx="857">
                  <c:v>4.1682512396694209</c:v>
                </c:pt>
                <c:pt idx="858">
                  <c:v>4.1825322314049584</c:v>
                </c:pt>
                <c:pt idx="859">
                  <c:v>4.1300628099173551</c:v>
                </c:pt>
                <c:pt idx="860">
                  <c:v>4.102981818181819</c:v>
                </c:pt>
                <c:pt idx="861">
                  <c:v>4.1829553719008263</c:v>
                </c:pt>
                <c:pt idx="862">
                  <c:v>4.2354247933884297</c:v>
                </c:pt>
                <c:pt idx="863">
                  <c:v>4.2878942148760331</c:v>
                </c:pt>
                <c:pt idx="864">
                  <c:v>4.2878942148760331</c:v>
                </c:pt>
                <c:pt idx="865">
                  <c:v>4.3928330578512398</c:v>
                </c:pt>
                <c:pt idx="866">
                  <c:v>4.3787636363636366</c:v>
                </c:pt>
                <c:pt idx="867">
                  <c:v>4.3279867768595057</c:v>
                </c:pt>
                <c:pt idx="868">
                  <c:v>4.2996363636363641</c:v>
                </c:pt>
                <c:pt idx="869">
                  <c:v>4.3521057851239675</c:v>
                </c:pt>
                <c:pt idx="870">
                  <c:v>4.3258710743801654</c:v>
                </c:pt>
                <c:pt idx="871">
                  <c:v>4.3258710743801654</c:v>
                </c:pt>
                <c:pt idx="872">
                  <c:v>4.3674446280991734</c:v>
                </c:pt>
                <c:pt idx="873">
                  <c:v>4.3949487603305784</c:v>
                </c:pt>
                <c:pt idx="874">
                  <c:v>4.3298909090909081</c:v>
                </c:pt>
                <c:pt idx="875">
                  <c:v>4.275728925619835</c:v>
                </c:pt>
                <c:pt idx="876">
                  <c:v>4.2347900826446274</c:v>
                </c:pt>
                <c:pt idx="877">
                  <c:v>4.339728925619835</c:v>
                </c:pt>
                <c:pt idx="878">
                  <c:v>4.3537983471074391</c:v>
                </c:pt>
                <c:pt idx="879">
                  <c:v>4.4096528925619838</c:v>
                </c:pt>
                <c:pt idx="880">
                  <c:v>4.4629685950413229</c:v>
                </c:pt>
                <c:pt idx="881">
                  <c:v>4.4491107438016533</c:v>
                </c:pt>
                <c:pt idx="882">
                  <c:v>4.355067768595041</c:v>
                </c:pt>
                <c:pt idx="883">
                  <c:v>4.3412099173553722</c:v>
                </c:pt>
                <c:pt idx="884">
                  <c:v>4.4199140495867768</c:v>
                </c:pt>
                <c:pt idx="885">
                  <c:v>4.4331371900826451</c:v>
                </c:pt>
                <c:pt idx="886">
                  <c:v>4.5024264462809915</c:v>
                </c:pt>
                <c:pt idx="887">
                  <c:v>4.4098644628099173</c:v>
                </c:pt>
                <c:pt idx="888">
                  <c:v>4.3158214876033059</c:v>
                </c:pt>
                <c:pt idx="889">
                  <c:v>4.2074975206611569</c:v>
                </c:pt>
                <c:pt idx="890">
                  <c:v>4.2074975206611578</c:v>
                </c:pt>
                <c:pt idx="891">
                  <c:v>4.2354247933884306</c:v>
                </c:pt>
                <c:pt idx="892">
                  <c:v>4.3015404958677692</c:v>
                </c:pt>
                <c:pt idx="893">
                  <c:v>4.2878942148760331</c:v>
                </c:pt>
                <c:pt idx="894">
                  <c:v>4.2742479338842978</c:v>
                </c:pt>
                <c:pt idx="895">
                  <c:v>4.3151867768595036</c:v>
                </c:pt>
                <c:pt idx="896">
                  <c:v>4.2068628099173555</c:v>
                </c:pt>
                <c:pt idx="897">
                  <c:v>4.3134942148760338</c:v>
                </c:pt>
                <c:pt idx="898">
                  <c:v>4.3796099173553724</c:v>
                </c:pt>
                <c:pt idx="899">
                  <c:v>4.4320793388429758</c:v>
                </c:pt>
                <c:pt idx="900">
                  <c:v>4.3787636363636366</c:v>
                </c:pt>
                <c:pt idx="901">
                  <c:v>4.2721322314049583</c:v>
                </c:pt>
                <c:pt idx="902">
                  <c:v>4.1934280991735537</c:v>
                </c:pt>
                <c:pt idx="903">
                  <c:v>4.1934280991735537</c:v>
                </c:pt>
                <c:pt idx="904">
                  <c:v>4.2070743801652899</c:v>
                </c:pt>
                <c:pt idx="905">
                  <c:v>4.1932165289256194</c:v>
                </c:pt>
                <c:pt idx="906">
                  <c:v>4.2456859504132236</c:v>
                </c:pt>
                <c:pt idx="907">
                  <c:v>4.2316165289256205</c:v>
                </c:pt>
                <c:pt idx="908">
                  <c:v>4.1529123966942141</c:v>
                </c:pt>
                <c:pt idx="909">
                  <c:v>4.180416528925619</c:v>
                </c:pt>
                <c:pt idx="910">
                  <c:v>4.233732231404959</c:v>
                </c:pt>
                <c:pt idx="911">
                  <c:v>4.2853553719008266</c:v>
                </c:pt>
                <c:pt idx="912">
                  <c:v>4.2979438016528935</c:v>
                </c:pt>
                <c:pt idx="913">
                  <c:v>4.2582743801652896</c:v>
                </c:pt>
                <c:pt idx="914">
                  <c:v>4.2721322314049583</c:v>
                </c:pt>
                <c:pt idx="915">
                  <c:v>4.2188165289256201</c:v>
                </c:pt>
                <c:pt idx="916">
                  <c:v>4.1791471074380162</c:v>
                </c:pt>
                <c:pt idx="917">
                  <c:v>4.1652892561983474</c:v>
                </c:pt>
                <c:pt idx="918">
                  <c:v>4.2862016528925615</c:v>
                </c:pt>
                <c:pt idx="919">
                  <c:v>4.2723438016528927</c:v>
                </c:pt>
                <c:pt idx="920">
                  <c:v>4.2190280991735536</c:v>
                </c:pt>
                <c:pt idx="921">
                  <c:v>4.2190280991735536</c:v>
                </c:pt>
                <c:pt idx="922">
                  <c:v>4.3273520661157026</c:v>
                </c:pt>
                <c:pt idx="923">
                  <c:v>4.4228760330578512</c:v>
                </c:pt>
                <c:pt idx="924">
                  <c:v>4.3819371900826445</c:v>
                </c:pt>
                <c:pt idx="925">
                  <c:v>4.4216066115702484</c:v>
                </c:pt>
                <c:pt idx="926">
                  <c:v>4.4749223140495875</c:v>
                </c:pt>
                <c:pt idx="927">
                  <c:v>4.4749223140495875</c:v>
                </c:pt>
                <c:pt idx="928">
                  <c:v>4.3924099173553728</c:v>
                </c:pt>
                <c:pt idx="929">
                  <c:v>4.4346181818181822</c:v>
                </c:pt>
                <c:pt idx="930">
                  <c:v>4.4608528925619835</c:v>
                </c:pt>
                <c:pt idx="931">
                  <c:v>4.4742876033057852</c:v>
                </c:pt>
                <c:pt idx="932">
                  <c:v>4.4049983471074388</c:v>
                </c:pt>
                <c:pt idx="933">
                  <c:v>4.322485950413224</c:v>
                </c:pt>
                <c:pt idx="934">
                  <c:v>4.3917752066115714</c:v>
                </c:pt>
                <c:pt idx="935">
                  <c:v>4.4621223140495871</c:v>
                </c:pt>
                <c:pt idx="936">
                  <c:v>4.4759801652892559</c:v>
                </c:pt>
                <c:pt idx="937">
                  <c:v>4.5326809917355373</c:v>
                </c:pt>
                <c:pt idx="938">
                  <c:v>4.5593388429752064</c:v>
                </c:pt>
                <c:pt idx="939">
                  <c:v>4.4768264462809926</c:v>
                </c:pt>
                <c:pt idx="940">
                  <c:v>4.5177652892561992</c:v>
                </c:pt>
                <c:pt idx="941">
                  <c:v>4.4780958677685962</c:v>
                </c:pt>
                <c:pt idx="942">
                  <c:v>4.5190347107438029</c:v>
                </c:pt>
                <c:pt idx="943">
                  <c:v>4.6160396694214878</c:v>
                </c:pt>
                <c:pt idx="944">
                  <c:v>4.5738314049586775</c:v>
                </c:pt>
                <c:pt idx="945">
                  <c:v>4.5309884297520666</c:v>
                </c:pt>
                <c:pt idx="946">
                  <c:v>4.4768264462809926</c:v>
                </c:pt>
                <c:pt idx="947">
                  <c:v>4.4623338842975215</c:v>
                </c:pt>
                <c:pt idx="948">
                  <c:v>4.5039074380165296</c:v>
                </c:pt>
                <c:pt idx="949">
                  <c:v>4.5305652892561987</c:v>
                </c:pt>
                <c:pt idx="950">
                  <c:v>4.5305652892561978</c:v>
                </c:pt>
                <c:pt idx="951">
                  <c:v>4.5568</c:v>
                </c:pt>
                <c:pt idx="952">
                  <c:v>4.5429421487603312</c:v>
                </c:pt>
                <c:pt idx="953">
                  <c:v>4.5576462809917357</c:v>
                </c:pt>
                <c:pt idx="954">
                  <c:v>4.5440000000000005</c:v>
                </c:pt>
                <c:pt idx="955">
                  <c:v>4.4768264462809926</c:v>
                </c:pt>
                <c:pt idx="956">
                  <c:v>4.4900495867768599</c:v>
                </c:pt>
                <c:pt idx="957">
                  <c:v>4.3945256198347113</c:v>
                </c:pt>
                <c:pt idx="958">
                  <c:v>4.3132826446280994</c:v>
                </c:pt>
                <c:pt idx="959">
                  <c:v>4.3836297520661152</c:v>
                </c:pt>
                <c:pt idx="960">
                  <c:v>4.4119801652892559</c:v>
                </c:pt>
                <c:pt idx="961">
                  <c:v>4.4669884297520657</c:v>
                </c:pt>
                <c:pt idx="962">
                  <c:v>4.4136727272727274</c:v>
                </c:pt>
                <c:pt idx="963">
                  <c:v>4.3701950413223134</c:v>
                </c:pt>
                <c:pt idx="964">
                  <c:v>4.3567603305785116</c:v>
                </c:pt>
                <c:pt idx="965">
                  <c:v>4.4239338842975204</c:v>
                </c:pt>
                <c:pt idx="966">
                  <c:v>4.4648727272727271</c:v>
                </c:pt>
                <c:pt idx="967">
                  <c:v>4.5181884297520662</c:v>
                </c:pt>
                <c:pt idx="968">
                  <c:v>4.5994314049586773</c:v>
                </c:pt>
                <c:pt idx="969">
                  <c:v>4.4894148760330577</c:v>
                </c:pt>
                <c:pt idx="970">
                  <c:v>4.4069024793388438</c:v>
                </c:pt>
                <c:pt idx="971">
                  <c:v>4.3128595041322315</c:v>
                </c:pt>
                <c:pt idx="972">
                  <c:v>4.3525289256198345</c:v>
                </c:pt>
                <c:pt idx="973">
                  <c:v>4.3109553719008264</c:v>
                </c:pt>
                <c:pt idx="974">
                  <c:v>4.3802446280991729</c:v>
                </c:pt>
                <c:pt idx="975">
                  <c:v>4.4230876033057847</c:v>
                </c:pt>
                <c:pt idx="976">
                  <c:v>4.4092297520661159</c:v>
                </c:pt>
                <c:pt idx="977">
                  <c:v>4.4659305785123964</c:v>
                </c:pt>
                <c:pt idx="978">
                  <c:v>4.4243570247933892</c:v>
                </c:pt>
                <c:pt idx="979">
                  <c:v>4.491530578512398</c:v>
                </c:pt>
                <c:pt idx="980">
                  <c:v>4.4657190082644629</c:v>
                </c:pt>
                <c:pt idx="981">
                  <c:v>4.5740429752066118</c:v>
                </c:pt>
                <c:pt idx="982">
                  <c:v>4.5740429752066118</c:v>
                </c:pt>
                <c:pt idx="983">
                  <c:v>4.6156165289256199</c:v>
                </c:pt>
                <c:pt idx="984">
                  <c:v>4.6013355371900833</c:v>
                </c:pt>
                <c:pt idx="985">
                  <c:v>4.5584925619834706</c:v>
                </c:pt>
                <c:pt idx="986">
                  <c:v>4.5584925619834715</c:v>
                </c:pt>
                <c:pt idx="987">
                  <c:v>4.5297190082644629</c:v>
                </c:pt>
                <c:pt idx="988">
                  <c:v>4.5855735537190085</c:v>
                </c:pt>
                <c:pt idx="989">
                  <c:v>4.5855735537190085</c:v>
                </c:pt>
                <c:pt idx="990">
                  <c:v>4.67961652892562</c:v>
                </c:pt>
                <c:pt idx="991">
                  <c:v>4.67961652892562</c:v>
                </c:pt>
                <c:pt idx="992">
                  <c:v>4.6932628099173552</c:v>
                </c:pt>
                <c:pt idx="993">
                  <c:v>4.7075438016528928</c:v>
                </c:pt>
                <c:pt idx="994">
                  <c:v>4.7075438016528928</c:v>
                </c:pt>
                <c:pt idx="995">
                  <c:v>4.7075438016528919</c:v>
                </c:pt>
                <c:pt idx="996">
                  <c:v>4.7497520661157022</c:v>
                </c:pt>
                <c:pt idx="997">
                  <c:v>4.681520661157025</c:v>
                </c:pt>
                <c:pt idx="998">
                  <c:v>4.6256661157024794</c:v>
                </c:pt>
                <c:pt idx="999">
                  <c:v>4.6118082644628107</c:v>
                </c:pt>
                <c:pt idx="1000">
                  <c:v>4.5435768595041326</c:v>
                </c:pt>
                <c:pt idx="1001">
                  <c:v>4.5435768595041326</c:v>
                </c:pt>
                <c:pt idx="1002">
                  <c:v>4.5574347107438031</c:v>
                </c:pt>
                <c:pt idx="1003">
                  <c:v>4.4749223140495875</c:v>
                </c:pt>
                <c:pt idx="1004">
                  <c:v>4.4892033057851251</c:v>
                </c:pt>
                <c:pt idx="1005">
                  <c:v>4.5032727272727273</c:v>
                </c:pt>
                <c:pt idx="1006">
                  <c:v>4.43398347107438</c:v>
                </c:pt>
                <c:pt idx="1007">
                  <c:v>4.4209719008264461</c:v>
                </c:pt>
                <c:pt idx="1008">
                  <c:v>4.4768264462809917</c:v>
                </c:pt>
                <c:pt idx="1009">
                  <c:v>4.5335272727272722</c:v>
                </c:pt>
                <c:pt idx="1010">
                  <c:v>4.6160396694214878</c:v>
                </c:pt>
                <c:pt idx="1011">
                  <c:v>4.5467504132231404</c:v>
                </c:pt>
                <c:pt idx="1012">
                  <c:v>4.5192462809917355</c:v>
                </c:pt>
                <c:pt idx="1013">
                  <c:v>4.6017586776859511</c:v>
                </c:pt>
                <c:pt idx="1014">
                  <c:v>4.5874776859504136</c:v>
                </c:pt>
                <c:pt idx="1015">
                  <c:v>4.5062347107438017</c:v>
                </c:pt>
                <c:pt idx="1016">
                  <c:v>4.5196694214876034</c:v>
                </c:pt>
                <c:pt idx="1017">
                  <c:v>4.6296859504132231</c:v>
                </c:pt>
                <c:pt idx="1018">
                  <c:v>4.5738314049586775</c:v>
                </c:pt>
                <c:pt idx="1019">
                  <c:v>4.4768264462809926</c:v>
                </c:pt>
                <c:pt idx="1020">
                  <c:v>4.462545454545455</c:v>
                </c:pt>
                <c:pt idx="1021">
                  <c:v>4.5318347107438024</c:v>
                </c:pt>
                <c:pt idx="1022">
                  <c:v>4.5593388429752064</c:v>
                </c:pt>
                <c:pt idx="1023">
                  <c:v>4.5593388429752064</c:v>
                </c:pt>
                <c:pt idx="1024">
                  <c:v>4.5452694214876033</c:v>
                </c:pt>
                <c:pt idx="1025">
                  <c:v>4.6124429752066121</c:v>
                </c:pt>
                <c:pt idx="1026">
                  <c:v>4.5857851239669429</c:v>
                </c:pt>
                <c:pt idx="1027">
                  <c:v>4.5429421487603321</c:v>
                </c:pt>
                <c:pt idx="1028">
                  <c:v>4.516284297520663</c:v>
                </c:pt>
                <c:pt idx="1029">
                  <c:v>4.516284297520663</c:v>
                </c:pt>
                <c:pt idx="1030">
                  <c:v>4.5305652892561996</c:v>
                </c:pt>
                <c:pt idx="1031">
                  <c:v>4.5305652892561987</c:v>
                </c:pt>
                <c:pt idx="1032">
                  <c:v>4.5589157024793394</c:v>
                </c:pt>
                <c:pt idx="1033">
                  <c:v>4.5446347107438019</c:v>
                </c:pt>
                <c:pt idx="1034">
                  <c:v>4.5874776859504127</c:v>
                </c:pt>
                <c:pt idx="1035">
                  <c:v>4.5203041322314039</c:v>
                </c:pt>
                <c:pt idx="1036">
                  <c:v>4.5203041322314048</c:v>
                </c:pt>
                <c:pt idx="1037">
                  <c:v>4.5064462809917352</c:v>
                </c:pt>
                <c:pt idx="1038">
                  <c:v>4.5746776859504141</c:v>
                </c:pt>
                <c:pt idx="1039">
                  <c:v>4.5616661157024794</c:v>
                </c:pt>
                <c:pt idx="1040">
                  <c:v>4.4533421487603304</c:v>
                </c:pt>
                <c:pt idx="1041">
                  <c:v>4.3840528925619839</c:v>
                </c:pt>
                <c:pt idx="1042">
                  <c:v>4.3281983471074374</c:v>
                </c:pt>
                <c:pt idx="1043">
                  <c:v>4.2469553719008264</c:v>
                </c:pt>
                <c:pt idx="1044">
                  <c:v>4.2041123966942155</c:v>
                </c:pt>
                <c:pt idx="1045">
                  <c:v>4.2041123966942155</c:v>
                </c:pt>
                <c:pt idx="1046">
                  <c:v>4.2307702479338847</c:v>
                </c:pt>
                <c:pt idx="1047">
                  <c:v>4.2586975206611575</c:v>
                </c:pt>
                <c:pt idx="1048">
                  <c:v>4.2307702479338847</c:v>
                </c:pt>
                <c:pt idx="1049">
                  <c:v>4.2979438016528935</c:v>
                </c:pt>
                <c:pt idx="1050">
                  <c:v>4.3504132231404968</c:v>
                </c:pt>
                <c:pt idx="1051">
                  <c:v>4.4197024793388433</c:v>
                </c:pt>
                <c:pt idx="1052">
                  <c:v>4.3672330578512391</c:v>
                </c:pt>
                <c:pt idx="1053">
                  <c:v>4.4205487603305791</c:v>
                </c:pt>
                <c:pt idx="1054">
                  <c:v>4.4488991735537189</c:v>
                </c:pt>
                <c:pt idx="1055">
                  <c:v>4.5444231404958675</c:v>
                </c:pt>
                <c:pt idx="1056">
                  <c:v>4.5719272727272724</c:v>
                </c:pt>
                <c:pt idx="1057">
                  <c:v>4.5862082644628099</c:v>
                </c:pt>
                <c:pt idx="1058">
                  <c:v>4.5328925619834708</c:v>
                </c:pt>
                <c:pt idx="1059">
                  <c:v>4.491953719008265</c:v>
                </c:pt>
                <c:pt idx="1060">
                  <c:v>4.5623008264462808</c:v>
                </c:pt>
                <c:pt idx="1061">
                  <c:v>4.5623008264462808</c:v>
                </c:pt>
                <c:pt idx="1062">
                  <c:v>4.5881123966942141</c:v>
                </c:pt>
                <c:pt idx="1063">
                  <c:v>4.5478082644628106</c:v>
                </c:pt>
                <c:pt idx="1064">
                  <c:v>4.5056000000000003</c:v>
                </c:pt>
                <c:pt idx="1065">
                  <c:v>4.4363107438016538</c:v>
                </c:pt>
                <c:pt idx="1066">
                  <c:v>4.3953719008264462</c:v>
                </c:pt>
                <c:pt idx="1067">
                  <c:v>4.3953719008264462</c:v>
                </c:pt>
                <c:pt idx="1068">
                  <c:v>4.4083834710743801</c:v>
                </c:pt>
                <c:pt idx="1069">
                  <c:v>4.4083834710743801</c:v>
                </c:pt>
                <c:pt idx="1070">
                  <c:v>4.2729785123966941</c:v>
                </c:pt>
                <c:pt idx="1071">
                  <c:v>4.1520661157024792</c:v>
                </c:pt>
                <c:pt idx="1072">
                  <c:v>4.1520661157024792</c:v>
                </c:pt>
                <c:pt idx="1073">
                  <c:v>4.1262545454545458</c:v>
                </c:pt>
                <c:pt idx="1074">
                  <c:v>4.126254545454545</c:v>
                </c:pt>
                <c:pt idx="1075">
                  <c:v>4.1396892561983476</c:v>
                </c:pt>
                <c:pt idx="1076">
                  <c:v>4.100654545454546</c:v>
                </c:pt>
                <c:pt idx="1077">
                  <c:v>4.0723041322314044</c:v>
                </c:pt>
                <c:pt idx="1078">
                  <c:v>4.1405355371900834</c:v>
                </c:pt>
                <c:pt idx="1079">
                  <c:v>4.1015008264462818</c:v>
                </c:pt>
                <c:pt idx="1080">
                  <c:v>4.1940628099173551</c:v>
                </c:pt>
                <c:pt idx="1081">
                  <c:v>4.2194512396694224</c:v>
                </c:pt>
                <c:pt idx="1082">
                  <c:v>4.2064396694214876</c:v>
                </c:pt>
                <c:pt idx="1083">
                  <c:v>4.258909090909091</c:v>
                </c:pt>
                <c:pt idx="1084">
                  <c:v>4.2452628099173557</c:v>
                </c:pt>
                <c:pt idx="1085">
                  <c:v>4.2727669421487606</c:v>
                </c:pt>
                <c:pt idx="1086">
                  <c:v>4.3668099173553721</c:v>
                </c:pt>
                <c:pt idx="1087">
                  <c:v>4.2868363636363629</c:v>
                </c:pt>
                <c:pt idx="1088">
                  <c:v>4.1802049586776864</c:v>
                </c:pt>
                <c:pt idx="1089">
                  <c:v>4.2326743801652897</c:v>
                </c:pt>
                <c:pt idx="1090">
                  <c:v>4.2610247933884295</c:v>
                </c:pt>
                <c:pt idx="1091">
                  <c:v>4.2482247933884292</c:v>
                </c:pt>
                <c:pt idx="1092">
                  <c:v>4.2744595041322313</c:v>
                </c:pt>
                <c:pt idx="1093">
                  <c:v>4.2219900826446288</c:v>
                </c:pt>
                <c:pt idx="1094">
                  <c:v>4.2085553719008271</c:v>
                </c:pt>
                <c:pt idx="1095">
                  <c:v>4.1413818181818183</c:v>
                </c:pt>
                <c:pt idx="1096">
                  <c:v>4.047338842975206</c:v>
                </c:pt>
                <c:pt idx="1097">
                  <c:v>4.0998082644628102</c:v>
                </c:pt>
                <c:pt idx="1098">
                  <c:v>4.1382082644628095</c:v>
                </c:pt>
                <c:pt idx="1099">
                  <c:v>4.1657123966942153</c:v>
                </c:pt>
                <c:pt idx="1100">
                  <c:v>4.0573884297520664</c:v>
                </c:pt>
                <c:pt idx="1101">
                  <c:v>4.0573884297520664</c:v>
                </c:pt>
                <c:pt idx="1102">
                  <c:v>4.0708231404958681</c:v>
                </c:pt>
                <c:pt idx="1103">
                  <c:v>4.1098578512396697</c:v>
                </c:pt>
                <c:pt idx="1104">
                  <c:v>4.1791471074380162</c:v>
                </c:pt>
                <c:pt idx="1105">
                  <c:v>4.2053818181818183</c:v>
                </c:pt>
                <c:pt idx="1106">
                  <c:v>4.2994247933884298</c:v>
                </c:pt>
                <c:pt idx="1107">
                  <c:v>4.3130710743801659</c:v>
                </c:pt>
                <c:pt idx="1108">
                  <c:v>4.2872595041322317</c:v>
                </c:pt>
                <c:pt idx="1109">
                  <c:v>4.2072859504132234</c:v>
                </c:pt>
                <c:pt idx="1110">
                  <c:v>4.3013289256198339</c:v>
                </c:pt>
                <c:pt idx="1111">
                  <c:v>4.4241454545454548</c:v>
                </c:pt>
                <c:pt idx="1112">
                  <c:v>4.4657190082644629</c:v>
                </c:pt>
                <c:pt idx="1113">
                  <c:v>4.5350082644628094</c:v>
                </c:pt>
                <c:pt idx="1114">
                  <c:v>4.5350082644628102</c:v>
                </c:pt>
                <c:pt idx="1115">
                  <c:v>4.6042975206611576</c:v>
                </c:pt>
                <c:pt idx="1116">
                  <c:v>4.5492892561983478</c:v>
                </c:pt>
                <c:pt idx="1117">
                  <c:v>4.5631471074380157</c:v>
                </c:pt>
                <c:pt idx="1118">
                  <c:v>4.5889586776859499</c:v>
                </c:pt>
                <c:pt idx="1119">
                  <c:v>4.6830016528925622</c:v>
                </c:pt>
                <c:pt idx="1120">
                  <c:v>4.6972826446280997</c:v>
                </c:pt>
                <c:pt idx="1121">
                  <c:v>4.5872661157024792</c:v>
                </c:pt>
                <c:pt idx="1122">
                  <c:v>4.5731966942148761</c:v>
                </c:pt>
                <c:pt idx="1123">
                  <c:v>4.5309884297520657</c:v>
                </c:pt>
                <c:pt idx="1124">
                  <c:v>4.448476033057851</c:v>
                </c:pt>
                <c:pt idx="1125">
                  <c:v>4.3659636363636363</c:v>
                </c:pt>
                <c:pt idx="1126">
                  <c:v>4.339728925619835</c:v>
                </c:pt>
                <c:pt idx="1127">
                  <c:v>4.2471669421487599</c:v>
                </c:pt>
                <c:pt idx="1128">
                  <c:v>4.2738247933884299</c:v>
                </c:pt>
                <c:pt idx="1129">
                  <c:v>4.2738247933884299</c:v>
                </c:pt>
                <c:pt idx="1130">
                  <c:v>4.2595438016528924</c:v>
                </c:pt>
                <c:pt idx="1131">
                  <c:v>4.3407867768595043</c:v>
                </c:pt>
                <c:pt idx="1132">
                  <c:v>4.3836297520661152</c:v>
                </c:pt>
                <c:pt idx="1133">
                  <c:v>4.3303140495867769</c:v>
                </c:pt>
                <c:pt idx="1134">
                  <c:v>4.3985454545454541</c:v>
                </c:pt>
                <c:pt idx="1135">
                  <c:v>4.3985454545454541</c:v>
                </c:pt>
                <c:pt idx="1136">
                  <c:v>4.438214876033058</c:v>
                </c:pt>
                <c:pt idx="1137">
                  <c:v>4.4636033057851234</c:v>
                </c:pt>
                <c:pt idx="1138">
                  <c:v>4.519457851239669</c:v>
                </c:pt>
                <c:pt idx="1139">
                  <c:v>4.438214876033058</c:v>
                </c:pt>
                <c:pt idx="1140">
                  <c:v>4.3832066115702482</c:v>
                </c:pt>
                <c:pt idx="1141">
                  <c:v>4.3832066115702473</c:v>
                </c:pt>
                <c:pt idx="1142">
                  <c:v>4.2603900826446282</c:v>
                </c:pt>
                <c:pt idx="1143">
                  <c:v>4.3416330578512392</c:v>
                </c:pt>
                <c:pt idx="1144">
                  <c:v>4.273401652892562</c:v>
                </c:pt>
                <c:pt idx="1145">
                  <c:v>4.3416330578512392</c:v>
                </c:pt>
                <c:pt idx="1146">
                  <c:v>4.2891636363636358</c:v>
                </c:pt>
                <c:pt idx="1147">
                  <c:v>4.2637752066115704</c:v>
                </c:pt>
                <c:pt idx="1148">
                  <c:v>4.2637752066115704</c:v>
                </c:pt>
                <c:pt idx="1149">
                  <c:v>4.25097520661157</c:v>
                </c:pt>
                <c:pt idx="1150">
                  <c:v>4.2247404958677688</c:v>
                </c:pt>
                <c:pt idx="1151">
                  <c:v>4.196813223140496</c:v>
                </c:pt>
                <c:pt idx="1152">
                  <c:v>4.2767867768595043</c:v>
                </c:pt>
                <c:pt idx="1153">
                  <c:v>4.2352132231404962</c:v>
                </c:pt>
                <c:pt idx="1154">
                  <c:v>4.209401652892562</c:v>
                </c:pt>
                <c:pt idx="1155">
                  <c:v>4.1411702479338839</c:v>
                </c:pt>
                <c:pt idx="1156">
                  <c:v>4.221143801652893</c:v>
                </c:pt>
                <c:pt idx="1157">
                  <c:v>4.3277752066115704</c:v>
                </c:pt>
                <c:pt idx="1158">
                  <c:v>4.2452628099173548</c:v>
                </c:pt>
                <c:pt idx="1159">
                  <c:v>4.27107438016529</c:v>
                </c:pt>
                <c:pt idx="1160">
                  <c:v>4.2582743801652896</c:v>
                </c:pt>
                <c:pt idx="1161">
                  <c:v>4.2446280991735543</c:v>
                </c:pt>
                <c:pt idx="1162">
                  <c:v>4.1774545454545455</c:v>
                </c:pt>
                <c:pt idx="1163">
                  <c:v>4.1774545454545455</c:v>
                </c:pt>
                <c:pt idx="1164">
                  <c:v>4.216489256198348</c:v>
                </c:pt>
                <c:pt idx="1165">
                  <c:v>4.2297123966942154</c:v>
                </c:pt>
                <c:pt idx="1166">
                  <c:v>4.1887735537190087</c:v>
                </c:pt>
                <c:pt idx="1167">
                  <c:v>4.133765289256198</c:v>
                </c:pt>
                <c:pt idx="1168">
                  <c:v>4.1337652892561989</c:v>
                </c:pt>
                <c:pt idx="1169">
                  <c:v>4.2162776859504136</c:v>
                </c:pt>
                <c:pt idx="1170">
                  <c:v>4.3246016528925626</c:v>
                </c:pt>
                <c:pt idx="1171">
                  <c:v>4.3382479338842979</c:v>
                </c:pt>
                <c:pt idx="1172">
                  <c:v>4.3512595041322317</c:v>
                </c:pt>
                <c:pt idx="1173">
                  <c:v>4.3115900826446278</c:v>
                </c:pt>
                <c:pt idx="1174">
                  <c:v>4.3808793388429752</c:v>
                </c:pt>
                <c:pt idx="1175">
                  <c:v>4.3808793388429752</c:v>
                </c:pt>
                <c:pt idx="1176">
                  <c:v>4.3808793388429752</c:v>
                </c:pt>
                <c:pt idx="1177">
                  <c:v>4.4501685950413226</c:v>
                </c:pt>
                <c:pt idx="1178">
                  <c:v>4.5618776859504129</c:v>
                </c:pt>
                <c:pt idx="1179">
                  <c:v>4.5618776859504129</c:v>
                </c:pt>
                <c:pt idx="1180">
                  <c:v>4.4793652892561981</c:v>
                </c:pt>
                <c:pt idx="1181">
                  <c:v>4.5215735537190085</c:v>
                </c:pt>
                <c:pt idx="1182">
                  <c:v>4.5215735537190085</c:v>
                </c:pt>
                <c:pt idx="1183">
                  <c:v>4.6028165289256204</c:v>
                </c:pt>
                <c:pt idx="1184">
                  <c:v>4.6028165289256204</c:v>
                </c:pt>
                <c:pt idx="1185">
                  <c:v>4.5765818181818183</c:v>
                </c:pt>
                <c:pt idx="1186">
                  <c:v>4.6603636363636358</c:v>
                </c:pt>
                <c:pt idx="1187">
                  <c:v>4.5520396694214877</c:v>
                </c:pt>
                <c:pt idx="1188">
                  <c:v>4.5085619834710737</c:v>
                </c:pt>
                <c:pt idx="1189">
                  <c:v>4.4260495867768599</c:v>
                </c:pt>
                <c:pt idx="1190">
                  <c:v>4.4942809917355371</c:v>
                </c:pt>
                <c:pt idx="1191">
                  <c:v>4.5087735537190081</c:v>
                </c:pt>
                <c:pt idx="1192">
                  <c:v>4.5770049586776853</c:v>
                </c:pt>
                <c:pt idx="1193">
                  <c:v>4.6057785123966939</c:v>
                </c:pt>
                <c:pt idx="1194">
                  <c:v>4.4974545454545458</c:v>
                </c:pt>
                <c:pt idx="1195">
                  <c:v>4.6074710743801646</c:v>
                </c:pt>
                <c:pt idx="1196">
                  <c:v>4.5929785123966935</c:v>
                </c:pt>
                <c:pt idx="1197">
                  <c:v>4.5929785123966944</c:v>
                </c:pt>
                <c:pt idx="1198">
                  <c:v>4.6072595041322311</c:v>
                </c:pt>
                <c:pt idx="1199">
                  <c:v>4.607259504132232</c:v>
                </c:pt>
                <c:pt idx="1200">
                  <c:v>4.5931900826446279</c:v>
                </c:pt>
                <c:pt idx="1201">
                  <c:v>4.496185123966943</c:v>
                </c:pt>
                <c:pt idx="1202">
                  <c:v>4.4149421487603302</c:v>
                </c:pt>
                <c:pt idx="1203">
                  <c:v>4.3861685950413225</c:v>
                </c:pt>
                <c:pt idx="1204">
                  <c:v>4.4252033057851241</c:v>
                </c:pt>
                <c:pt idx="1205">
                  <c:v>4.3023867768595041</c:v>
                </c:pt>
                <c:pt idx="1206">
                  <c:v>4.3168793388429751</c:v>
                </c:pt>
                <c:pt idx="1207">
                  <c:v>4.4396958677685943</c:v>
                </c:pt>
                <c:pt idx="1208">
                  <c:v>4.3571834710743804</c:v>
                </c:pt>
                <c:pt idx="1209">
                  <c:v>4.4396958677685943</c:v>
                </c:pt>
                <c:pt idx="1210">
                  <c:v>4.3855338842975211</c:v>
                </c:pt>
                <c:pt idx="1211">
                  <c:v>4.3987570247933885</c:v>
                </c:pt>
                <c:pt idx="1212">
                  <c:v>4.494280991735538</c:v>
                </c:pt>
                <c:pt idx="1213">
                  <c:v>4.4802115702479339</c:v>
                </c:pt>
                <c:pt idx="1214">
                  <c:v>4.4936462809917357</c:v>
                </c:pt>
                <c:pt idx="1215">
                  <c:v>4.5876892561983471</c:v>
                </c:pt>
                <c:pt idx="1216">
                  <c:v>4.5731966942148761</c:v>
                </c:pt>
                <c:pt idx="1217">
                  <c:v>4.4894148760330586</c:v>
                </c:pt>
                <c:pt idx="1218">
                  <c:v>4.5719272727272733</c:v>
                </c:pt>
                <c:pt idx="1219">
                  <c:v>4.4894148760330577</c:v>
                </c:pt>
                <c:pt idx="1220">
                  <c:v>4.4636033057851234</c:v>
                </c:pt>
                <c:pt idx="1221">
                  <c:v>4.5328925619834708</c:v>
                </c:pt>
                <c:pt idx="1222">
                  <c:v>4.4373685950413222</c:v>
                </c:pt>
                <c:pt idx="1223">
                  <c:v>4.3573950413223148</c:v>
                </c:pt>
                <c:pt idx="1224">
                  <c:v>4.3989685950413229</c:v>
                </c:pt>
                <c:pt idx="1225">
                  <c:v>4.3848991735537179</c:v>
                </c:pt>
                <c:pt idx="1226">
                  <c:v>4.2893752066115693</c:v>
                </c:pt>
                <c:pt idx="1227">
                  <c:v>4.2893752066115693</c:v>
                </c:pt>
                <c:pt idx="1228">
                  <c:v>4.2335206611570246</c:v>
                </c:pt>
                <c:pt idx="1229">
                  <c:v>4.3017520661157027</c:v>
                </c:pt>
                <c:pt idx="1230">
                  <c:v>4.3542214876033061</c:v>
                </c:pt>
                <c:pt idx="1231">
                  <c:v>4.2586975206611566</c:v>
                </c:pt>
                <c:pt idx="1232">
                  <c:v>4.3542214876033061</c:v>
                </c:pt>
                <c:pt idx="1233">
                  <c:v>4.4625454545454541</c:v>
                </c:pt>
                <c:pt idx="1234">
                  <c:v>4.4625454545454541</c:v>
                </c:pt>
                <c:pt idx="1235">
                  <c:v>4.4766148760330573</c:v>
                </c:pt>
                <c:pt idx="1236">
                  <c:v>4.4896264462809912</c:v>
                </c:pt>
                <c:pt idx="1237">
                  <c:v>4.5167074380165282</c:v>
                </c:pt>
                <c:pt idx="1238">
                  <c:v>4.51670743801653</c:v>
                </c:pt>
                <c:pt idx="1239">
                  <c:v>4.435464462809918</c:v>
                </c:pt>
                <c:pt idx="1240">
                  <c:v>4.4354644628099171</c:v>
                </c:pt>
                <c:pt idx="1241">
                  <c:v>4.502638016528925</c:v>
                </c:pt>
                <c:pt idx="1242">
                  <c:v>4.4467834710743803</c:v>
                </c:pt>
                <c:pt idx="1243">
                  <c:v>4.3384595041322314</c:v>
                </c:pt>
                <c:pt idx="1244">
                  <c:v>4.3243900826446282</c:v>
                </c:pt>
                <c:pt idx="1245">
                  <c:v>4.2693818181818184</c:v>
                </c:pt>
                <c:pt idx="1246">
                  <c:v>4.3235438016528933</c:v>
                </c:pt>
                <c:pt idx="1247">
                  <c:v>4.2964628099173554</c:v>
                </c:pt>
                <c:pt idx="1248">
                  <c:v>4.3380363636363635</c:v>
                </c:pt>
                <c:pt idx="1249">
                  <c:v>4.4627570247933885</c:v>
                </c:pt>
                <c:pt idx="1250">
                  <c:v>4.4230876033057855</c:v>
                </c:pt>
                <c:pt idx="1251">
                  <c:v>4.4514380165289253</c:v>
                </c:pt>
                <c:pt idx="1252">
                  <c:v>4.4117685950413223</c:v>
                </c:pt>
                <c:pt idx="1253">
                  <c:v>4.5345851239669415</c:v>
                </c:pt>
                <c:pt idx="1254">
                  <c:v>4.5629355371900822</c:v>
                </c:pt>
                <c:pt idx="1255">
                  <c:v>4.6322247933884295</c:v>
                </c:pt>
                <c:pt idx="1256">
                  <c:v>4.5780628099173555</c:v>
                </c:pt>
                <c:pt idx="1257">
                  <c:v>4.6473520661157028</c:v>
                </c:pt>
                <c:pt idx="1258">
                  <c:v>4.56610909090909</c:v>
                </c:pt>
                <c:pt idx="1259">
                  <c:v>4.5661090909090909</c:v>
                </c:pt>
                <c:pt idx="1260">
                  <c:v>4.5533090909090905</c:v>
                </c:pt>
                <c:pt idx="1261">
                  <c:v>4.5678016528925616</c:v>
                </c:pt>
                <c:pt idx="1262">
                  <c:v>4.5808132231404954</c:v>
                </c:pt>
                <c:pt idx="1263">
                  <c:v>4.5663206611570244</c:v>
                </c:pt>
                <c:pt idx="1264">
                  <c:v>4.5104661157024797</c:v>
                </c:pt>
                <c:pt idx="1265">
                  <c:v>4.427953719008265</c:v>
                </c:pt>
                <c:pt idx="1266">
                  <c:v>4.4961851239669421</c:v>
                </c:pt>
                <c:pt idx="1267">
                  <c:v>4.4006611570247935</c:v>
                </c:pt>
                <c:pt idx="1268">
                  <c:v>4.4136727272727274</c:v>
                </c:pt>
                <c:pt idx="1269">
                  <c:v>4.3561256198347111</c:v>
                </c:pt>
                <c:pt idx="1270">
                  <c:v>4.4936462809917357</c:v>
                </c:pt>
                <c:pt idx="1271">
                  <c:v>4.4936462809917348</c:v>
                </c:pt>
                <c:pt idx="1272">
                  <c:v>4.5618776859504129</c:v>
                </c:pt>
                <c:pt idx="1273">
                  <c:v>4.4793652892561981</c:v>
                </c:pt>
                <c:pt idx="1274">
                  <c:v>4.5352198347107446</c:v>
                </c:pt>
                <c:pt idx="1275">
                  <c:v>4.6177322314049594</c:v>
                </c:pt>
                <c:pt idx="1276">
                  <c:v>4.5761586776859513</c:v>
                </c:pt>
                <c:pt idx="1277">
                  <c:v>4.6433322314049592</c:v>
                </c:pt>
                <c:pt idx="1278">
                  <c:v>4.6303206611570245</c:v>
                </c:pt>
                <c:pt idx="1279">
                  <c:v>4.5893818181818178</c:v>
                </c:pt>
                <c:pt idx="1280">
                  <c:v>4.5601851239669413</c:v>
                </c:pt>
                <c:pt idx="1281">
                  <c:v>4.5173421487603305</c:v>
                </c:pt>
                <c:pt idx="1282">
                  <c:v>4.4491107438016542</c:v>
                </c:pt>
                <c:pt idx="1283">
                  <c:v>4.4491107438016542</c:v>
                </c:pt>
                <c:pt idx="1284">
                  <c:v>4.4069024793388429</c:v>
                </c:pt>
                <c:pt idx="1285">
                  <c:v>4.3243900826446282</c:v>
                </c:pt>
                <c:pt idx="1286">
                  <c:v>4.3947371900826457</c:v>
                </c:pt>
                <c:pt idx="1287">
                  <c:v>4.3672330578512399</c:v>
                </c:pt>
                <c:pt idx="1288">
                  <c:v>4.3672330578512399</c:v>
                </c:pt>
                <c:pt idx="1289">
                  <c:v>4.3806677685950417</c:v>
                </c:pt>
                <c:pt idx="1290">
                  <c:v>4.366386776859505</c:v>
                </c:pt>
                <c:pt idx="1291">
                  <c:v>4.3122247933884292</c:v>
                </c:pt>
                <c:pt idx="1292">
                  <c:v>4.3947371900826457</c:v>
                </c:pt>
                <c:pt idx="1293">
                  <c:v>4.4629685950413229</c:v>
                </c:pt>
                <c:pt idx="1294">
                  <c:v>4.4908958677685948</c:v>
                </c:pt>
                <c:pt idx="1295">
                  <c:v>4.5450578512396707</c:v>
                </c:pt>
                <c:pt idx="1296">
                  <c:v>4.4883570247933884</c:v>
                </c:pt>
                <c:pt idx="1297">
                  <c:v>4.4616991735537184</c:v>
                </c:pt>
                <c:pt idx="1298">
                  <c:v>4.5429421487603303</c:v>
                </c:pt>
                <c:pt idx="1299">
                  <c:v>4.5987966942148768</c:v>
                </c:pt>
                <c:pt idx="1300">
                  <c:v>4.5987966942148759</c:v>
                </c:pt>
                <c:pt idx="1301">
                  <c:v>4.5987966942148759</c:v>
                </c:pt>
                <c:pt idx="1302">
                  <c:v>4.5987966942148759</c:v>
                </c:pt>
                <c:pt idx="1303">
                  <c:v>4.5305652892561996</c:v>
                </c:pt>
                <c:pt idx="1304">
                  <c:v>4.4365223140495873</c:v>
                </c:pt>
                <c:pt idx="1305">
                  <c:v>4.4505917355371896</c:v>
                </c:pt>
                <c:pt idx="1306">
                  <c:v>4.4785190082644633</c:v>
                </c:pt>
                <c:pt idx="1307">
                  <c:v>4.5051768595041324</c:v>
                </c:pt>
                <c:pt idx="1308">
                  <c:v>4.5194578512396699</c:v>
                </c:pt>
                <c:pt idx="1309">
                  <c:v>4.4501685950413226</c:v>
                </c:pt>
                <c:pt idx="1310">
                  <c:v>4.3951603305785127</c:v>
                </c:pt>
                <c:pt idx="1311">
                  <c:v>4.4776727272727275</c:v>
                </c:pt>
                <c:pt idx="1312">
                  <c:v>4.382148760330578</c:v>
                </c:pt>
                <c:pt idx="1313">
                  <c:v>4.382148760330578</c:v>
                </c:pt>
                <c:pt idx="1314">
                  <c:v>4.4079603305785131</c:v>
                </c:pt>
                <c:pt idx="1315">
                  <c:v>4.4222413223140506</c:v>
                </c:pt>
                <c:pt idx="1316">
                  <c:v>4.3806677685950408</c:v>
                </c:pt>
                <c:pt idx="1317">
                  <c:v>4.4222413223140498</c:v>
                </c:pt>
                <c:pt idx="1318">
                  <c:v>4.4222413223140498</c:v>
                </c:pt>
                <c:pt idx="1319">
                  <c:v>4.3960066115702485</c:v>
                </c:pt>
                <c:pt idx="1320">
                  <c:v>4.3960066115702485</c:v>
                </c:pt>
                <c:pt idx="1321">
                  <c:v>4.3676561983471078</c:v>
                </c:pt>
                <c:pt idx="1322">
                  <c:v>4.4348297520661166</c:v>
                </c:pt>
                <c:pt idx="1323">
                  <c:v>4.5173421487603305</c:v>
                </c:pt>
                <c:pt idx="1324">
                  <c:v>4.5439999999999996</c:v>
                </c:pt>
                <c:pt idx="1325">
                  <c:v>4.4356760330578515</c:v>
                </c:pt>
                <c:pt idx="1326">
                  <c:v>4.5060231404958682</c:v>
                </c:pt>
                <c:pt idx="1327">
                  <c:v>4.4119801652892559</c:v>
                </c:pt>
                <c:pt idx="1328">
                  <c:v>4.3294677685950402</c:v>
                </c:pt>
                <c:pt idx="1329">
                  <c:v>4.3166677685950416</c:v>
                </c:pt>
                <c:pt idx="1330">
                  <c:v>4.4004495867768592</c:v>
                </c:pt>
                <c:pt idx="1331">
                  <c:v>4.4287999999999998</c:v>
                </c:pt>
                <c:pt idx="1332">
                  <c:v>4.4716429752066107</c:v>
                </c:pt>
                <c:pt idx="1333">
                  <c:v>4.3761190082644621</c:v>
                </c:pt>
                <c:pt idx="1334">
                  <c:v>4.349461157024793</c:v>
                </c:pt>
                <c:pt idx="1335">
                  <c:v>4.4019305785123972</c:v>
                </c:pt>
                <c:pt idx="1336">
                  <c:v>4.3452297520661158</c:v>
                </c:pt>
                <c:pt idx="1337">
                  <c:v>4.4392727272727273</c:v>
                </c:pt>
                <c:pt idx="1338">
                  <c:v>4.4262611570247934</c:v>
                </c:pt>
                <c:pt idx="1339">
                  <c:v>4.5345851239669424</c:v>
                </c:pt>
                <c:pt idx="1340">
                  <c:v>4.4642380165289257</c:v>
                </c:pt>
                <c:pt idx="1341">
                  <c:v>4.3687140495867762</c:v>
                </c:pt>
                <c:pt idx="1342">
                  <c:v>4.3120132231404957</c:v>
                </c:pt>
                <c:pt idx="1343">
                  <c:v>4.3516826446280996</c:v>
                </c:pt>
                <c:pt idx="1344">
                  <c:v>4.4341950413223143</c:v>
                </c:pt>
                <c:pt idx="1345">
                  <c:v>4.3945256198347113</c:v>
                </c:pt>
                <c:pt idx="1346">
                  <c:v>4.3808793388429752</c:v>
                </c:pt>
                <c:pt idx="1347">
                  <c:v>4.3668099173553729</c:v>
                </c:pt>
                <c:pt idx="1348">
                  <c:v>4.4201256198347121</c:v>
                </c:pt>
                <c:pt idx="1349">
                  <c:v>4.3246016528925617</c:v>
                </c:pt>
                <c:pt idx="1350">
                  <c:v>4.3949487603305784</c:v>
                </c:pt>
                <c:pt idx="1351">
                  <c:v>4.4346181818181822</c:v>
                </c:pt>
                <c:pt idx="1352">
                  <c:v>4.394314049586777</c:v>
                </c:pt>
                <c:pt idx="1353">
                  <c:v>4.3676561983471078</c:v>
                </c:pt>
                <c:pt idx="1354">
                  <c:v>4.3676561983471078</c:v>
                </c:pt>
                <c:pt idx="1355">
                  <c:v>4.3938909090909091</c:v>
                </c:pt>
                <c:pt idx="1356">
                  <c:v>4.4213950413223149</c:v>
                </c:pt>
                <c:pt idx="1357">
                  <c:v>4.4213950413223149</c:v>
                </c:pt>
                <c:pt idx="1358">
                  <c:v>4.3810909090909105</c:v>
                </c:pt>
                <c:pt idx="1359">
                  <c:v>4.4073256198347108</c:v>
                </c:pt>
                <c:pt idx="1360">
                  <c:v>4.3369785123966951</c:v>
                </c:pt>
                <c:pt idx="1361">
                  <c:v>4.3369785123966951</c:v>
                </c:pt>
                <c:pt idx="1362">
                  <c:v>4.3369785123966951</c:v>
                </c:pt>
                <c:pt idx="1363">
                  <c:v>4.3911404958677691</c:v>
                </c:pt>
                <c:pt idx="1364">
                  <c:v>4.3086280991735553</c:v>
                </c:pt>
                <c:pt idx="1365">
                  <c:v>4.322062809917357</c:v>
                </c:pt>
                <c:pt idx="1366">
                  <c:v>4.3361322314049593</c:v>
                </c:pt>
                <c:pt idx="1367">
                  <c:v>4.3086280991735544</c:v>
                </c:pt>
                <c:pt idx="1368">
                  <c:v>4.3352859504132244</c:v>
                </c:pt>
                <c:pt idx="1369">
                  <c:v>4.3352859504132244</c:v>
                </c:pt>
                <c:pt idx="1370">
                  <c:v>4.3218512396694226</c:v>
                </c:pt>
                <c:pt idx="1371">
                  <c:v>4.3777057851239674</c:v>
                </c:pt>
                <c:pt idx="1372">
                  <c:v>4.4894148760330577</c:v>
                </c:pt>
                <c:pt idx="1373">
                  <c:v>4.4484760330578519</c:v>
                </c:pt>
                <c:pt idx="1374">
                  <c:v>4.5454809917355368</c:v>
                </c:pt>
                <c:pt idx="1375">
                  <c:v>4.5188231404958668</c:v>
                </c:pt>
                <c:pt idx="1376">
                  <c:v>4.5475966942148762</c:v>
                </c:pt>
                <c:pt idx="1377">
                  <c:v>4.5209388429752071</c:v>
                </c:pt>
                <c:pt idx="1378">
                  <c:v>4.5767933884297518</c:v>
                </c:pt>
                <c:pt idx="1379">
                  <c:v>4.6605752066115702</c:v>
                </c:pt>
                <c:pt idx="1380">
                  <c:v>4.6473520661157028</c:v>
                </c:pt>
                <c:pt idx="1381">
                  <c:v>4.5648396694214881</c:v>
                </c:pt>
                <c:pt idx="1382">
                  <c:v>4.5501355371900827</c:v>
                </c:pt>
                <c:pt idx="1383">
                  <c:v>4.5910743801652902</c:v>
                </c:pt>
                <c:pt idx="1384">
                  <c:v>4.5623008264462817</c:v>
                </c:pt>
                <c:pt idx="1385">
                  <c:v>4.674009917355372</c:v>
                </c:pt>
                <c:pt idx="1386">
                  <c:v>4.6173090909090906</c:v>
                </c:pt>
                <c:pt idx="1387">
                  <c:v>4.6998214876033062</c:v>
                </c:pt>
                <c:pt idx="1388">
                  <c:v>4.6173090909090915</c:v>
                </c:pt>
                <c:pt idx="1389">
                  <c:v>4.5072925619834709</c:v>
                </c:pt>
                <c:pt idx="1390">
                  <c:v>4.5072925619834718</c:v>
                </c:pt>
                <c:pt idx="1391">
                  <c:v>4.5898049586776866</c:v>
                </c:pt>
                <c:pt idx="1392">
                  <c:v>4.5469619834710739</c:v>
                </c:pt>
                <c:pt idx="1393">
                  <c:v>4.4928000000000008</c:v>
                </c:pt>
                <c:pt idx="1394">
                  <c:v>4.4512264462809927</c:v>
                </c:pt>
                <c:pt idx="1395">
                  <c:v>4.4512264462809927</c:v>
                </c:pt>
                <c:pt idx="1396">
                  <c:v>4.4650842975206615</c:v>
                </c:pt>
                <c:pt idx="1397">
                  <c:v>4.422876033057852</c:v>
                </c:pt>
                <c:pt idx="1398">
                  <c:v>4.4360991735537194</c:v>
                </c:pt>
                <c:pt idx="1399">
                  <c:v>4.5173421487603314</c:v>
                </c:pt>
                <c:pt idx="1400">
                  <c:v>4.5305652892561987</c:v>
                </c:pt>
                <c:pt idx="1401">
                  <c:v>4.5450578512396698</c:v>
                </c:pt>
                <c:pt idx="1402">
                  <c:v>4.5734082644628096</c:v>
                </c:pt>
                <c:pt idx="1403">
                  <c:v>4.6416396694214876</c:v>
                </c:pt>
                <c:pt idx="1404">
                  <c:v>4.6282049586776859</c:v>
                </c:pt>
                <c:pt idx="1405">
                  <c:v>4.6135008264462813</c:v>
                </c:pt>
                <c:pt idx="1406">
                  <c:v>4.5593388429752064</c:v>
                </c:pt>
                <c:pt idx="1407">
                  <c:v>4.6015471074380159</c:v>
                </c:pt>
                <c:pt idx="1408">
                  <c:v>4.5883239669421485</c:v>
                </c:pt>
                <c:pt idx="1409">
                  <c:v>4.6318016528925625</c:v>
                </c:pt>
                <c:pt idx="1410">
                  <c:v>4.7302876033057855</c:v>
                </c:pt>
                <c:pt idx="1411">
                  <c:v>4.673586776859505</c:v>
                </c:pt>
                <c:pt idx="1412">
                  <c:v>4.673586776859505</c:v>
                </c:pt>
                <c:pt idx="1413">
                  <c:v>4.6185785123966943</c:v>
                </c:pt>
                <c:pt idx="1414">
                  <c:v>4.592343801652893</c:v>
                </c:pt>
                <c:pt idx="1415">
                  <c:v>4.5356429752066116</c:v>
                </c:pt>
                <c:pt idx="1416">
                  <c:v>4.6473520661157028</c:v>
                </c:pt>
                <c:pt idx="1417">
                  <c:v>4.5914975206611572</c:v>
                </c:pt>
                <c:pt idx="1418">
                  <c:v>4.565685950413223</c:v>
                </c:pt>
                <c:pt idx="1419">
                  <c:v>4.4672000000000001</c:v>
                </c:pt>
                <c:pt idx="1420">
                  <c:v>4.3554909090909089</c:v>
                </c:pt>
                <c:pt idx="1421">
                  <c:v>4.4121917355371902</c:v>
                </c:pt>
                <c:pt idx="1422">
                  <c:v>4.3838413223140495</c:v>
                </c:pt>
                <c:pt idx="1423">
                  <c:v>4.3706181818181822</c:v>
                </c:pt>
                <c:pt idx="1424">
                  <c:v>4.4239338842975204</c:v>
                </c:pt>
                <c:pt idx="1425">
                  <c:v>4.4806347107438018</c:v>
                </c:pt>
                <c:pt idx="1426">
                  <c:v>4.3955834710743797</c:v>
                </c:pt>
                <c:pt idx="1427">
                  <c:v>4.4371570247933878</c:v>
                </c:pt>
                <c:pt idx="1428">
                  <c:v>4.5312000000000001</c:v>
                </c:pt>
                <c:pt idx="1429">
                  <c:v>4.5312000000000001</c:v>
                </c:pt>
                <c:pt idx="1430">
                  <c:v>4.5312000000000001</c:v>
                </c:pt>
                <c:pt idx="1431">
                  <c:v>4.4744991735537187</c:v>
                </c:pt>
                <c:pt idx="1432">
                  <c:v>4.4885685950413219</c:v>
                </c:pt>
                <c:pt idx="1433">
                  <c:v>4.5568000000000008</c:v>
                </c:pt>
                <c:pt idx="1434">
                  <c:v>4.4906842975206613</c:v>
                </c:pt>
                <c:pt idx="1435">
                  <c:v>4.4906842975206605</c:v>
                </c:pt>
                <c:pt idx="1436">
                  <c:v>4.5465388429752061</c:v>
                </c:pt>
                <c:pt idx="1437">
                  <c:v>4.504965289256198</c:v>
                </c:pt>
                <c:pt idx="1438">
                  <c:v>4.4367338842975217</c:v>
                </c:pt>
                <c:pt idx="1439">
                  <c:v>4.4104991735537196</c:v>
                </c:pt>
                <c:pt idx="1440">
                  <c:v>4.4237223140495869</c:v>
                </c:pt>
                <c:pt idx="1441">
                  <c:v>4.4804231404958674</c:v>
                </c:pt>
                <c:pt idx="1442">
                  <c:v>4.4663537190082652</c:v>
                </c:pt>
                <c:pt idx="1443">
                  <c:v>4.4806347107438018</c:v>
                </c:pt>
                <c:pt idx="1444">
                  <c:v>4.5889586776859499</c:v>
                </c:pt>
                <c:pt idx="1445">
                  <c:v>4.491953719008265</c:v>
                </c:pt>
                <c:pt idx="1446">
                  <c:v>4.5064462809917361</c:v>
                </c:pt>
                <c:pt idx="1447">
                  <c:v>4.4797884297520669</c:v>
                </c:pt>
                <c:pt idx="1448">
                  <c:v>4.5200925619834713</c:v>
                </c:pt>
                <c:pt idx="1449">
                  <c:v>4.5200925619834713</c:v>
                </c:pt>
                <c:pt idx="1450">
                  <c:v>4.6038743801652888</c:v>
                </c:pt>
                <c:pt idx="1451">
                  <c:v>4.6038743801652888</c:v>
                </c:pt>
                <c:pt idx="1452">
                  <c:v>4.6322247933884295</c:v>
                </c:pt>
                <c:pt idx="1453">
                  <c:v>4.53670082644628</c:v>
                </c:pt>
                <c:pt idx="1454">
                  <c:v>4.428376859504132</c:v>
                </c:pt>
                <c:pt idx="1455">
                  <c:v>4.4825388429752069</c:v>
                </c:pt>
                <c:pt idx="1456">
                  <c:v>4.439695867768596</c:v>
                </c:pt>
                <c:pt idx="1457">
                  <c:v>4.4938578512396701</c:v>
                </c:pt>
                <c:pt idx="1458">
                  <c:v>4.4405421487603309</c:v>
                </c:pt>
                <c:pt idx="1459">
                  <c:v>4.5505586776859506</c:v>
                </c:pt>
                <c:pt idx="1460">
                  <c:v>4.5077157024793397</c:v>
                </c:pt>
                <c:pt idx="1461">
                  <c:v>4.4239338842975204</c:v>
                </c:pt>
                <c:pt idx="1462">
                  <c:v>4.381725619834711</c:v>
                </c:pt>
                <c:pt idx="1463">
                  <c:v>4.4350413223140501</c:v>
                </c:pt>
                <c:pt idx="1464">
                  <c:v>4.4740760330578517</c:v>
                </c:pt>
                <c:pt idx="1465">
                  <c:v>4.4199140495867768</c:v>
                </c:pt>
                <c:pt idx="1466">
                  <c:v>4.4627570247933885</c:v>
                </c:pt>
                <c:pt idx="1467">
                  <c:v>4.3955834710743797</c:v>
                </c:pt>
                <c:pt idx="1468">
                  <c:v>4.4352528925619836</c:v>
                </c:pt>
                <c:pt idx="1469">
                  <c:v>4.4207603305785126</c:v>
                </c:pt>
                <c:pt idx="1470">
                  <c:v>4.3665983471074385</c:v>
                </c:pt>
                <c:pt idx="1471">
                  <c:v>4.3800330578512403</c:v>
                </c:pt>
                <c:pt idx="1472">
                  <c:v>4.4514380165289253</c:v>
                </c:pt>
                <c:pt idx="1473">
                  <c:v>4.4936462809917348</c:v>
                </c:pt>
                <c:pt idx="1474">
                  <c:v>4.4804231404958683</c:v>
                </c:pt>
                <c:pt idx="1475">
                  <c:v>4.4546115702479341</c:v>
                </c:pt>
                <c:pt idx="1476">
                  <c:v>4.3979107438016536</c:v>
                </c:pt>
                <c:pt idx="1477">
                  <c:v>4.3979107438016536</c:v>
                </c:pt>
                <c:pt idx="1478">
                  <c:v>4.4537652892561983</c:v>
                </c:pt>
                <c:pt idx="1479">
                  <c:v>4.4682578512396693</c:v>
                </c:pt>
                <c:pt idx="1480">
                  <c:v>4.5507702479338841</c:v>
                </c:pt>
                <c:pt idx="1481">
                  <c:v>4.5923438016528921</c:v>
                </c:pt>
                <c:pt idx="1482">
                  <c:v>4.592343801652893</c:v>
                </c:pt>
                <c:pt idx="1483">
                  <c:v>4.592343801652893</c:v>
                </c:pt>
                <c:pt idx="1484">
                  <c:v>4.6748561983471077</c:v>
                </c:pt>
                <c:pt idx="1485">
                  <c:v>4.7831801652892558</c:v>
                </c:pt>
                <c:pt idx="1486">
                  <c:v>4.7970380165289255</c:v>
                </c:pt>
                <c:pt idx="1487">
                  <c:v>4.784238016528926</c:v>
                </c:pt>
                <c:pt idx="1488">
                  <c:v>4.7149487603305786</c:v>
                </c:pt>
                <c:pt idx="1489">
                  <c:v>4.6311669421487611</c:v>
                </c:pt>
                <c:pt idx="1490">
                  <c:v>4.6311669421487611</c:v>
                </c:pt>
                <c:pt idx="1491">
                  <c:v>4.6454479338842978</c:v>
                </c:pt>
                <c:pt idx="1492">
                  <c:v>4.6019702479338838</c:v>
                </c:pt>
                <c:pt idx="1493">
                  <c:v>4.5064462809917352</c:v>
                </c:pt>
                <c:pt idx="1494">
                  <c:v>4.4780958677685945</c:v>
                </c:pt>
                <c:pt idx="1495">
                  <c:v>4.4638148760330569</c:v>
                </c:pt>
                <c:pt idx="1496">
                  <c:v>4.4363107438016538</c:v>
                </c:pt>
                <c:pt idx="1497">
                  <c:v>4.5162842975206612</c:v>
                </c:pt>
                <c:pt idx="1498">
                  <c:v>4.5162842975206612</c:v>
                </c:pt>
                <c:pt idx="1499">
                  <c:v>4.5855735537190085</c:v>
                </c:pt>
                <c:pt idx="1500">
                  <c:v>4.571292561983471</c:v>
                </c:pt>
                <c:pt idx="1501">
                  <c:v>4.571292561983471</c:v>
                </c:pt>
                <c:pt idx="1502">
                  <c:v>4.5030611570247938</c:v>
                </c:pt>
                <c:pt idx="1503">
                  <c:v>4.5985851239669415</c:v>
                </c:pt>
                <c:pt idx="1504">
                  <c:v>4.5444231404958684</c:v>
                </c:pt>
                <c:pt idx="1505">
                  <c:v>4.4761917355371903</c:v>
                </c:pt>
                <c:pt idx="1506">
                  <c:v>4.5177652892561984</c:v>
                </c:pt>
                <c:pt idx="1507">
                  <c:v>4.5318347107438024</c:v>
                </c:pt>
                <c:pt idx="1508">
                  <c:v>4.5452694214876033</c:v>
                </c:pt>
                <c:pt idx="1509">
                  <c:v>4.4894148760330577</c:v>
                </c:pt>
                <c:pt idx="1510">
                  <c:v>4.5036958677685952</c:v>
                </c:pt>
                <c:pt idx="1511">
                  <c:v>4.4753454545454545</c:v>
                </c:pt>
                <c:pt idx="1512">
                  <c:v>4.5435768595041335</c:v>
                </c:pt>
                <c:pt idx="1513">
                  <c:v>4.5580694214876036</c:v>
                </c:pt>
                <c:pt idx="1514">
                  <c:v>4.5983735537190089</c:v>
                </c:pt>
                <c:pt idx="1515">
                  <c:v>4.6953785123966947</c:v>
                </c:pt>
                <c:pt idx="1516">
                  <c:v>4.6271471074380157</c:v>
                </c:pt>
                <c:pt idx="1517">
                  <c:v>4.6706247933884297</c:v>
                </c:pt>
                <c:pt idx="1518">
                  <c:v>4.7264793388429753</c:v>
                </c:pt>
                <c:pt idx="1519">
                  <c:v>4.7968264462809911</c:v>
                </c:pt>
                <c:pt idx="1520">
                  <c:v>4.7825454545454544</c:v>
                </c:pt>
                <c:pt idx="1521">
                  <c:v>4.7416066115702478</c:v>
                </c:pt>
                <c:pt idx="1522">
                  <c:v>4.6865983471074379</c:v>
                </c:pt>
                <c:pt idx="1523">
                  <c:v>4.6162512396694222</c:v>
                </c:pt>
                <c:pt idx="1524">
                  <c:v>4.6162512396694222</c:v>
                </c:pt>
                <c:pt idx="1525">
                  <c:v>4.5324694214876029</c:v>
                </c:pt>
                <c:pt idx="1526">
                  <c:v>4.6149818181818185</c:v>
                </c:pt>
                <c:pt idx="1527">
                  <c:v>4.5299305785123973</c:v>
                </c:pt>
                <c:pt idx="1528">
                  <c:v>4.4740760330578517</c:v>
                </c:pt>
                <c:pt idx="1529">
                  <c:v>4.403728925619836</c:v>
                </c:pt>
                <c:pt idx="1530">
                  <c:v>4.3487206611570253</c:v>
                </c:pt>
                <c:pt idx="1531">
                  <c:v>4.4180099173553717</c:v>
                </c:pt>
                <c:pt idx="1532">
                  <c:v>4.4314446280991735</c:v>
                </c:pt>
                <c:pt idx="1533">
                  <c:v>4.4730181818181824</c:v>
                </c:pt>
                <c:pt idx="1534">
                  <c:v>4.5297190082644629</c:v>
                </c:pt>
                <c:pt idx="1535">
                  <c:v>4.5431537190082647</c:v>
                </c:pt>
                <c:pt idx="1536">
                  <c:v>4.5431537190082647</c:v>
                </c:pt>
                <c:pt idx="1537">
                  <c:v>4.5297190082644629</c:v>
                </c:pt>
                <c:pt idx="1538">
                  <c:v>4.5572231404958687</c:v>
                </c:pt>
                <c:pt idx="1539">
                  <c:v>4.543788429752067</c:v>
                </c:pt>
                <c:pt idx="1540">
                  <c:v>4.543788429752067</c:v>
                </c:pt>
                <c:pt idx="1541">
                  <c:v>4.4612760330578523</c:v>
                </c:pt>
                <c:pt idx="1542">
                  <c:v>4.5463272727272734</c:v>
                </c:pt>
                <c:pt idx="1543">
                  <c:v>4.5322578512396703</c:v>
                </c:pt>
                <c:pt idx="1544">
                  <c:v>4.4619107438016528</c:v>
                </c:pt>
                <c:pt idx="1545">
                  <c:v>4.5177652892561984</c:v>
                </c:pt>
                <c:pt idx="1546">
                  <c:v>4.4222413223140489</c:v>
                </c:pt>
                <c:pt idx="1547">
                  <c:v>4.4915305785123971</c:v>
                </c:pt>
                <c:pt idx="1548">
                  <c:v>4.4373685950413231</c:v>
                </c:pt>
                <c:pt idx="1549">
                  <c:v>4.5211504132231397</c:v>
                </c:pt>
                <c:pt idx="1550">
                  <c:v>4.5904396694214871</c:v>
                </c:pt>
                <c:pt idx="1551">
                  <c:v>4.6170975206611571</c:v>
                </c:pt>
                <c:pt idx="1552">
                  <c:v>4.6170975206611571</c:v>
                </c:pt>
                <c:pt idx="1553">
                  <c:v>4.6454479338842978</c:v>
                </c:pt>
                <c:pt idx="1554">
                  <c:v>4.6454479338842978</c:v>
                </c:pt>
                <c:pt idx="1555">
                  <c:v>4.6599404958677688</c:v>
                </c:pt>
                <c:pt idx="1556">
                  <c:v>4.6599404958677679</c:v>
                </c:pt>
                <c:pt idx="1557">
                  <c:v>4.551616528925619</c:v>
                </c:pt>
                <c:pt idx="1558">
                  <c:v>4.6057785123966939</c:v>
                </c:pt>
                <c:pt idx="1559">
                  <c:v>4.562935537190083</c:v>
                </c:pt>
                <c:pt idx="1560">
                  <c:v>4.4804231404958683</c:v>
                </c:pt>
                <c:pt idx="1561">
                  <c:v>4.4407537190082653</c:v>
                </c:pt>
                <c:pt idx="1562">
                  <c:v>4.3160330578512394</c:v>
                </c:pt>
                <c:pt idx="1563">
                  <c:v>4.2205090909090908</c:v>
                </c:pt>
                <c:pt idx="1564">
                  <c:v>4.2763636363636355</c:v>
                </c:pt>
                <c:pt idx="1565">
                  <c:v>4.1793586776859497</c:v>
                </c:pt>
                <c:pt idx="1566">
                  <c:v>4.2055933884297518</c:v>
                </c:pt>
                <c:pt idx="1567">
                  <c:v>4.2580628099173552</c:v>
                </c:pt>
                <c:pt idx="1568">
                  <c:v>4.2442049586776864</c:v>
                </c:pt>
                <c:pt idx="1569">
                  <c:v>4.1770314049586776</c:v>
                </c:pt>
                <c:pt idx="1570">
                  <c:v>4.1770314049586785</c:v>
                </c:pt>
                <c:pt idx="1571">
                  <c:v>4.2870479338842973</c:v>
                </c:pt>
                <c:pt idx="1572">
                  <c:v>4.3682909090909083</c:v>
                </c:pt>
                <c:pt idx="1573">
                  <c:v>4.381302479338844</c:v>
                </c:pt>
                <c:pt idx="1574">
                  <c:v>4.3670214876033064</c:v>
                </c:pt>
                <c:pt idx="1575">
                  <c:v>4.4211834710743805</c:v>
                </c:pt>
                <c:pt idx="1576">
                  <c:v>4.4904727272727287</c:v>
                </c:pt>
                <c:pt idx="1577">
                  <c:v>4.5179768595041327</c:v>
                </c:pt>
                <c:pt idx="1578">
                  <c:v>4.5601851239669431</c:v>
                </c:pt>
                <c:pt idx="1579">
                  <c:v>4.5601851239669431</c:v>
                </c:pt>
                <c:pt idx="1580">
                  <c:v>4.657190082644628</c:v>
                </c:pt>
                <c:pt idx="1581">
                  <c:v>4.5601851239669431</c:v>
                </c:pt>
                <c:pt idx="1582">
                  <c:v>4.5051768595041324</c:v>
                </c:pt>
                <c:pt idx="1583">
                  <c:v>4.4921652892561976</c:v>
                </c:pt>
                <c:pt idx="1584">
                  <c:v>4.4780958677685962</c:v>
                </c:pt>
                <c:pt idx="1585">
                  <c:v>4.4505917355371905</c:v>
                </c:pt>
                <c:pt idx="1586">
                  <c:v>4.4363107438016538</c:v>
                </c:pt>
                <c:pt idx="1587">
                  <c:v>4.3953719008264462</c:v>
                </c:pt>
                <c:pt idx="1588">
                  <c:v>4.3810909090909096</c:v>
                </c:pt>
                <c:pt idx="1589">
                  <c:v>4.3682909090909092</c:v>
                </c:pt>
                <c:pt idx="1590">
                  <c:v>4.2582743801652887</c:v>
                </c:pt>
                <c:pt idx="1591">
                  <c:v>4.3407867768595043</c:v>
                </c:pt>
                <c:pt idx="1592">
                  <c:v>4.4245685950413218</c:v>
                </c:pt>
                <c:pt idx="1593">
                  <c:v>4.4642380165289257</c:v>
                </c:pt>
                <c:pt idx="1594">
                  <c:v>4.4100760330578508</c:v>
                </c:pt>
                <c:pt idx="1595">
                  <c:v>4.4659305785123964</c:v>
                </c:pt>
                <c:pt idx="1596">
                  <c:v>4.4802115702479339</c:v>
                </c:pt>
                <c:pt idx="1597">
                  <c:v>4.4539768595041327</c:v>
                </c:pt>
                <c:pt idx="1598">
                  <c:v>4.4682578512396693</c:v>
                </c:pt>
                <c:pt idx="1599">
                  <c:v>4.5765818181818183</c:v>
                </c:pt>
                <c:pt idx="1600">
                  <c:v>4.5637818181818179</c:v>
                </c:pt>
                <c:pt idx="1601">
                  <c:v>4.5215735537190076</c:v>
                </c:pt>
                <c:pt idx="1602">
                  <c:v>4.4245685950413218</c:v>
                </c:pt>
                <c:pt idx="1603">
                  <c:v>4.4245685950413218</c:v>
                </c:pt>
                <c:pt idx="1604">
                  <c:v>4.4245685950413236</c:v>
                </c:pt>
                <c:pt idx="1605">
                  <c:v>4.3687140495867762</c:v>
                </c:pt>
                <c:pt idx="1606">
                  <c:v>4.3832066115702482</c:v>
                </c:pt>
                <c:pt idx="1607">
                  <c:v>4.4365223140495873</c:v>
                </c:pt>
                <c:pt idx="1608">
                  <c:v>4.4222413223140498</c:v>
                </c:pt>
                <c:pt idx="1609">
                  <c:v>4.3267173553719012</c:v>
                </c:pt>
                <c:pt idx="1610">
                  <c:v>4.3525289256198345</c:v>
                </c:pt>
                <c:pt idx="1611">
                  <c:v>4.3947371900826457</c:v>
                </c:pt>
                <c:pt idx="1612">
                  <c:v>4.3689256198347106</c:v>
                </c:pt>
                <c:pt idx="1613">
                  <c:v>4.3964297520661164</c:v>
                </c:pt>
                <c:pt idx="1614">
                  <c:v>4.4367338842975208</c:v>
                </c:pt>
                <c:pt idx="1615">
                  <c:v>4.3970644628099169</c:v>
                </c:pt>
                <c:pt idx="1616">
                  <c:v>4.3403636363636364</c:v>
                </c:pt>
                <c:pt idx="1617">
                  <c:v>4.3267173553719012</c:v>
                </c:pt>
                <c:pt idx="1618">
                  <c:v>4.2987900826446284</c:v>
                </c:pt>
                <c:pt idx="1619">
                  <c:v>4.394314049586777</c:v>
                </c:pt>
                <c:pt idx="1620">
                  <c:v>4.4768264462809917</c:v>
                </c:pt>
                <c:pt idx="1621">
                  <c:v>4.4768264462809917</c:v>
                </c:pt>
                <c:pt idx="1622">
                  <c:v>4.5292958677685951</c:v>
                </c:pt>
                <c:pt idx="1623">
                  <c:v>4.5292958677685959</c:v>
                </c:pt>
                <c:pt idx="1624">
                  <c:v>4.5715041322314054</c:v>
                </c:pt>
                <c:pt idx="1625">
                  <c:v>4.6527471074380164</c:v>
                </c:pt>
                <c:pt idx="1626">
                  <c:v>4.5994314049586782</c:v>
                </c:pt>
                <c:pt idx="1627">
                  <c:v>4.6697785123966948</c:v>
                </c:pt>
                <c:pt idx="1628">
                  <c:v>4.7119867768595034</c:v>
                </c:pt>
                <c:pt idx="1629">
                  <c:v>4.7119867768595034</c:v>
                </c:pt>
                <c:pt idx="1630">
                  <c:v>4.6977057851239667</c:v>
                </c:pt>
                <c:pt idx="1631">
                  <c:v>4.6554975206611573</c:v>
                </c:pt>
                <c:pt idx="1632">
                  <c:v>4.7258446280991731</c:v>
                </c:pt>
                <c:pt idx="1633">
                  <c:v>4.7258446280991731</c:v>
                </c:pt>
                <c:pt idx="1634">
                  <c:v>4.6433322314049592</c:v>
                </c:pt>
                <c:pt idx="1635">
                  <c:v>4.5620892561983464</c:v>
                </c:pt>
                <c:pt idx="1636">
                  <c:v>4.5620892561983464</c:v>
                </c:pt>
                <c:pt idx="1637">
                  <c:v>4.4520727272727267</c:v>
                </c:pt>
                <c:pt idx="1638">
                  <c:v>4.4377917355371901</c:v>
                </c:pt>
                <c:pt idx="1639">
                  <c:v>4.4235107438016525</c:v>
                </c:pt>
                <c:pt idx="1640">
                  <c:v>4.4377917355371901</c:v>
                </c:pt>
                <c:pt idx="1641">
                  <c:v>4.3716760330578506</c:v>
                </c:pt>
                <c:pt idx="1642">
                  <c:v>4.2488595041322315</c:v>
                </c:pt>
                <c:pt idx="1643">
                  <c:v>4.2772099173553721</c:v>
                </c:pt>
                <c:pt idx="1644">
                  <c:v>4.3175140495867765</c:v>
                </c:pt>
                <c:pt idx="1645">
                  <c:v>4.3846876033057853</c:v>
                </c:pt>
                <c:pt idx="1646">
                  <c:v>4.3846876033057853</c:v>
                </c:pt>
                <c:pt idx="1647">
                  <c:v>4.4109223140495875</c:v>
                </c:pt>
                <c:pt idx="1648">
                  <c:v>4.3296793388429755</c:v>
                </c:pt>
                <c:pt idx="1649">
                  <c:v>4.3439603305785131</c:v>
                </c:pt>
                <c:pt idx="1650">
                  <c:v>4.2484363636363636</c:v>
                </c:pt>
                <c:pt idx="1651">
                  <c:v>4.3145520661157022</c:v>
                </c:pt>
                <c:pt idx="1652">
                  <c:v>4.3535867768595038</c:v>
                </c:pt>
                <c:pt idx="1653">
                  <c:v>4.2842975206611573</c:v>
                </c:pt>
                <c:pt idx="1654">
                  <c:v>4.243993388429752</c:v>
                </c:pt>
                <c:pt idx="1655">
                  <c:v>4.1768198347107441</c:v>
                </c:pt>
                <c:pt idx="1656">
                  <c:v>4.2301355371900824</c:v>
                </c:pt>
                <c:pt idx="1657">
                  <c:v>4.2994247933884306</c:v>
                </c:pt>
                <c:pt idx="1658">
                  <c:v>4.3949487603305784</c:v>
                </c:pt>
                <c:pt idx="1659">
                  <c:v>4.3124363636363636</c:v>
                </c:pt>
                <c:pt idx="1660">
                  <c:v>4.3386710743801657</c:v>
                </c:pt>
                <c:pt idx="1661">
                  <c:v>4.3808793388429752</c:v>
                </c:pt>
                <c:pt idx="1662">
                  <c:v>4.354644628099174</c:v>
                </c:pt>
                <c:pt idx="1663">
                  <c:v>4.354644628099174</c:v>
                </c:pt>
                <c:pt idx="1664">
                  <c:v>4.3678677685950422</c:v>
                </c:pt>
                <c:pt idx="1665">
                  <c:v>4.3678677685950413</c:v>
                </c:pt>
                <c:pt idx="1666">
                  <c:v>4.3957950413223141</c:v>
                </c:pt>
                <c:pt idx="1667">
                  <c:v>4.3957950413223141</c:v>
                </c:pt>
                <c:pt idx="1668">
                  <c:v>4.2874710743801652</c:v>
                </c:pt>
                <c:pt idx="1669">
                  <c:v>4.2616595041322309</c:v>
                </c:pt>
                <c:pt idx="1670">
                  <c:v>4.2226247933884293</c:v>
                </c:pt>
                <c:pt idx="1671">
                  <c:v>4.1143008264462804</c:v>
                </c:pt>
                <c:pt idx="1672">
                  <c:v>4.1015008264462809</c:v>
                </c:pt>
                <c:pt idx="1673">
                  <c:v>4.0752661157024788</c:v>
                </c:pt>
                <c:pt idx="1674">
                  <c:v>4.0620429752066114</c:v>
                </c:pt>
                <c:pt idx="1675">
                  <c:v>4.1153586776859505</c:v>
                </c:pt>
                <c:pt idx="1676">
                  <c:v>4.0737851239669425</c:v>
                </c:pt>
                <c:pt idx="1677">
                  <c:v>4.0737851239669416</c:v>
                </c:pt>
                <c:pt idx="1678">
                  <c:v>4.167828099173553</c:v>
                </c:pt>
                <c:pt idx="1679">
                  <c:v>4.2618710743801653</c:v>
                </c:pt>
                <c:pt idx="1680">
                  <c:v>4.3559140495867767</c:v>
                </c:pt>
                <c:pt idx="1681">
                  <c:v>4.4083834710743801</c:v>
                </c:pt>
                <c:pt idx="1682">
                  <c:v>4.5024264462809915</c:v>
                </c:pt>
                <c:pt idx="1683">
                  <c:v>4.4896264462809921</c:v>
                </c:pt>
                <c:pt idx="1684">
                  <c:v>4.4896264462809921</c:v>
                </c:pt>
                <c:pt idx="1685">
                  <c:v>4.4759801652892559</c:v>
                </c:pt>
                <c:pt idx="1686">
                  <c:v>4.4235107438016525</c:v>
                </c:pt>
                <c:pt idx="1687">
                  <c:v>4.3951603305785127</c:v>
                </c:pt>
                <c:pt idx="1688">
                  <c:v>4.3535867768595056</c:v>
                </c:pt>
                <c:pt idx="1689">
                  <c:v>4.2723438016528927</c:v>
                </c:pt>
                <c:pt idx="1690">
                  <c:v>4.2444165289256199</c:v>
                </c:pt>
                <c:pt idx="1691">
                  <c:v>4.3002710743801655</c:v>
                </c:pt>
                <c:pt idx="1692">
                  <c:v>4.2586975206611566</c:v>
                </c:pt>
                <c:pt idx="1693">
                  <c:v>4.3111669421487608</c:v>
                </c:pt>
                <c:pt idx="1694">
                  <c:v>4.3111669421487608</c:v>
                </c:pt>
                <c:pt idx="1695">
                  <c:v>4.3111669421487608</c:v>
                </c:pt>
                <c:pt idx="1696">
                  <c:v>4.3911404958677691</c:v>
                </c:pt>
                <c:pt idx="1697">
                  <c:v>4.3111669421487608</c:v>
                </c:pt>
                <c:pt idx="1698">
                  <c:v>4.2977322314049591</c:v>
                </c:pt>
                <c:pt idx="1699">
                  <c:v>4.4077487603305787</c:v>
                </c:pt>
                <c:pt idx="1700">
                  <c:v>4.3544330578512396</c:v>
                </c:pt>
                <c:pt idx="1701">
                  <c:v>4.3260826446280989</c:v>
                </c:pt>
                <c:pt idx="1702">
                  <c:v>4.3397289256198359</c:v>
                </c:pt>
                <c:pt idx="1703">
                  <c:v>4.3533752066115703</c:v>
                </c:pt>
                <c:pt idx="1704">
                  <c:v>4.3800330578512403</c:v>
                </c:pt>
                <c:pt idx="1705">
                  <c:v>4.4216066115702484</c:v>
                </c:pt>
                <c:pt idx="1706">
                  <c:v>4.3416330578512392</c:v>
                </c:pt>
                <c:pt idx="1707">
                  <c:v>4.3806677685950408</c:v>
                </c:pt>
                <c:pt idx="1708">
                  <c:v>4.3806677685950408</c:v>
                </c:pt>
                <c:pt idx="1709">
                  <c:v>4.2578512396694217</c:v>
                </c:pt>
                <c:pt idx="1710">
                  <c:v>4.3533752066115703</c:v>
                </c:pt>
                <c:pt idx="1711">
                  <c:v>4.3533752066115694</c:v>
                </c:pt>
                <c:pt idx="1712">
                  <c:v>4.2872595041322317</c:v>
                </c:pt>
                <c:pt idx="1713">
                  <c:v>4.221143801652893</c:v>
                </c:pt>
                <c:pt idx="1714">
                  <c:v>4.248647933884298</c:v>
                </c:pt>
                <c:pt idx="1715">
                  <c:v>4.167404958677686</c:v>
                </c:pt>
                <c:pt idx="1716">
                  <c:v>4.275728925619835</c:v>
                </c:pt>
                <c:pt idx="1717">
                  <c:v>4.2891636363636367</c:v>
                </c:pt>
                <c:pt idx="1718">
                  <c:v>4.2759404958677694</c:v>
                </c:pt>
                <c:pt idx="1719">
                  <c:v>4.2887404958677688</c:v>
                </c:pt>
                <c:pt idx="1720">
                  <c:v>4.2465322314049594</c:v>
                </c:pt>
                <c:pt idx="1721">
                  <c:v>4.2748826446280992</c:v>
                </c:pt>
                <c:pt idx="1722">
                  <c:v>4.2748826446280992</c:v>
                </c:pt>
                <c:pt idx="1723">
                  <c:v>4.2876826446280996</c:v>
                </c:pt>
                <c:pt idx="1724">
                  <c:v>4.2205090909090908</c:v>
                </c:pt>
                <c:pt idx="1725">
                  <c:v>4.2077090909090904</c:v>
                </c:pt>
                <c:pt idx="1726">
                  <c:v>4.1121851239669418</c:v>
                </c:pt>
                <c:pt idx="1727">
                  <c:v>4.1537586776859499</c:v>
                </c:pt>
                <c:pt idx="1728">
                  <c:v>4.2079206611570239</c:v>
                </c:pt>
                <c:pt idx="1729">
                  <c:v>4.2079206611570239</c:v>
                </c:pt>
                <c:pt idx="1730">
                  <c:v>4.2358479338842976</c:v>
                </c:pt>
                <c:pt idx="1731">
                  <c:v>4.1275239669421486</c:v>
                </c:pt>
                <c:pt idx="1732">
                  <c:v>4.2358479338842976</c:v>
                </c:pt>
                <c:pt idx="1733">
                  <c:v>4.3170909090909095</c:v>
                </c:pt>
                <c:pt idx="1734">
                  <c:v>4.4126148760330572</c:v>
                </c:pt>
                <c:pt idx="1735">
                  <c:v>4.4126148760330572</c:v>
                </c:pt>
                <c:pt idx="1736">
                  <c:v>4.4797884297520651</c:v>
                </c:pt>
                <c:pt idx="1737">
                  <c:v>4.4115570247933888</c:v>
                </c:pt>
                <c:pt idx="1738">
                  <c:v>4.3443834710743801</c:v>
                </c:pt>
                <c:pt idx="1739">
                  <c:v>4.425626446280992</c:v>
                </c:pt>
                <c:pt idx="1740">
                  <c:v>4.3976991735537192</c:v>
                </c:pt>
                <c:pt idx="1741">
                  <c:v>4.5060231404958682</c:v>
                </c:pt>
                <c:pt idx="1742">
                  <c:v>4.4367338842975208</c:v>
                </c:pt>
                <c:pt idx="1743">
                  <c:v>4.4367338842975208</c:v>
                </c:pt>
                <c:pt idx="1744">
                  <c:v>4.3808793388429752</c:v>
                </c:pt>
                <c:pt idx="1745">
                  <c:v>4.4892033057851242</c:v>
                </c:pt>
                <c:pt idx="1746">
                  <c:v>4.4092297520661159</c:v>
                </c:pt>
                <c:pt idx="1747">
                  <c:v>4.4774611570247931</c:v>
                </c:pt>
                <c:pt idx="1748">
                  <c:v>4.4646611570247936</c:v>
                </c:pt>
                <c:pt idx="1749">
                  <c:v>4.3706181818181822</c:v>
                </c:pt>
                <c:pt idx="1750">
                  <c:v>4.3706181818181822</c:v>
                </c:pt>
                <c:pt idx="1751">
                  <c:v>4.3284099173553718</c:v>
                </c:pt>
                <c:pt idx="1752">
                  <c:v>4.3976991735537192</c:v>
                </c:pt>
                <c:pt idx="1753">
                  <c:v>4.4119801652892559</c:v>
                </c:pt>
                <c:pt idx="1754">
                  <c:v>4.4678347107438015</c:v>
                </c:pt>
                <c:pt idx="1755">
                  <c:v>4.4394842975206616</c:v>
                </c:pt>
                <c:pt idx="1756">
                  <c:v>4.5478082644628106</c:v>
                </c:pt>
                <c:pt idx="1757">
                  <c:v>4.4665652892561978</c:v>
                </c:pt>
                <c:pt idx="1758">
                  <c:v>4.5190347107438011</c:v>
                </c:pt>
                <c:pt idx="1759">
                  <c:v>4.627358677685951</c:v>
                </c:pt>
                <c:pt idx="1760">
                  <c:v>4.6552859504132238</c:v>
                </c:pt>
                <c:pt idx="1761">
                  <c:v>4.6416396694214876</c:v>
                </c:pt>
                <c:pt idx="1762">
                  <c:v>4.6273586776859501</c:v>
                </c:pt>
                <c:pt idx="1763">
                  <c:v>4.5851504132231407</c:v>
                </c:pt>
                <c:pt idx="1764">
                  <c:v>4.5851504132231407</c:v>
                </c:pt>
                <c:pt idx="1765">
                  <c:v>4.6135008264462813</c:v>
                </c:pt>
                <c:pt idx="1766">
                  <c:v>4.544211570247934</c:v>
                </c:pt>
                <c:pt idx="1767">
                  <c:v>4.5704462809917352</c:v>
                </c:pt>
                <c:pt idx="1768">
                  <c:v>4.5570115702479344</c:v>
                </c:pt>
                <c:pt idx="1769">
                  <c:v>4.4614876033057858</c:v>
                </c:pt>
                <c:pt idx="1770">
                  <c:v>4.4614876033057849</c:v>
                </c:pt>
                <c:pt idx="1771">
                  <c:v>4.4614876033057858</c:v>
                </c:pt>
                <c:pt idx="1772">
                  <c:v>4.3802446280991738</c:v>
                </c:pt>
                <c:pt idx="1773">
                  <c:v>4.4224528925619833</c:v>
                </c:pt>
                <c:pt idx="1774">
                  <c:v>4.4224528925619833</c:v>
                </c:pt>
                <c:pt idx="1775">
                  <c:v>4.4224528925619833</c:v>
                </c:pt>
                <c:pt idx="1776">
                  <c:v>4.4774611570247931</c:v>
                </c:pt>
                <c:pt idx="1777">
                  <c:v>4.5759471074380169</c:v>
                </c:pt>
                <c:pt idx="1778">
                  <c:v>4.5759471074380169</c:v>
                </c:pt>
                <c:pt idx="1779">
                  <c:v>4.657190082644628</c:v>
                </c:pt>
                <c:pt idx="1780">
                  <c:v>4.6156165289256199</c:v>
                </c:pt>
                <c:pt idx="1781">
                  <c:v>4.6021818181818182</c:v>
                </c:pt>
                <c:pt idx="1782">
                  <c:v>4.6977057851239667</c:v>
                </c:pt>
                <c:pt idx="1783">
                  <c:v>4.5893818181818187</c:v>
                </c:pt>
                <c:pt idx="1784">
                  <c:v>4.5335272727272731</c:v>
                </c:pt>
                <c:pt idx="1785">
                  <c:v>4.5335272727272731</c:v>
                </c:pt>
                <c:pt idx="1786">
                  <c:v>4.5623008264462808</c:v>
                </c:pt>
                <c:pt idx="1787">
                  <c:v>4.5475966942148762</c:v>
                </c:pt>
                <c:pt idx="1788">
                  <c:v>4.5885355371900811</c:v>
                </c:pt>
                <c:pt idx="1789">
                  <c:v>4.6028165289256204</c:v>
                </c:pt>
                <c:pt idx="1790">
                  <c:v>4.6443900826446285</c:v>
                </c:pt>
                <c:pt idx="1791">
                  <c:v>4.6311669421487611</c:v>
                </c:pt>
                <c:pt idx="1792">
                  <c:v>4.5486545454545464</c:v>
                </c:pt>
                <c:pt idx="1793">
                  <c:v>4.6286280991735556</c:v>
                </c:pt>
                <c:pt idx="1794">
                  <c:v>4.6422743801652908</c:v>
                </c:pt>
                <c:pt idx="1795">
                  <c:v>4.6279933884297524</c:v>
                </c:pt>
                <c:pt idx="1796">
                  <c:v>4.6135008264462813</c:v>
                </c:pt>
                <c:pt idx="1797">
                  <c:v>4.5034842975206617</c:v>
                </c:pt>
                <c:pt idx="1798">
                  <c:v>4.5034842975206617</c:v>
                </c:pt>
                <c:pt idx="1799">
                  <c:v>4.3951603305785127</c:v>
                </c:pt>
                <c:pt idx="1800">
                  <c:v>4.4239338842975204</c:v>
                </c:pt>
                <c:pt idx="1801">
                  <c:v>4.4780958677685945</c:v>
                </c:pt>
                <c:pt idx="1802">
                  <c:v>4.5751008264462811</c:v>
                </c:pt>
                <c:pt idx="1803">
                  <c:v>4.5891702479338843</c:v>
                </c:pt>
                <c:pt idx="1804">
                  <c:v>4.548866115702479</c:v>
                </c:pt>
                <c:pt idx="1805">
                  <c:v>4.4806347107438027</c:v>
                </c:pt>
                <c:pt idx="1806">
                  <c:v>4.4113454545454562</c:v>
                </c:pt>
                <c:pt idx="1807">
                  <c:v>4.4243570247933892</c:v>
                </c:pt>
                <c:pt idx="1808">
                  <c:v>4.3571834710743804</c:v>
                </c:pt>
                <c:pt idx="1809">
                  <c:v>4.396218181818182</c:v>
                </c:pt>
                <c:pt idx="1810">
                  <c:v>4.3124363636363636</c:v>
                </c:pt>
                <c:pt idx="1811">
                  <c:v>4.2582743801652896</c:v>
                </c:pt>
                <c:pt idx="1812">
                  <c:v>4.2437818181818185</c:v>
                </c:pt>
                <c:pt idx="1813">
                  <c:v>4.2437818181818177</c:v>
                </c:pt>
                <c:pt idx="1814">
                  <c:v>4.2979438016528935</c:v>
                </c:pt>
                <c:pt idx="1815">
                  <c:v>4.3246016528925626</c:v>
                </c:pt>
                <c:pt idx="1816">
                  <c:v>4.3938909090909091</c:v>
                </c:pt>
                <c:pt idx="1817">
                  <c:v>4.448052892561984</c:v>
                </c:pt>
                <c:pt idx="1818">
                  <c:v>4.5292958677685951</c:v>
                </c:pt>
                <c:pt idx="1819">
                  <c:v>4.5843041322314049</c:v>
                </c:pt>
                <c:pt idx="1820">
                  <c:v>4.5452694214876033</c:v>
                </c:pt>
                <c:pt idx="1821">
                  <c:v>4.5994314049586773</c:v>
                </c:pt>
                <c:pt idx="1822">
                  <c:v>4.5435768595041326</c:v>
                </c:pt>
                <c:pt idx="1823">
                  <c:v>4.5578578512396692</c:v>
                </c:pt>
                <c:pt idx="1824">
                  <c:v>4.5303537190082643</c:v>
                </c:pt>
                <c:pt idx="1825">
                  <c:v>4.5303537190082652</c:v>
                </c:pt>
                <c:pt idx="1826">
                  <c:v>4.4881454545454549</c:v>
                </c:pt>
                <c:pt idx="1827">
                  <c:v>4.4742876033057852</c:v>
                </c:pt>
                <c:pt idx="1828">
                  <c:v>4.4060561983471072</c:v>
                </c:pt>
                <c:pt idx="1829">
                  <c:v>4.324813223140497</c:v>
                </c:pt>
                <c:pt idx="1830">
                  <c:v>4.3506247933884294</c:v>
                </c:pt>
                <c:pt idx="1831">
                  <c:v>4.3506247933884312</c:v>
                </c:pt>
                <c:pt idx="1832">
                  <c:v>4.3109553719008264</c:v>
                </c:pt>
                <c:pt idx="1833">
                  <c:v>4.2826049586776858</c:v>
                </c:pt>
                <c:pt idx="1834">
                  <c:v>4.2429355371900828</c:v>
                </c:pt>
                <c:pt idx="1835">
                  <c:v>4.256581818181818</c:v>
                </c:pt>
                <c:pt idx="1836">
                  <c:v>4.1778776859504125</c:v>
                </c:pt>
                <c:pt idx="1837">
                  <c:v>4.1245619834710743</c:v>
                </c:pt>
                <c:pt idx="1838">
                  <c:v>4.1245619834710734</c:v>
                </c:pt>
                <c:pt idx="1839">
                  <c:v>4.2058049586776871</c:v>
                </c:pt>
                <c:pt idx="1840">
                  <c:v>4.2461090909090915</c:v>
                </c:pt>
                <c:pt idx="1841">
                  <c:v>4.2186049586776857</c:v>
                </c:pt>
                <c:pt idx="1842">
                  <c:v>4.3141289256198352</c:v>
                </c:pt>
                <c:pt idx="1843">
                  <c:v>4.356971900826446</c:v>
                </c:pt>
                <c:pt idx="1844">
                  <c:v>4.4382148760330571</c:v>
                </c:pt>
                <c:pt idx="1845">
                  <c:v>4.3848991735537179</c:v>
                </c:pt>
                <c:pt idx="1846">
                  <c:v>4.5058115702479338</c:v>
                </c:pt>
                <c:pt idx="1847">
                  <c:v>4.5188231404958685</c:v>
                </c:pt>
                <c:pt idx="1848">
                  <c:v>4.6013355371900833</c:v>
                </c:pt>
                <c:pt idx="1849">
                  <c:v>4.5331041322314052</c:v>
                </c:pt>
                <c:pt idx="1850">
                  <c:v>4.5753123966942155</c:v>
                </c:pt>
                <c:pt idx="1851">
                  <c:v>4.6311669421487611</c:v>
                </c:pt>
                <c:pt idx="1852">
                  <c:v>4.5618776859504138</c:v>
                </c:pt>
                <c:pt idx="1853">
                  <c:v>4.5190347107438011</c:v>
                </c:pt>
                <c:pt idx="1854">
                  <c:v>4.4640264462809922</c:v>
                </c:pt>
                <c:pt idx="1855">
                  <c:v>4.477038016528927</c:v>
                </c:pt>
                <c:pt idx="1856">
                  <c:v>4.4627570247933894</c:v>
                </c:pt>
                <c:pt idx="1857">
                  <c:v>4.4369454545454543</c:v>
                </c:pt>
                <c:pt idx="1858">
                  <c:v>4.3947371900826449</c:v>
                </c:pt>
                <c:pt idx="1859">
                  <c:v>4.4213950413223149</c:v>
                </c:pt>
                <c:pt idx="1860">
                  <c:v>4.3521057851239675</c:v>
                </c:pt>
                <c:pt idx="1861">
                  <c:v>4.256581818181818</c:v>
                </c:pt>
                <c:pt idx="1862">
                  <c:v>4.3403636363636355</c:v>
                </c:pt>
                <c:pt idx="1863">
                  <c:v>4.3128595041322315</c:v>
                </c:pt>
                <c:pt idx="1864">
                  <c:v>4.2996363636363641</c:v>
                </c:pt>
                <c:pt idx="1865">
                  <c:v>4.2738247933884299</c:v>
                </c:pt>
                <c:pt idx="1866">
                  <c:v>4.1797818181818176</c:v>
                </c:pt>
                <c:pt idx="1867">
                  <c:v>4.1797818181818176</c:v>
                </c:pt>
                <c:pt idx="1868">
                  <c:v>4.1264661157024793</c:v>
                </c:pt>
                <c:pt idx="1869">
                  <c:v>4.1539702479338843</c:v>
                </c:pt>
                <c:pt idx="1870">
                  <c:v>4.2232595041322316</c:v>
                </c:pt>
                <c:pt idx="1871">
                  <c:v>4.2362710743801655</c:v>
                </c:pt>
                <c:pt idx="1872">
                  <c:v>4.1262545454545458</c:v>
                </c:pt>
                <c:pt idx="1873">
                  <c:v>4.1262545454545458</c:v>
                </c:pt>
                <c:pt idx="1874">
                  <c:v>4.1004429752066116</c:v>
                </c:pt>
                <c:pt idx="1875">
                  <c:v>4.2087669421487597</c:v>
                </c:pt>
                <c:pt idx="1876">
                  <c:v>4.2345785123966948</c:v>
                </c:pt>
                <c:pt idx="1877">
                  <c:v>4.2345785123966948</c:v>
                </c:pt>
                <c:pt idx="1878">
                  <c:v>4.2475900826446296</c:v>
                </c:pt>
                <c:pt idx="1879">
                  <c:v>4.2475900826446296</c:v>
                </c:pt>
                <c:pt idx="1880">
                  <c:v>4.1520661157024792</c:v>
                </c:pt>
                <c:pt idx="1881">
                  <c:v>4.1787239669421492</c:v>
                </c:pt>
                <c:pt idx="1882">
                  <c:v>4.2320396694214875</c:v>
                </c:pt>
                <c:pt idx="1883">
                  <c:v>4.1795702479338841</c:v>
                </c:pt>
                <c:pt idx="1884">
                  <c:v>4.2053818181818183</c:v>
                </c:pt>
                <c:pt idx="1885">
                  <c:v>4.1098578512396697</c:v>
                </c:pt>
                <c:pt idx="1886">
                  <c:v>4.0968462809917359</c:v>
                </c:pt>
                <c:pt idx="1887">
                  <c:v>4.1908892561983473</c:v>
                </c:pt>
                <c:pt idx="1888">
                  <c:v>4.2878942148760322</c:v>
                </c:pt>
                <c:pt idx="1889">
                  <c:v>4.3019636363636362</c:v>
                </c:pt>
                <c:pt idx="1890">
                  <c:v>4.3832066115702473</c:v>
                </c:pt>
                <c:pt idx="1891">
                  <c:v>4.4390611570247938</c:v>
                </c:pt>
                <c:pt idx="1892">
                  <c:v>4.4812694214876032</c:v>
                </c:pt>
                <c:pt idx="1893">
                  <c:v>4.5203041322314048</c:v>
                </c:pt>
                <c:pt idx="1894">
                  <c:v>4.5203041322314048</c:v>
                </c:pt>
                <c:pt idx="1895">
                  <c:v>4.6158280991735534</c:v>
                </c:pt>
                <c:pt idx="1896">
                  <c:v>4.6691438016528926</c:v>
                </c:pt>
                <c:pt idx="1897">
                  <c:v>4.5751008264462802</c:v>
                </c:pt>
                <c:pt idx="1898">
                  <c:v>4.4650842975206615</c:v>
                </c:pt>
                <c:pt idx="1899">
                  <c:v>4.3710413223140501</c:v>
                </c:pt>
                <c:pt idx="1900">
                  <c:v>4.3028099173553711</c:v>
                </c:pt>
                <c:pt idx="1901">
                  <c:v>4.3173024793388421</c:v>
                </c:pt>
                <c:pt idx="1902">
                  <c:v>4.2614479338842965</c:v>
                </c:pt>
                <c:pt idx="1903">
                  <c:v>4.3023867768595041</c:v>
                </c:pt>
                <c:pt idx="1904">
                  <c:v>4.2765752066115708</c:v>
                </c:pt>
                <c:pt idx="1905">
                  <c:v>4.1810512396694213</c:v>
                </c:pt>
                <c:pt idx="1906">
                  <c:v>4.1149355371900826</c:v>
                </c:pt>
                <c:pt idx="1907">
                  <c:v>4.2232595041322316</c:v>
                </c:pt>
                <c:pt idx="1908">
                  <c:v>4.2104595041322312</c:v>
                </c:pt>
                <c:pt idx="1909">
                  <c:v>4.3187834710743802</c:v>
                </c:pt>
                <c:pt idx="1910">
                  <c:v>4.2803834710743791</c:v>
                </c:pt>
                <c:pt idx="1911">
                  <c:v>4.15756694214876</c:v>
                </c:pt>
                <c:pt idx="1912">
                  <c:v>4.1991404958677681</c:v>
                </c:pt>
                <c:pt idx="1913">
                  <c:v>4.2132099173553721</c:v>
                </c:pt>
                <c:pt idx="1914">
                  <c:v>4.3215338842975211</c:v>
                </c:pt>
                <c:pt idx="1915">
                  <c:v>4.4170578512396697</c:v>
                </c:pt>
                <c:pt idx="1916">
                  <c:v>4.4298578512396691</c:v>
                </c:pt>
                <c:pt idx="1917">
                  <c:v>4.4155768595041316</c:v>
                </c:pt>
                <c:pt idx="1918">
                  <c:v>4.468046280991735</c:v>
                </c:pt>
                <c:pt idx="1919">
                  <c:v>4.468046280991735</c:v>
                </c:pt>
                <c:pt idx="1920">
                  <c:v>4.5746776859504132</c:v>
                </c:pt>
                <c:pt idx="1921">
                  <c:v>4.6687206611570247</c:v>
                </c:pt>
                <c:pt idx="1922">
                  <c:v>4.6546512396694215</c:v>
                </c:pt>
                <c:pt idx="1923">
                  <c:v>4.5734082644628105</c:v>
                </c:pt>
                <c:pt idx="1924">
                  <c:v>4.4778842975206619</c:v>
                </c:pt>
                <c:pt idx="1925">
                  <c:v>4.3695603305785129</c:v>
                </c:pt>
                <c:pt idx="1926">
                  <c:v>4.4650842975206615</c:v>
                </c:pt>
                <c:pt idx="1927">
                  <c:v>4.4793652892561981</c:v>
                </c:pt>
                <c:pt idx="1928">
                  <c:v>4.4793652892561981</c:v>
                </c:pt>
                <c:pt idx="1929">
                  <c:v>4.4100760330578508</c:v>
                </c:pt>
                <c:pt idx="1930">
                  <c:v>4.3160330578512394</c:v>
                </c:pt>
                <c:pt idx="1931">
                  <c:v>4.2347900826446274</c:v>
                </c:pt>
                <c:pt idx="1932">
                  <c:v>4.15481652892562</c:v>
                </c:pt>
                <c:pt idx="1933">
                  <c:v>4.2081322314049583</c:v>
                </c:pt>
                <c:pt idx="1934">
                  <c:v>4.2343669421487604</c:v>
                </c:pt>
                <c:pt idx="1935">
                  <c:v>4.2471669421487608</c:v>
                </c:pt>
                <c:pt idx="1936">
                  <c:v>4.1388429752066109</c:v>
                </c:pt>
                <c:pt idx="1937">
                  <c:v>4.0563305785123971</c:v>
                </c:pt>
                <c:pt idx="1938">
                  <c:v>4.0563305785123971</c:v>
                </c:pt>
                <c:pt idx="1939">
                  <c:v>4.1256198347107436</c:v>
                </c:pt>
                <c:pt idx="1940">
                  <c:v>4.2339438016528925</c:v>
                </c:pt>
                <c:pt idx="1941">
                  <c:v>4.3294677685950411</c:v>
                </c:pt>
                <c:pt idx="1942">
                  <c:v>4.3422677685950415</c:v>
                </c:pt>
                <c:pt idx="1943">
                  <c:v>4.3844760330578509</c:v>
                </c:pt>
                <c:pt idx="1944">
                  <c:v>4.3582413223140488</c:v>
                </c:pt>
                <c:pt idx="1945">
                  <c:v>4.411557024793388</c:v>
                </c:pt>
                <c:pt idx="1946">
                  <c:v>4.534373553719008</c:v>
                </c:pt>
                <c:pt idx="1947">
                  <c:v>4.6168859504132227</c:v>
                </c:pt>
                <c:pt idx="1948">
                  <c:v>4.6443900826446285</c:v>
                </c:pt>
                <c:pt idx="1949">
                  <c:v>4.5885355371900829</c:v>
                </c:pt>
                <c:pt idx="1950">
                  <c:v>4.5601851239669431</c:v>
                </c:pt>
                <c:pt idx="1951">
                  <c:v>4.5043305785123975</c:v>
                </c:pt>
                <c:pt idx="1952">
                  <c:v>4.4915305785123962</c:v>
                </c:pt>
                <c:pt idx="1953">
                  <c:v>4.4915305785123971</c:v>
                </c:pt>
                <c:pt idx="1954">
                  <c:v>4.504542148760331</c:v>
                </c:pt>
                <c:pt idx="1955">
                  <c:v>4.4512264462809927</c:v>
                </c:pt>
                <c:pt idx="1956">
                  <c:v>4.4367338842975199</c:v>
                </c:pt>
                <c:pt idx="1957">
                  <c:v>4.4512264462809918</c:v>
                </c:pt>
                <c:pt idx="1958">
                  <c:v>4.4373685950413222</c:v>
                </c:pt>
                <c:pt idx="1959">
                  <c:v>4.4373685950413222</c:v>
                </c:pt>
                <c:pt idx="1960">
                  <c:v>4.4373685950413231</c:v>
                </c:pt>
                <c:pt idx="1961">
                  <c:v>4.3848991735537179</c:v>
                </c:pt>
                <c:pt idx="1962">
                  <c:v>4.4239338842975204</c:v>
                </c:pt>
                <c:pt idx="1963">
                  <c:v>4.4384264462809915</c:v>
                </c:pt>
                <c:pt idx="1964">
                  <c:v>4.4126148760330581</c:v>
                </c:pt>
                <c:pt idx="1965">
                  <c:v>4.3998148760330569</c:v>
                </c:pt>
                <c:pt idx="1966">
                  <c:v>4.2914909090909088</c:v>
                </c:pt>
                <c:pt idx="1967">
                  <c:v>4.2769983471074378</c:v>
                </c:pt>
                <c:pt idx="1968">
                  <c:v>4.2499173553719007</c:v>
                </c:pt>
                <c:pt idx="1969">
                  <c:v>4.2499173553719007</c:v>
                </c:pt>
                <c:pt idx="1970">
                  <c:v>4.2782677685950414</c:v>
                </c:pt>
                <c:pt idx="1971">
                  <c:v>4.2910677685950409</c:v>
                </c:pt>
                <c:pt idx="1972">
                  <c:v>4.2648330578512397</c:v>
                </c:pt>
                <c:pt idx="1973">
                  <c:v>4.1420165289256197</c:v>
                </c:pt>
                <c:pt idx="1974">
                  <c:v>4.15481652892562</c:v>
                </c:pt>
                <c:pt idx="1975">
                  <c:v>4.2631404958677681</c:v>
                </c:pt>
                <c:pt idx="1976">
                  <c:v>4.3156099173553724</c:v>
                </c:pt>
                <c:pt idx="1977">
                  <c:v>4.3013289256198348</c:v>
                </c:pt>
                <c:pt idx="1978">
                  <c:v>4.3706181818181822</c:v>
                </c:pt>
                <c:pt idx="1979">
                  <c:v>4.3706181818181822</c:v>
                </c:pt>
                <c:pt idx="1980">
                  <c:v>4.3147636363636366</c:v>
                </c:pt>
                <c:pt idx="1981">
                  <c:v>4.4102876033057852</c:v>
                </c:pt>
                <c:pt idx="1982">
                  <c:v>4.4915305785123971</c:v>
                </c:pt>
                <c:pt idx="1983">
                  <c:v>4.5173421487603305</c:v>
                </c:pt>
                <c:pt idx="1984">
                  <c:v>4.5173421487603305</c:v>
                </c:pt>
                <c:pt idx="1985">
                  <c:v>4.4218181818181819</c:v>
                </c:pt>
                <c:pt idx="1986">
                  <c:v>4.4633917355371899</c:v>
                </c:pt>
                <c:pt idx="1987">
                  <c:v>4.4776727272727275</c:v>
                </c:pt>
                <c:pt idx="1988">
                  <c:v>4.382148760330578</c:v>
                </c:pt>
                <c:pt idx="1989">
                  <c:v>4.3296793388429746</c:v>
                </c:pt>
                <c:pt idx="1990">
                  <c:v>4.3712528925619827</c:v>
                </c:pt>
                <c:pt idx="1991">
                  <c:v>4.3712528925619827</c:v>
                </c:pt>
                <c:pt idx="1992">
                  <c:v>4.3162446280991729</c:v>
                </c:pt>
                <c:pt idx="1993">
                  <c:v>4.3844760330578509</c:v>
                </c:pt>
                <c:pt idx="1994">
                  <c:v>4.3974876033057857</c:v>
                </c:pt>
                <c:pt idx="1995">
                  <c:v>4.4237223140495869</c:v>
                </c:pt>
                <c:pt idx="1996">
                  <c:v>4.423722314049586</c:v>
                </c:pt>
                <c:pt idx="1997">
                  <c:v>4.3412099173553731</c:v>
                </c:pt>
                <c:pt idx="1998">
                  <c:v>4.3945256198347113</c:v>
                </c:pt>
                <c:pt idx="1999">
                  <c:v>4.4885685950413237</c:v>
                </c:pt>
                <c:pt idx="2000">
                  <c:v>4.3945256198347113</c:v>
                </c:pt>
                <c:pt idx="2001">
                  <c:v>4.3802446280991738</c:v>
                </c:pt>
                <c:pt idx="2002">
                  <c:v>4.3936793388429756</c:v>
                </c:pt>
                <c:pt idx="2003">
                  <c:v>4.3124363636363636</c:v>
                </c:pt>
                <c:pt idx="2004">
                  <c:v>4.3390942148760328</c:v>
                </c:pt>
                <c:pt idx="2005">
                  <c:v>4.3525289256198345</c:v>
                </c:pt>
                <c:pt idx="2006">
                  <c:v>4.3525289256198345</c:v>
                </c:pt>
                <c:pt idx="2007">
                  <c:v>4.3395173553719015</c:v>
                </c:pt>
                <c:pt idx="2008">
                  <c:v>4.381725619834711</c:v>
                </c:pt>
                <c:pt idx="2009">
                  <c:v>4.300482644628099</c:v>
                </c:pt>
                <c:pt idx="2010">
                  <c:v>4.3132826446280985</c:v>
                </c:pt>
                <c:pt idx="2011">
                  <c:v>4.2853553719008257</c:v>
                </c:pt>
                <c:pt idx="2012">
                  <c:v>4.271920661157024</c:v>
                </c:pt>
                <c:pt idx="2013">
                  <c:v>4.2849322314049587</c:v>
                </c:pt>
                <c:pt idx="2014">
                  <c:v>4.3265057851239668</c:v>
                </c:pt>
                <c:pt idx="2015">
                  <c:v>4.3265057851239668</c:v>
                </c:pt>
                <c:pt idx="2016">
                  <c:v>4.2849322314049596</c:v>
                </c:pt>
                <c:pt idx="2017">
                  <c:v>4.2721322314049592</c:v>
                </c:pt>
                <c:pt idx="2018">
                  <c:v>4.2721322314049583</c:v>
                </c:pt>
                <c:pt idx="2019">
                  <c:v>4.2983669421487605</c:v>
                </c:pt>
                <c:pt idx="2020">
                  <c:v>4.3655404958677693</c:v>
                </c:pt>
                <c:pt idx="2021">
                  <c:v>4.325236363636364</c:v>
                </c:pt>
                <c:pt idx="2022">
                  <c:v>4.3945256198347113</c:v>
                </c:pt>
                <c:pt idx="2023">
                  <c:v>4.3815140495867766</c:v>
                </c:pt>
                <c:pt idx="2024">
                  <c:v>4.3132826446280985</c:v>
                </c:pt>
                <c:pt idx="2025">
                  <c:v>4.2608132231404969</c:v>
                </c:pt>
                <c:pt idx="2026">
                  <c:v>4.221143801652893</c:v>
                </c:pt>
                <c:pt idx="2027">
                  <c:v>4.221143801652893</c:v>
                </c:pt>
                <c:pt idx="2028">
                  <c:v>4.1128198347107432</c:v>
                </c:pt>
                <c:pt idx="2029">
                  <c:v>4.086585123966942</c:v>
                </c:pt>
                <c:pt idx="2030">
                  <c:v>4.0194115702479341</c:v>
                </c:pt>
                <c:pt idx="2031">
                  <c:v>4.0597157024793384</c:v>
                </c:pt>
                <c:pt idx="2032">
                  <c:v>4.0038611570247937</c:v>
                </c:pt>
                <c:pt idx="2033">
                  <c:v>3.9910611570247929</c:v>
                </c:pt>
                <c:pt idx="2034">
                  <c:v>4.0735735537190081</c:v>
                </c:pt>
                <c:pt idx="2035">
                  <c:v>4.1676165289256195</c:v>
                </c:pt>
                <c:pt idx="2036">
                  <c:v>4.2072859504132234</c:v>
                </c:pt>
                <c:pt idx="2037">
                  <c:v>4.2072859504132234</c:v>
                </c:pt>
                <c:pt idx="2038">
                  <c:v>4.3156099173553724</c:v>
                </c:pt>
                <c:pt idx="2039">
                  <c:v>4.3552793388429745</c:v>
                </c:pt>
                <c:pt idx="2040">
                  <c:v>4.4365223140495873</c:v>
                </c:pt>
                <c:pt idx="2041">
                  <c:v>4.4787305785123968</c:v>
                </c:pt>
                <c:pt idx="2042">
                  <c:v>4.465295867768595</c:v>
                </c:pt>
                <c:pt idx="2043">
                  <c:v>4.5452694214876033</c:v>
                </c:pt>
                <c:pt idx="2044">
                  <c:v>4.4894148760330577</c:v>
                </c:pt>
                <c:pt idx="2045">
                  <c:v>4.4614876033057849</c:v>
                </c:pt>
                <c:pt idx="2046">
                  <c:v>4.5173421487603305</c:v>
                </c:pt>
                <c:pt idx="2047">
                  <c:v>4.5173421487603305</c:v>
                </c:pt>
                <c:pt idx="2048">
                  <c:v>4.5173421487603305</c:v>
                </c:pt>
                <c:pt idx="2049">
                  <c:v>4.5309884297520657</c:v>
                </c:pt>
                <c:pt idx="2050">
                  <c:v>4.5597619834710743</c:v>
                </c:pt>
                <c:pt idx="2051">
                  <c:v>4.5597619834710743</c:v>
                </c:pt>
                <c:pt idx="2052">
                  <c:v>4.5597619834710743</c:v>
                </c:pt>
                <c:pt idx="2053">
                  <c:v>4.5322578512396703</c:v>
                </c:pt>
                <c:pt idx="2054">
                  <c:v>4.5056000000000012</c:v>
                </c:pt>
                <c:pt idx="2055">
                  <c:v>4.5056000000000003</c:v>
                </c:pt>
                <c:pt idx="2056">
                  <c:v>4.4913190082644636</c:v>
                </c:pt>
                <c:pt idx="2057">
                  <c:v>4.5574347107438022</c:v>
                </c:pt>
                <c:pt idx="2058">
                  <c:v>4.4619107438016536</c:v>
                </c:pt>
                <c:pt idx="2059">
                  <c:v>4.4482644628099175</c:v>
                </c:pt>
                <c:pt idx="2060">
                  <c:v>4.3382479338842979</c:v>
                </c:pt>
                <c:pt idx="2061">
                  <c:v>4.3382479338842979</c:v>
                </c:pt>
                <c:pt idx="2062">
                  <c:v>4.3653289256198349</c:v>
                </c:pt>
                <c:pt idx="2063">
                  <c:v>4.3002710743801646</c:v>
                </c:pt>
                <c:pt idx="2064">
                  <c:v>4.2618710743801653</c:v>
                </c:pt>
                <c:pt idx="2065">
                  <c:v>4.275728925619835</c:v>
                </c:pt>
                <c:pt idx="2066">
                  <c:v>4.2757289256198341</c:v>
                </c:pt>
                <c:pt idx="2067">
                  <c:v>4.248647933884298</c:v>
                </c:pt>
                <c:pt idx="2068">
                  <c:v>4.3019636363636362</c:v>
                </c:pt>
                <c:pt idx="2069">
                  <c:v>4.329467768595042</c:v>
                </c:pt>
                <c:pt idx="2070">
                  <c:v>4.3966413223140508</c:v>
                </c:pt>
                <c:pt idx="2071">
                  <c:v>4.3407867768595052</c:v>
                </c:pt>
                <c:pt idx="2072">
                  <c:v>4.3137057851239673</c:v>
                </c:pt>
                <c:pt idx="2073">
                  <c:v>4.3924099173553719</c:v>
                </c:pt>
                <c:pt idx="2074">
                  <c:v>4.4049983471074388</c:v>
                </c:pt>
                <c:pt idx="2075">
                  <c:v>4.4333487603305795</c:v>
                </c:pt>
                <c:pt idx="2076">
                  <c:v>4.3917752066115705</c:v>
                </c:pt>
                <c:pt idx="2077">
                  <c:v>4.3655404958677684</c:v>
                </c:pt>
                <c:pt idx="2078">
                  <c:v>4.325236363636364</c:v>
                </c:pt>
                <c:pt idx="2079">
                  <c:v>4.2842975206611573</c:v>
                </c:pt>
                <c:pt idx="2080">
                  <c:v>4.2171239669421485</c:v>
                </c:pt>
                <c:pt idx="2081">
                  <c:v>4.272978512396695</c:v>
                </c:pt>
                <c:pt idx="2082">
                  <c:v>4.2864132231404959</c:v>
                </c:pt>
                <c:pt idx="2083">
                  <c:v>4.2461090909090915</c:v>
                </c:pt>
                <c:pt idx="2084">
                  <c:v>4.3689256198347106</c:v>
                </c:pt>
                <c:pt idx="2085">
                  <c:v>4.2864132231404968</c:v>
                </c:pt>
                <c:pt idx="2086">
                  <c:v>4.300059504132232</c:v>
                </c:pt>
                <c:pt idx="2087">
                  <c:v>4.381302479338844</c:v>
                </c:pt>
                <c:pt idx="2088">
                  <c:v>4.4216066115702484</c:v>
                </c:pt>
                <c:pt idx="2089">
                  <c:v>4.4216066115702484</c:v>
                </c:pt>
                <c:pt idx="2090">
                  <c:v>4.4216066115702484</c:v>
                </c:pt>
                <c:pt idx="2091">
                  <c:v>4.3657520661157028</c:v>
                </c:pt>
                <c:pt idx="2092">
                  <c:v>4.4216066115702484</c:v>
                </c:pt>
                <c:pt idx="2093">
                  <c:v>4.4482644628099175</c:v>
                </c:pt>
                <c:pt idx="2094">
                  <c:v>4.3512595041322317</c:v>
                </c:pt>
                <c:pt idx="2095">
                  <c:v>4.3512595041322326</c:v>
                </c:pt>
                <c:pt idx="2096">
                  <c:v>4.3791867768595045</c:v>
                </c:pt>
                <c:pt idx="2097">
                  <c:v>4.3934677685950421</c:v>
                </c:pt>
                <c:pt idx="2098">
                  <c:v>4.3798214876033059</c:v>
                </c:pt>
                <c:pt idx="2099">
                  <c:v>4.3407867768595043</c:v>
                </c:pt>
                <c:pt idx="2100">
                  <c:v>4.3537983471074382</c:v>
                </c:pt>
                <c:pt idx="2101">
                  <c:v>4.3013289256198348</c:v>
                </c:pt>
                <c:pt idx="2102">
                  <c:v>4.2870479338842973</c:v>
                </c:pt>
                <c:pt idx="2103">
                  <c:v>4.3429024793388429</c:v>
                </c:pt>
                <c:pt idx="2104">
                  <c:v>4.3970644628099178</c:v>
                </c:pt>
                <c:pt idx="2105">
                  <c:v>4.465295867768595</c:v>
                </c:pt>
                <c:pt idx="2106">
                  <c:v>4.4102876033057843</c:v>
                </c:pt>
                <c:pt idx="2107">
                  <c:v>4.3680793388429757</c:v>
                </c:pt>
                <c:pt idx="2108">
                  <c:v>4.3414214876033057</c:v>
                </c:pt>
                <c:pt idx="2109">
                  <c:v>4.4213950413223149</c:v>
                </c:pt>
                <c:pt idx="2110">
                  <c:v>4.4755570247933889</c:v>
                </c:pt>
                <c:pt idx="2111">
                  <c:v>4.5838809917355379</c:v>
                </c:pt>
                <c:pt idx="2112">
                  <c:v>4.5559537190082642</c:v>
                </c:pt>
                <c:pt idx="2113">
                  <c:v>4.4476297520661161</c:v>
                </c:pt>
                <c:pt idx="2114">
                  <c:v>4.4759801652892559</c:v>
                </c:pt>
                <c:pt idx="2115">
                  <c:v>4.4619107438016528</c:v>
                </c:pt>
                <c:pt idx="2116">
                  <c:v>4.5028495867768594</c:v>
                </c:pt>
                <c:pt idx="2117">
                  <c:v>4.4625454545454559</c:v>
                </c:pt>
                <c:pt idx="2118">
                  <c:v>4.4495338842975212</c:v>
                </c:pt>
                <c:pt idx="2119">
                  <c:v>4.4495338842975212</c:v>
                </c:pt>
                <c:pt idx="2120">
                  <c:v>4.4220297520661163</c:v>
                </c:pt>
                <c:pt idx="2121">
                  <c:v>4.3137057851239673</c:v>
                </c:pt>
                <c:pt idx="2122">
                  <c:v>4.3275636363636369</c:v>
                </c:pt>
                <c:pt idx="2123">
                  <c:v>4.3800330578512403</c:v>
                </c:pt>
                <c:pt idx="2124">
                  <c:v>4.2717090909090913</c:v>
                </c:pt>
                <c:pt idx="2125">
                  <c:v>4.2857785123966945</c:v>
                </c:pt>
                <c:pt idx="2126">
                  <c:v>4.2998479338842976</c:v>
                </c:pt>
                <c:pt idx="2127">
                  <c:v>4.2998479338842968</c:v>
                </c:pt>
                <c:pt idx="2128">
                  <c:v>4.3670214876033056</c:v>
                </c:pt>
                <c:pt idx="2129">
                  <c:v>4.3810909090909096</c:v>
                </c:pt>
                <c:pt idx="2130">
                  <c:v>4.3414214876033057</c:v>
                </c:pt>
                <c:pt idx="2131">
                  <c:v>4.3288330578512397</c:v>
                </c:pt>
                <c:pt idx="2132">
                  <c:v>4.3716760330578506</c:v>
                </c:pt>
                <c:pt idx="2133">
                  <c:v>4.3192066115702472</c:v>
                </c:pt>
                <c:pt idx="2134">
                  <c:v>4.3716760330578515</c:v>
                </c:pt>
                <c:pt idx="2135">
                  <c:v>4.3301024793388434</c:v>
                </c:pt>
                <c:pt idx="2136">
                  <c:v>4.2885289256198345</c:v>
                </c:pt>
                <c:pt idx="2137">
                  <c:v>4.3151867768595045</c:v>
                </c:pt>
                <c:pt idx="2138">
                  <c:v>4.2352132231404962</c:v>
                </c:pt>
                <c:pt idx="2139">
                  <c:v>4.1411702479338839</c:v>
                </c:pt>
                <c:pt idx="2140">
                  <c:v>4.194485950413223</c:v>
                </c:pt>
                <c:pt idx="2141">
                  <c:v>4.2070743801652899</c:v>
                </c:pt>
                <c:pt idx="2142">
                  <c:v>4.1503735537190085</c:v>
                </c:pt>
                <c:pt idx="2143">
                  <c:v>4.2586975206611566</c:v>
                </c:pt>
                <c:pt idx="2144">
                  <c:v>4.3145520661157022</c:v>
                </c:pt>
                <c:pt idx="2145">
                  <c:v>4.3420561983471071</c:v>
                </c:pt>
                <c:pt idx="2146">
                  <c:v>4.2895867768595037</c:v>
                </c:pt>
                <c:pt idx="2147">
                  <c:v>4.2499173553719007</c:v>
                </c:pt>
                <c:pt idx="2148">
                  <c:v>4.3439603305785131</c:v>
                </c:pt>
                <c:pt idx="2149">
                  <c:v>4.4380033057851245</c:v>
                </c:pt>
                <c:pt idx="2150">
                  <c:v>4.371887603305785</c:v>
                </c:pt>
                <c:pt idx="2151">
                  <c:v>4.4659305785123964</c:v>
                </c:pt>
                <c:pt idx="2152">
                  <c:v>4.4797884297520651</c:v>
                </c:pt>
                <c:pt idx="2153">
                  <c:v>4.3842644628099166</c:v>
                </c:pt>
                <c:pt idx="2154">
                  <c:v>4.3017520661157018</c:v>
                </c:pt>
                <c:pt idx="2155">
                  <c:v>4.2878942148760339</c:v>
                </c:pt>
                <c:pt idx="2156">
                  <c:v>4.3006942148760334</c:v>
                </c:pt>
                <c:pt idx="2157">
                  <c:v>4.3819371900826445</c:v>
                </c:pt>
                <c:pt idx="2158">
                  <c:v>4.2878942148760331</c:v>
                </c:pt>
                <c:pt idx="2159">
                  <c:v>4.2738247933884299</c:v>
                </c:pt>
                <c:pt idx="2160">
                  <c:v>4.382148760330578</c:v>
                </c:pt>
                <c:pt idx="2161">
                  <c:v>4.3271404958677691</c:v>
                </c:pt>
                <c:pt idx="2162">
                  <c:v>4.3412099173553722</c:v>
                </c:pt>
                <c:pt idx="2163">
                  <c:v>4.3808793388429752</c:v>
                </c:pt>
                <c:pt idx="2164">
                  <c:v>4.4633917355371899</c:v>
                </c:pt>
                <c:pt idx="2165">
                  <c:v>4.4772495867768596</c:v>
                </c:pt>
                <c:pt idx="2166">
                  <c:v>4.5444231404958684</c:v>
                </c:pt>
                <c:pt idx="2167">
                  <c:v>4.4377917355371901</c:v>
                </c:pt>
                <c:pt idx="2168">
                  <c:v>4.4902611570247934</c:v>
                </c:pt>
                <c:pt idx="2169">
                  <c:v>4.4102876033057852</c:v>
                </c:pt>
                <c:pt idx="2170">
                  <c:v>4.3019636363636362</c:v>
                </c:pt>
                <c:pt idx="2171">
                  <c:v>4.2887404958677688</c:v>
                </c:pt>
                <c:pt idx="2172">
                  <c:v>4.2887404958677688</c:v>
                </c:pt>
                <c:pt idx="2173">
                  <c:v>4.249071074380165</c:v>
                </c:pt>
                <c:pt idx="2174">
                  <c:v>4.1665586776859502</c:v>
                </c:pt>
                <c:pt idx="2175">
                  <c:v>4.1527008264462815</c:v>
                </c:pt>
                <c:pt idx="2176">
                  <c:v>4.0727272727272723</c:v>
                </c:pt>
                <c:pt idx="2177">
                  <c:v>4.1514314049586778</c:v>
                </c:pt>
                <c:pt idx="2178">
                  <c:v>4.1117619834710748</c:v>
                </c:pt>
                <c:pt idx="2179">
                  <c:v>4.2058049586776862</c:v>
                </c:pt>
                <c:pt idx="2180">
                  <c:v>4.3141289256198352</c:v>
                </c:pt>
                <c:pt idx="2181">
                  <c:v>4.3682909090909092</c:v>
                </c:pt>
                <c:pt idx="2182">
                  <c:v>4.3267173553719003</c:v>
                </c:pt>
                <c:pt idx="2183">
                  <c:v>4.4222413223140489</c:v>
                </c:pt>
                <c:pt idx="2184">
                  <c:v>4.3964297520661155</c:v>
                </c:pt>
                <c:pt idx="2185">
                  <c:v>4.4386380165289259</c:v>
                </c:pt>
                <c:pt idx="2186">
                  <c:v>4.4911074380165292</c:v>
                </c:pt>
                <c:pt idx="2187">
                  <c:v>4.5190347107438011</c:v>
                </c:pt>
                <c:pt idx="2188">
                  <c:v>4.5320462809917359</c:v>
                </c:pt>
                <c:pt idx="2189">
                  <c:v>4.532046280991735</c:v>
                </c:pt>
                <c:pt idx="2190">
                  <c:v>4.4761917355371903</c:v>
                </c:pt>
                <c:pt idx="2191">
                  <c:v>4.4902611570247943</c:v>
                </c:pt>
                <c:pt idx="2192">
                  <c:v>4.4252033057851241</c:v>
                </c:pt>
                <c:pt idx="2193">
                  <c:v>4.3296793388429755</c:v>
                </c:pt>
                <c:pt idx="2194">
                  <c:v>4.4380033057851236</c:v>
                </c:pt>
                <c:pt idx="2195">
                  <c:v>4.3296793388429755</c:v>
                </c:pt>
                <c:pt idx="2196">
                  <c:v>4.3296793388429755</c:v>
                </c:pt>
                <c:pt idx="2197">
                  <c:v>4.2356363636363641</c:v>
                </c:pt>
                <c:pt idx="2198">
                  <c:v>4.2098247933884299</c:v>
                </c:pt>
                <c:pt idx="2199">
                  <c:v>4.1157818181818175</c:v>
                </c:pt>
                <c:pt idx="2200">
                  <c:v>4.0891239669421484</c:v>
                </c:pt>
                <c:pt idx="2201">
                  <c:v>4.0475504132231404</c:v>
                </c:pt>
                <c:pt idx="2202">
                  <c:v>4.0601388429752063</c:v>
                </c:pt>
                <c:pt idx="2203">
                  <c:v>4.0998082644628102</c:v>
                </c:pt>
                <c:pt idx="2204">
                  <c:v>4.0714578512396695</c:v>
                </c:pt>
                <c:pt idx="2205">
                  <c:v>4.137573553719009</c:v>
                </c:pt>
                <c:pt idx="2206">
                  <c:v>4.1791471074380171</c:v>
                </c:pt>
                <c:pt idx="2207">
                  <c:v>4.1919471074380166</c:v>
                </c:pt>
                <c:pt idx="2208">
                  <c:v>4.2177586776859499</c:v>
                </c:pt>
                <c:pt idx="2209">
                  <c:v>4.2435702479338842</c:v>
                </c:pt>
                <c:pt idx="2210">
                  <c:v>4.2838743801652903</c:v>
                </c:pt>
                <c:pt idx="2211">
                  <c:v>4.2704396694214877</c:v>
                </c:pt>
                <c:pt idx="2212">
                  <c:v>4.3644826446280991</c:v>
                </c:pt>
                <c:pt idx="2213">
                  <c:v>4.3781289256198352</c:v>
                </c:pt>
                <c:pt idx="2214">
                  <c:v>4.298155371900827</c:v>
                </c:pt>
                <c:pt idx="2215">
                  <c:v>4.2448396694214878</c:v>
                </c:pt>
                <c:pt idx="2216">
                  <c:v>4.1507966942148764</c:v>
                </c:pt>
                <c:pt idx="2217">
                  <c:v>4.2041123966942147</c:v>
                </c:pt>
                <c:pt idx="2218">
                  <c:v>4.1783008264462804</c:v>
                </c:pt>
                <c:pt idx="2219">
                  <c:v>4.2465322314049585</c:v>
                </c:pt>
                <c:pt idx="2220">
                  <c:v>4.1932165289256194</c:v>
                </c:pt>
                <c:pt idx="2221">
                  <c:v>4.1932165289256194</c:v>
                </c:pt>
                <c:pt idx="2222">
                  <c:v>4.2074975206611569</c:v>
                </c:pt>
                <c:pt idx="2223">
                  <c:v>4.1413818181818183</c:v>
                </c:pt>
                <c:pt idx="2224">
                  <c:v>4.1804165289256199</c:v>
                </c:pt>
                <c:pt idx="2225">
                  <c:v>4.2616595041322309</c:v>
                </c:pt>
                <c:pt idx="2226">
                  <c:v>4.3699834710743799</c:v>
                </c:pt>
                <c:pt idx="2227">
                  <c:v>4.3296793388429746</c:v>
                </c:pt>
                <c:pt idx="2228">
                  <c:v>4.4096528925619838</c:v>
                </c:pt>
                <c:pt idx="2229">
                  <c:v>4.3955834710743815</c:v>
                </c:pt>
                <c:pt idx="2230">
                  <c:v>4.4627570247933885</c:v>
                </c:pt>
                <c:pt idx="2231">
                  <c:v>4.4237223140495869</c:v>
                </c:pt>
                <c:pt idx="2232">
                  <c:v>4.315398347107438</c:v>
                </c:pt>
                <c:pt idx="2233">
                  <c:v>4.4237223140495869</c:v>
                </c:pt>
                <c:pt idx="2234">
                  <c:v>4.4104991735537196</c:v>
                </c:pt>
                <c:pt idx="2235">
                  <c:v>4.3825719008264468</c:v>
                </c:pt>
                <c:pt idx="2236">
                  <c:v>4.3825719008264468</c:v>
                </c:pt>
                <c:pt idx="2237">
                  <c:v>4.3567603305785125</c:v>
                </c:pt>
                <c:pt idx="2238">
                  <c:v>4.3708297520661166</c:v>
                </c:pt>
                <c:pt idx="2239">
                  <c:v>4.2908561983471074</c:v>
                </c:pt>
                <c:pt idx="2240">
                  <c:v>4.3192066115702472</c:v>
                </c:pt>
              </c:numCache>
            </c:numRef>
          </c:yVal>
          <c:smooth val="1"/>
        </c:ser>
        <c:ser>
          <c:idx val="1"/>
          <c:order val="1"/>
          <c:tx>
            <c:v>MPPT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Sheet1!$T$12:$T$2253</c:f>
              <c:numCache>
                <c:formatCode>General</c:formatCode>
                <c:ptCount val="2242"/>
                <c:pt idx="0">
                  <c:v>1.8</c:v>
                </c:pt>
                <c:pt idx="1">
                  <c:v>2</c:v>
                </c:pt>
                <c:pt idx="2">
                  <c:v>2.2000000000000002</c:v>
                </c:pt>
                <c:pt idx="3">
                  <c:v>2.4</c:v>
                </c:pt>
                <c:pt idx="4">
                  <c:v>2.6</c:v>
                </c:pt>
                <c:pt idx="5">
                  <c:v>2.8</c:v>
                </c:pt>
                <c:pt idx="6">
                  <c:v>3</c:v>
                </c:pt>
                <c:pt idx="7">
                  <c:v>3.2</c:v>
                </c:pt>
                <c:pt idx="8">
                  <c:v>3.4</c:v>
                </c:pt>
                <c:pt idx="9">
                  <c:v>3.6</c:v>
                </c:pt>
                <c:pt idx="10">
                  <c:v>3.8</c:v>
                </c:pt>
                <c:pt idx="11">
                  <c:v>4</c:v>
                </c:pt>
                <c:pt idx="12">
                  <c:v>4.2</c:v>
                </c:pt>
                <c:pt idx="13">
                  <c:v>4.4000000000000004</c:v>
                </c:pt>
                <c:pt idx="14">
                  <c:v>4.5999999999999996</c:v>
                </c:pt>
                <c:pt idx="15">
                  <c:v>4.8</c:v>
                </c:pt>
                <c:pt idx="16">
                  <c:v>5</c:v>
                </c:pt>
                <c:pt idx="17">
                  <c:v>5.2</c:v>
                </c:pt>
                <c:pt idx="18">
                  <c:v>5.4</c:v>
                </c:pt>
                <c:pt idx="19">
                  <c:v>5.6</c:v>
                </c:pt>
                <c:pt idx="20">
                  <c:v>5.8</c:v>
                </c:pt>
                <c:pt idx="21">
                  <c:v>6</c:v>
                </c:pt>
                <c:pt idx="22">
                  <c:v>6.2</c:v>
                </c:pt>
                <c:pt idx="23">
                  <c:v>6.4</c:v>
                </c:pt>
                <c:pt idx="24">
                  <c:v>6.6</c:v>
                </c:pt>
                <c:pt idx="25">
                  <c:v>6.8</c:v>
                </c:pt>
                <c:pt idx="26">
                  <c:v>7</c:v>
                </c:pt>
                <c:pt idx="27">
                  <c:v>7.2</c:v>
                </c:pt>
                <c:pt idx="28">
                  <c:v>7.4</c:v>
                </c:pt>
                <c:pt idx="29">
                  <c:v>7.6</c:v>
                </c:pt>
                <c:pt idx="30">
                  <c:v>7.8</c:v>
                </c:pt>
                <c:pt idx="31">
                  <c:v>8</c:v>
                </c:pt>
                <c:pt idx="32">
                  <c:v>8.1999999999999993</c:v>
                </c:pt>
                <c:pt idx="33">
                  <c:v>8.4</c:v>
                </c:pt>
                <c:pt idx="34">
                  <c:v>8.6</c:v>
                </c:pt>
                <c:pt idx="35">
                  <c:v>8.8000000000000007</c:v>
                </c:pt>
                <c:pt idx="36">
                  <c:v>9</c:v>
                </c:pt>
                <c:pt idx="37">
                  <c:v>9.1999999999999993</c:v>
                </c:pt>
                <c:pt idx="38">
                  <c:v>9.4</c:v>
                </c:pt>
                <c:pt idx="39">
                  <c:v>9.6</c:v>
                </c:pt>
                <c:pt idx="40">
                  <c:v>9.8000000000000007</c:v>
                </c:pt>
                <c:pt idx="41">
                  <c:v>10</c:v>
                </c:pt>
                <c:pt idx="42">
                  <c:v>10.199999999999999</c:v>
                </c:pt>
                <c:pt idx="43">
                  <c:v>10.4</c:v>
                </c:pt>
                <c:pt idx="44">
                  <c:v>10.6</c:v>
                </c:pt>
                <c:pt idx="45">
                  <c:v>10.8</c:v>
                </c:pt>
                <c:pt idx="46">
                  <c:v>11</c:v>
                </c:pt>
                <c:pt idx="47">
                  <c:v>11.2</c:v>
                </c:pt>
                <c:pt idx="48">
                  <c:v>11.4</c:v>
                </c:pt>
                <c:pt idx="49">
                  <c:v>11.6</c:v>
                </c:pt>
                <c:pt idx="50">
                  <c:v>11.8</c:v>
                </c:pt>
                <c:pt idx="51">
                  <c:v>12</c:v>
                </c:pt>
                <c:pt idx="52">
                  <c:v>12.2</c:v>
                </c:pt>
                <c:pt idx="53">
                  <c:v>12.4</c:v>
                </c:pt>
                <c:pt idx="54">
                  <c:v>12.6</c:v>
                </c:pt>
                <c:pt idx="55">
                  <c:v>12.8</c:v>
                </c:pt>
                <c:pt idx="56">
                  <c:v>13</c:v>
                </c:pt>
                <c:pt idx="57">
                  <c:v>13.2</c:v>
                </c:pt>
                <c:pt idx="58">
                  <c:v>13.4</c:v>
                </c:pt>
                <c:pt idx="59">
                  <c:v>13.6</c:v>
                </c:pt>
                <c:pt idx="60">
                  <c:v>13.8</c:v>
                </c:pt>
                <c:pt idx="61">
                  <c:v>14</c:v>
                </c:pt>
                <c:pt idx="62">
                  <c:v>14.2</c:v>
                </c:pt>
                <c:pt idx="63">
                  <c:v>14.4</c:v>
                </c:pt>
                <c:pt idx="64">
                  <c:v>14.6</c:v>
                </c:pt>
                <c:pt idx="65">
                  <c:v>14.8</c:v>
                </c:pt>
                <c:pt idx="66">
                  <c:v>15</c:v>
                </c:pt>
                <c:pt idx="67">
                  <c:v>15.2</c:v>
                </c:pt>
                <c:pt idx="68">
                  <c:v>15.4</c:v>
                </c:pt>
                <c:pt idx="69">
                  <c:v>15.6</c:v>
                </c:pt>
                <c:pt idx="70">
                  <c:v>15.8</c:v>
                </c:pt>
                <c:pt idx="71">
                  <c:v>16</c:v>
                </c:pt>
                <c:pt idx="72">
                  <c:v>16.2</c:v>
                </c:pt>
                <c:pt idx="73">
                  <c:v>16.399999999999999</c:v>
                </c:pt>
                <c:pt idx="74">
                  <c:v>16.600000000000001</c:v>
                </c:pt>
                <c:pt idx="75">
                  <c:v>16.8</c:v>
                </c:pt>
                <c:pt idx="76">
                  <c:v>17</c:v>
                </c:pt>
                <c:pt idx="77">
                  <c:v>17.2</c:v>
                </c:pt>
                <c:pt idx="78">
                  <c:v>17.399999999999999</c:v>
                </c:pt>
                <c:pt idx="79">
                  <c:v>17.600000000000001</c:v>
                </c:pt>
                <c:pt idx="80">
                  <c:v>17.8</c:v>
                </c:pt>
                <c:pt idx="81">
                  <c:v>18</c:v>
                </c:pt>
                <c:pt idx="82">
                  <c:v>18.2</c:v>
                </c:pt>
                <c:pt idx="83">
                  <c:v>18.399999999999999</c:v>
                </c:pt>
                <c:pt idx="84">
                  <c:v>18.600000000000001</c:v>
                </c:pt>
                <c:pt idx="85">
                  <c:v>18.8</c:v>
                </c:pt>
                <c:pt idx="86">
                  <c:v>19</c:v>
                </c:pt>
                <c:pt idx="87">
                  <c:v>19.2</c:v>
                </c:pt>
                <c:pt idx="88">
                  <c:v>19.399999999999999</c:v>
                </c:pt>
                <c:pt idx="89">
                  <c:v>19.600000000000001</c:v>
                </c:pt>
                <c:pt idx="90">
                  <c:v>19.8</c:v>
                </c:pt>
                <c:pt idx="91">
                  <c:v>20</c:v>
                </c:pt>
                <c:pt idx="92">
                  <c:v>20.2</c:v>
                </c:pt>
                <c:pt idx="93">
                  <c:v>20.399999999999999</c:v>
                </c:pt>
                <c:pt idx="94">
                  <c:v>20.6</c:v>
                </c:pt>
                <c:pt idx="95">
                  <c:v>20.8</c:v>
                </c:pt>
                <c:pt idx="96">
                  <c:v>21</c:v>
                </c:pt>
                <c:pt idx="97">
                  <c:v>21.2</c:v>
                </c:pt>
                <c:pt idx="98">
                  <c:v>21.4</c:v>
                </c:pt>
                <c:pt idx="99">
                  <c:v>21.6</c:v>
                </c:pt>
                <c:pt idx="100">
                  <c:v>21.8</c:v>
                </c:pt>
                <c:pt idx="101">
                  <c:v>22</c:v>
                </c:pt>
                <c:pt idx="102">
                  <c:v>22.2</c:v>
                </c:pt>
                <c:pt idx="103">
                  <c:v>22.4</c:v>
                </c:pt>
                <c:pt idx="104">
                  <c:v>22.6</c:v>
                </c:pt>
                <c:pt idx="105">
                  <c:v>22.8</c:v>
                </c:pt>
                <c:pt idx="106">
                  <c:v>23</c:v>
                </c:pt>
                <c:pt idx="107">
                  <c:v>23.2</c:v>
                </c:pt>
                <c:pt idx="108">
                  <c:v>23.4</c:v>
                </c:pt>
                <c:pt idx="109">
                  <c:v>23.6</c:v>
                </c:pt>
                <c:pt idx="110">
                  <c:v>23.8</c:v>
                </c:pt>
                <c:pt idx="111">
                  <c:v>24</c:v>
                </c:pt>
                <c:pt idx="112">
                  <c:v>24.2</c:v>
                </c:pt>
                <c:pt idx="113">
                  <c:v>24.4</c:v>
                </c:pt>
                <c:pt idx="114">
                  <c:v>24.6</c:v>
                </c:pt>
                <c:pt idx="115">
                  <c:v>24.8</c:v>
                </c:pt>
                <c:pt idx="116">
                  <c:v>25</c:v>
                </c:pt>
                <c:pt idx="117">
                  <c:v>25.2</c:v>
                </c:pt>
                <c:pt idx="118">
                  <c:v>25.4</c:v>
                </c:pt>
                <c:pt idx="119">
                  <c:v>25.6</c:v>
                </c:pt>
                <c:pt idx="120">
                  <c:v>25.8</c:v>
                </c:pt>
                <c:pt idx="121">
                  <c:v>26</c:v>
                </c:pt>
                <c:pt idx="122">
                  <c:v>26.2</c:v>
                </c:pt>
                <c:pt idx="123">
                  <c:v>26.4</c:v>
                </c:pt>
                <c:pt idx="124">
                  <c:v>26.6</c:v>
                </c:pt>
                <c:pt idx="125">
                  <c:v>26.8</c:v>
                </c:pt>
                <c:pt idx="126">
                  <c:v>27</c:v>
                </c:pt>
                <c:pt idx="127">
                  <c:v>27.2</c:v>
                </c:pt>
                <c:pt idx="128">
                  <c:v>27.4</c:v>
                </c:pt>
                <c:pt idx="129">
                  <c:v>27.6</c:v>
                </c:pt>
                <c:pt idx="130">
                  <c:v>27.8</c:v>
                </c:pt>
                <c:pt idx="131">
                  <c:v>28</c:v>
                </c:pt>
                <c:pt idx="132">
                  <c:v>28.2</c:v>
                </c:pt>
                <c:pt idx="133">
                  <c:v>28.4</c:v>
                </c:pt>
                <c:pt idx="134">
                  <c:v>28.6</c:v>
                </c:pt>
                <c:pt idx="135">
                  <c:v>28.8</c:v>
                </c:pt>
                <c:pt idx="136">
                  <c:v>29</c:v>
                </c:pt>
                <c:pt idx="137">
                  <c:v>29.2</c:v>
                </c:pt>
                <c:pt idx="138">
                  <c:v>29.4</c:v>
                </c:pt>
                <c:pt idx="139">
                  <c:v>29.6</c:v>
                </c:pt>
                <c:pt idx="140">
                  <c:v>29.8</c:v>
                </c:pt>
                <c:pt idx="141">
                  <c:v>30</c:v>
                </c:pt>
                <c:pt idx="142">
                  <c:v>30.2</c:v>
                </c:pt>
                <c:pt idx="143">
                  <c:v>30.4</c:v>
                </c:pt>
                <c:pt idx="144">
                  <c:v>30.6</c:v>
                </c:pt>
                <c:pt idx="145">
                  <c:v>30.8</c:v>
                </c:pt>
                <c:pt idx="146">
                  <c:v>31</c:v>
                </c:pt>
                <c:pt idx="147">
                  <c:v>31.2</c:v>
                </c:pt>
                <c:pt idx="148">
                  <c:v>31.4</c:v>
                </c:pt>
                <c:pt idx="149">
                  <c:v>31.6</c:v>
                </c:pt>
                <c:pt idx="150">
                  <c:v>31.8</c:v>
                </c:pt>
                <c:pt idx="151">
                  <c:v>32</c:v>
                </c:pt>
                <c:pt idx="152">
                  <c:v>32.200000000000003</c:v>
                </c:pt>
                <c:pt idx="153">
                  <c:v>32.4</c:v>
                </c:pt>
                <c:pt idx="154">
                  <c:v>32.6</c:v>
                </c:pt>
                <c:pt idx="155">
                  <c:v>32.799999999999997</c:v>
                </c:pt>
                <c:pt idx="156">
                  <c:v>33</c:v>
                </c:pt>
                <c:pt idx="157">
                  <c:v>33.200000000000003</c:v>
                </c:pt>
                <c:pt idx="158">
                  <c:v>33.4</c:v>
                </c:pt>
                <c:pt idx="159">
                  <c:v>33.6</c:v>
                </c:pt>
                <c:pt idx="160">
                  <c:v>33.799999999999997</c:v>
                </c:pt>
                <c:pt idx="161">
                  <c:v>34</c:v>
                </c:pt>
                <c:pt idx="162">
                  <c:v>34.200000000000003</c:v>
                </c:pt>
                <c:pt idx="163">
                  <c:v>34.4</c:v>
                </c:pt>
                <c:pt idx="164">
                  <c:v>34.6</c:v>
                </c:pt>
                <c:pt idx="165">
                  <c:v>34.799999999999997</c:v>
                </c:pt>
                <c:pt idx="166">
                  <c:v>35</c:v>
                </c:pt>
                <c:pt idx="167">
                  <c:v>35.200000000000003</c:v>
                </c:pt>
                <c:pt idx="168">
                  <c:v>35.4</c:v>
                </c:pt>
                <c:pt idx="169">
                  <c:v>35.6</c:v>
                </c:pt>
                <c:pt idx="170">
                  <c:v>35.799999999999997</c:v>
                </c:pt>
                <c:pt idx="171">
                  <c:v>36</c:v>
                </c:pt>
                <c:pt idx="172">
                  <c:v>36.200000000000003</c:v>
                </c:pt>
                <c:pt idx="173">
                  <c:v>36.4</c:v>
                </c:pt>
                <c:pt idx="174">
                  <c:v>36.6</c:v>
                </c:pt>
                <c:pt idx="175">
                  <c:v>36.799999999999997</c:v>
                </c:pt>
                <c:pt idx="176">
                  <c:v>37</c:v>
                </c:pt>
                <c:pt idx="177">
                  <c:v>37.200000000000003</c:v>
                </c:pt>
                <c:pt idx="178">
                  <c:v>37.4</c:v>
                </c:pt>
                <c:pt idx="179">
                  <c:v>37.6</c:v>
                </c:pt>
                <c:pt idx="180">
                  <c:v>37.799999999999997</c:v>
                </c:pt>
                <c:pt idx="181">
                  <c:v>38</c:v>
                </c:pt>
                <c:pt idx="182">
                  <c:v>38.200000000000003</c:v>
                </c:pt>
                <c:pt idx="183">
                  <c:v>38.4</c:v>
                </c:pt>
                <c:pt idx="184">
                  <c:v>38.6</c:v>
                </c:pt>
                <c:pt idx="185">
                  <c:v>38.799999999999997</c:v>
                </c:pt>
                <c:pt idx="186">
                  <c:v>39</c:v>
                </c:pt>
                <c:pt idx="187">
                  <c:v>39.200000000000003</c:v>
                </c:pt>
                <c:pt idx="188">
                  <c:v>39.4</c:v>
                </c:pt>
                <c:pt idx="189">
                  <c:v>39.6</c:v>
                </c:pt>
                <c:pt idx="190">
                  <c:v>39.799999999999997</c:v>
                </c:pt>
                <c:pt idx="191">
                  <c:v>40</c:v>
                </c:pt>
                <c:pt idx="192">
                  <c:v>40.200000000000003</c:v>
                </c:pt>
                <c:pt idx="193">
                  <c:v>40.4</c:v>
                </c:pt>
                <c:pt idx="194">
                  <c:v>40.6</c:v>
                </c:pt>
                <c:pt idx="195">
                  <c:v>40.799999999999997</c:v>
                </c:pt>
                <c:pt idx="196">
                  <c:v>41</c:v>
                </c:pt>
                <c:pt idx="197">
                  <c:v>41.2</c:v>
                </c:pt>
                <c:pt idx="198">
                  <c:v>41.4</c:v>
                </c:pt>
                <c:pt idx="199">
                  <c:v>41.6</c:v>
                </c:pt>
                <c:pt idx="200">
                  <c:v>41.8</c:v>
                </c:pt>
                <c:pt idx="201">
                  <c:v>42</c:v>
                </c:pt>
                <c:pt idx="202">
                  <c:v>42.2</c:v>
                </c:pt>
                <c:pt idx="203">
                  <c:v>42.4</c:v>
                </c:pt>
                <c:pt idx="204">
                  <c:v>42.6</c:v>
                </c:pt>
                <c:pt idx="205">
                  <c:v>42.8</c:v>
                </c:pt>
                <c:pt idx="206">
                  <c:v>43</c:v>
                </c:pt>
                <c:pt idx="207">
                  <c:v>43.2</c:v>
                </c:pt>
                <c:pt idx="208">
                  <c:v>43.4</c:v>
                </c:pt>
                <c:pt idx="209">
                  <c:v>43.6</c:v>
                </c:pt>
                <c:pt idx="210">
                  <c:v>43.8</c:v>
                </c:pt>
                <c:pt idx="211">
                  <c:v>44</c:v>
                </c:pt>
                <c:pt idx="212">
                  <c:v>44.2</c:v>
                </c:pt>
                <c:pt idx="213">
                  <c:v>44.4</c:v>
                </c:pt>
                <c:pt idx="214">
                  <c:v>44.6</c:v>
                </c:pt>
                <c:pt idx="215">
                  <c:v>44.8</c:v>
                </c:pt>
                <c:pt idx="216">
                  <c:v>45</c:v>
                </c:pt>
                <c:pt idx="217">
                  <c:v>45.2</c:v>
                </c:pt>
                <c:pt idx="218">
                  <c:v>45.4</c:v>
                </c:pt>
                <c:pt idx="219">
                  <c:v>45.6</c:v>
                </c:pt>
                <c:pt idx="220">
                  <c:v>45.8</c:v>
                </c:pt>
                <c:pt idx="221">
                  <c:v>46</c:v>
                </c:pt>
                <c:pt idx="222">
                  <c:v>46.2</c:v>
                </c:pt>
                <c:pt idx="223">
                  <c:v>46.4</c:v>
                </c:pt>
                <c:pt idx="224">
                  <c:v>46.6</c:v>
                </c:pt>
                <c:pt idx="225">
                  <c:v>46.8</c:v>
                </c:pt>
                <c:pt idx="226">
                  <c:v>47</c:v>
                </c:pt>
                <c:pt idx="227">
                  <c:v>47.2</c:v>
                </c:pt>
                <c:pt idx="228">
                  <c:v>47.4</c:v>
                </c:pt>
                <c:pt idx="229">
                  <c:v>47.6</c:v>
                </c:pt>
                <c:pt idx="230">
                  <c:v>47.8</c:v>
                </c:pt>
                <c:pt idx="231">
                  <c:v>48</c:v>
                </c:pt>
                <c:pt idx="232">
                  <c:v>48.2</c:v>
                </c:pt>
                <c:pt idx="233">
                  <c:v>48.4</c:v>
                </c:pt>
                <c:pt idx="234">
                  <c:v>48.6</c:v>
                </c:pt>
                <c:pt idx="235">
                  <c:v>48.8</c:v>
                </c:pt>
                <c:pt idx="236">
                  <c:v>49</c:v>
                </c:pt>
                <c:pt idx="237">
                  <c:v>49.2</c:v>
                </c:pt>
                <c:pt idx="238">
                  <c:v>49.4</c:v>
                </c:pt>
                <c:pt idx="239">
                  <c:v>49.6</c:v>
                </c:pt>
                <c:pt idx="240">
                  <c:v>49.8</c:v>
                </c:pt>
                <c:pt idx="241">
                  <c:v>50</c:v>
                </c:pt>
                <c:pt idx="242">
                  <c:v>50.2</c:v>
                </c:pt>
                <c:pt idx="243">
                  <c:v>50.4</c:v>
                </c:pt>
                <c:pt idx="244">
                  <c:v>50.6</c:v>
                </c:pt>
                <c:pt idx="245">
                  <c:v>50.8</c:v>
                </c:pt>
                <c:pt idx="246">
                  <c:v>51</c:v>
                </c:pt>
                <c:pt idx="247">
                  <c:v>51.2</c:v>
                </c:pt>
                <c:pt idx="248">
                  <c:v>51.4</c:v>
                </c:pt>
                <c:pt idx="249">
                  <c:v>51.6</c:v>
                </c:pt>
                <c:pt idx="250">
                  <c:v>51.8</c:v>
                </c:pt>
                <c:pt idx="251">
                  <c:v>52</c:v>
                </c:pt>
                <c:pt idx="252">
                  <c:v>52.2</c:v>
                </c:pt>
                <c:pt idx="253">
                  <c:v>52.4</c:v>
                </c:pt>
                <c:pt idx="254">
                  <c:v>52.6</c:v>
                </c:pt>
                <c:pt idx="255">
                  <c:v>52.8</c:v>
                </c:pt>
                <c:pt idx="256">
                  <c:v>53</c:v>
                </c:pt>
                <c:pt idx="257">
                  <c:v>53.2</c:v>
                </c:pt>
                <c:pt idx="258">
                  <c:v>53.4</c:v>
                </c:pt>
                <c:pt idx="259">
                  <c:v>53.6</c:v>
                </c:pt>
                <c:pt idx="260">
                  <c:v>53.8</c:v>
                </c:pt>
                <c:pt idx="261">
                  <c:v>54</c:v>
                </c:pt>
                <c:pt idx="262">
                  <c:v>54.2</c:v>
                </c:pt>
                <c:pt idx="263">
                  <c:v>54.4</c:v>
                </c:pt>
                <c:pt idx="264">
                  <c:v>54.6</c:v>
                </c:pt>
                <c:pt idx="265">
                  <c:v>54.8</c:v>
                </c:pt>
                <c:pt idx="266">
                  <c:v>55</c:v>
                </c:pt>
                <c:pt idx="267">
                  <c:v>55.2</c:v>
                </c:pt>
                <c:pt idx="268">
                  <c:v>55.4</c:v>
                </c:pt>
                <c:pt idx="269">
                  <c:v>55.6</c:v>
                </c:pt>
                <c:pt idx="270">
                  <c:v>55.8</c:v>
                </c:pt>
                <c:pt idx="271">
                  <c:v>56</c:v>
                </c:pt>
                <c:pt idx="272">
                  <c:v>56.2</c:v>
                </c:pt>
                <c:pt idx="273">
                  <c:v>56.4</c:v>
                </c:pt>
                <c:pt idx="274">
                  <c:v>56.6</c:v>
                </c:pt>
                <c:pt idx="275">
                  <c:v>56.8</c:v>
                </c:pt>
                <c:pt idx="276">
                  <c:v>57</c:v>
                </c:pt>
                <c:pt idx="277">
                  <c:v>57.2</c:v>
                </c:pt>
                <c:pt idx="278">
                  <c:v>57.4</c:v>
                </c:pt>
                <c:pt idx="279">
                  <c:v>57.6</c:v>
                </c:pt>
                <c:pt idx="280">
                  <c:v>57.8</c:v>
                </c:pt>
                <c:pt idx="281">
                  <c:v>58</c:v>
                </c:pt>
                <c:pt idx="282">
                  <c:v>58.2</c:v>
                </c:pt>
                <c:pt idx="283">
                  <c:v>58.4</c:v>
                </c:pt>
                <c:pt idx="284">
                  <c:v>58.6</c:v>
                </c:pt>
                <c:pt idx="285">
                  <c:v>58.8</c:v>
                </c:pt>
                <c:pt idx="286">
                  <c:v>59</c:v>
                </c:pt>
                <c:pt idx="287">
                  <c:v>59.2</c:v>
                </c:pt>
                <c:pt idx="288">
                  <c:v>59.4</c:v>
                </c:pt>
                <c:pt idx="289">
                  <c:v>59.6</c:v>
                </c:pt>
                <c:pt idx="290">
                  <c:v>59.8</c:v>
                </c:pt>
                <c:pt idx="291">
                  <c:v>60</c:v>
                </c:pt>
                <c:pt idx="292">
                  <c:v>60.2</c:v>
                </c:pt>
                <c:pt idx="293">
                  <c:v>60.4</c:v>
                </c:pt>
                <c:pt idx="294">
                  <c:v>60.6</c:v>
                </c:pt>
                <c:pt idx="295">
                  <c:v>60.8</c:v>
                </c:pt>
                <c:pt idx="296">
                  <c:v>61</c:v>
                </c:pt>
                <c:pt idx="297">
                  <c:v>61.2</c:v>
                </c:pt>
                <c:pt idx="298">
                  <c:v>61.4</c:v>
                </c:pt>
                <c:pt idx="299">
                  <c:v>61.6</c:v>
                </c:pt>
                <c:pt idx="300">
                  <c:v>61.8</c:v>
                </c:pt>
                <c:pt idx="301">
                  <c:v>62</c:v>
                </c:pt>
                <c:pt idx="302">
                  <c:v>62.2</c:v>
                </c:pt>
                <c:pt idx="303">
                  <c:v>62.4</c:v>
                </c:pt>
                <c:pt idx="304">
                  <c:v>62.6</c:v>
                </c:pt>
                <c:pt idx="305">
                  <c:v>62.8</c:v>
                </c:pt>
                <c:pt idx="306">
                  <c:v>63</c:v>
                </c:pt>
                <c:pt idx="307">
                  <c:v>63.2</c:v>
                </c:pt>
                <c:pt idx="308">
                  <c:v>63.4</c:v>
                </c:pt>
                <c:pt idx="309">
                  <c:v>63.6</c:v>
                </c:pt>
                <c:pt idx="310">
                  <c:v>63.8</c:v>
                </c:pt>
                <c:pt idx="311">
                  <c:v>64</c:v>
                </c:pt>
                <c:pt idx="312">
                  <c:v>64.2</c:v>
                </c:pt>
                <c:pt idx="313">
                  <c:v>64.400000000000006</c:v>
                </c:pt>
                <c:pt idx="314">
                  <c:v>64.599999999999994</c:v>
                </c:pt>
                <c:pt idx="315">
                  <c:v>64.8</c:v>
                </c:pt>
                <c:pt idx="316">
                  <c:v>65</c:v>
                </c:pt>
                <c:pt idx="317">
                  <c:v>65.2</c:v>
                </c:pt>
                <c:pt idx="318">
                  <c:v>65.400000000000006</c:v>
                </c:pt>
                <c:pt idx="319">
                  <c:v>65.599999999999994</c:v>
                </c:pt>
                <c:pt idx="320">
                  <c:v>65.8</c:v>
                </c:pt>
                <c:pt idx="321">
                  <c:v>66</c:v>
                </c:pt>
                <c:pt idx="322">
                  <c:v>66.2</c:v>
                </c:pt>
                <c:pt idx="323">
                  <c:v>66.400000000000006</c:v>
                </c:pt>
                <c:pt idx="324">
                  <c:v>66.599999999999994</c:v>
                </c:pt>
                <c:pt idx="325">
                  <c:v>66.8</c:v>
                </c:pt>
                <c:pt idx="326">
                  <c:v>67</c:v>
                </c:pt>
                <c:pt idx="327">
                  <c:v>67.2</c:v>
                </c:pt>
                <c:pt idx="328">
                  <c:v>67.400000000000006</c:v>
                </c:pt>
                <c:pt idx="329">
                  <c:v>67.599999999999994</c:v>
                </c:pt>
                <c:pt idx="330">
                  <c:v>67.8</c:v>
                </c:pt>
                <c:pt idx="331">
                  <c:v>68</c:v>
                </c:pt>
                <c:pt idx="332">
                  <c:v>68.2</c:v>
                </c:pt>
                <c:pt idx="333">
                  <c:v>68.400000000000006</c:v>
                </c:pt>
                <c:pt idx="334">
                  <c:v>68.599999999999994</c:v>
                </c:pt>
                <c:pt idx="335">
                  <c:v>68.8</c:v>
                </c:pt>
                <c:pt idx="336">
                  <c:v>69</c:v>
                </c:pt>
                <c:pt idx="337">
                  <c:v>69.2</c:v>
                </c:pt>
                <c:pt idx="338">
                  <c:v>69.400000000000006</c:v>
                </c:pt>
                <c:pt idx="339">
                  <c:v>69.599999999999994</c:v>
                </c:pt>
                <c:pt idx="340">
                  <c:v>69.8</c:v>
                </c:pt>
                <c:pt idx="341">
                  <c:v>70</c:v>
                </c:pt>
                <c:pt idx="342">
                  <c:v>70.2</c:v>
                </c:pt>
                <c:pt idx="343">
                  <c:v>70.400000000000006</c:v>
                </c:pt>
                <c:pt idx="344">
                  <c:v>70.599999999999994</c:v>
                </c:pt>
                <c:pt idx="345">
                  <c:v>70.8</c:v>
                </c:pt>
                <c:pt idx="346">
                  <c:v>71</c:v>
                </c:pt>
                <c:pt idx="347">
                  <c:v>71.2</c:v>
                </c:pt>
                <c:pt idx="348">
                  <c:v>71.400000000000006</c:v>
                </c:pt>
                <c:pt idx="349">
                  <c:v>71.599999999999994</c:v>
                </c:pt>
                <c:pt idx="350">
                  <c:v>71.8</c:v>
                </c:pt>
                <c:pt idx="351">
                  <c:v>72</c:v>
                </c:pt>
                <c:pt idx="352">
                  <c:v>72.2</c:v>
                </c:pt>
                <c:pt idx="353">
                  <c:v>72.400000000000006</c:v>
                </c:pt>
                <c:pt idx="354">
                  <c:v>72.599999999999994</c:v>
                </c:pt>
                <c:pt idx="355">
                  <c:v>72.8</c:v>
                </c:pt>
                <c:pt idx="356">
                  <c:v>73</c:v>
                </c:pt>
                <c:pt idx="357">
                  <c:v>73.2</c:v>
                </c:pt>
                <c:pt idx="358">
                  <c:v>73.400000000000006</c:v>
                </c:pt>
                <c:pt idx="359">
                  <c:v>73.599999999999994</c:v>
                </c:pt>
                <c:pt idx="360">
                  <c:v>73.8</c:v>
                </c:pt>
                <c:pt idx="361">
                  <c:v>74</c:v>
                </c:pt>
                <c:pt idx="362">
                  <c:v>74.2</c:v>
                </c:pt>
                <c:pt idx="363">
                  <c:v>74.400000000000006</c:v>
                </c:pt>
                <c:pt idx="364">
                  <c:v>74.599999999999994</c:v>
                </c:pt>
                <c:pt idx="365">
                  <c:v>74.8</c:v>
                </c:pt>
                <c:pt idx="366">
                  <c:v>75</c:v>
                </c:pt>
                <c:pt idx="367">
                  <c:v>75.2</c:v>
                </c:pt>
                <c:pt idx="368">
                  <c:v>75.400000000000006</c:v>
                </c:pt>
                <c:pt idx="369">
                  <c:v>75.599999999999994</c:v>
                </c:pt>
                <c:pt idx="370">
                  <c:v>75.8</c:v>
                </c:pt>
                <c:pt idx="371">
                  <c:v>76</c:v>
                </c:pt>
                <c:pt idx="372">
                  <c:v>76.2</c:v>
                </c:pt>
                <c:pt idx="373">
                  <c:v>76.400000000000006</c:v>
                </c:pt>
                <c:pt idx="374">
                  <c:v>76.599999999999994</c:v>
                </c:pt>
                <c:pt idx="375">
                  <c:v>76.8</c:v>
                </c:pt>
                <c:pt idx="376">
                  <c:v>77</c:v>
                </c:pt>
                <c:pt idx="377">
                  <c:v>77.2</c:v>
                </c:pt>
                <c:pt idx="378">
                  <c:v>77.400000000000006</c:v>
                </c:pt>
                <c:pt idx="379">
                  <c:v>77.599999999999994</c:v>
                </c:pt>
                <c:pt idx="380">
                  <c:v>77.8</c:v>
                </c:pt>
                <c:pt idx="381">
                  <c:v>78</c:v>
                </c:pt>
                <c:pt idx="382">
                  <c:v>78.2</c:v>
                </c:pt>
                <c:pt idx="383">
                  <c:v>78.400000000000006</c:v>
                </c:pt>
                <c:pt idx="384">
                  <c:v>78.599999999999994</c:v>
                </c:pt>
                <c:pt idx="385">
                  <c:v>78.8</c:v>
                </c:pt>
                <c:pt idx="386">
                  <c:v>79</c:v>
                </c:pt>
                <c:pt idx="387">
                  <c:v>79.2</c:v>
                </c:pt>
                <c:pt idx="388">
                  <c:v>79.400000000000006</c:v>
                </c:pt>
                <c:pt idx="389">
                  <c:v>79.599999999999994</c:v>
                </c:pt>
                <c:pt idx="390">
                  <c:v>79.8</c:v>
                </c:pt>
                <c:pt idx="391">
                  <c:v>80</c:v>
                </c:pt>
                <c:pt idx="392">
                  <c:v>80.2</c:v>
                </c:pt>
                <c:pt idx="393">
                  <c:v>80.400000000000006</c:v>
                </c:pt>
                <c:pt idx="394">
                  <c:v>80.599999999999994</c:v>
                </c:pt>
                <c:pt idx="395">
                  <c:v>80.8</c:v>
                </c:pt>
                <c:pt idx="396">
                  <c:v>81</c:v>
                </c:pt>
                <c:pt idx="397">
                  <c:v>81.2</c:v>
                </c:pt>
                <c:pt idx="398">
                  <c:v>81.400000000000006</c:v>
                </c:pt>
                <c:pt idx="399">
                  <c:v>81.599999999999994</c:v>
                </c:pt>
                <c:pt idx="400">
                  <c:v>81.8</c:v>
                </c:pt>
                <c:pt idx="401">
                  <c:v>82</c:v>
                </c:pt>
                <c:pt idx="402">
                  <c:v>82.2</c:v>
                </c:pt>
                <c:pt idx="403">
                  <c:v>82.4</c:v>
                </c:pt>
                <c:pt idx="404">
                  <c:v>82.6</c:v>
                </c:pt>
                <c:pt idx="405">
                  <c:v>82.8</c:v>
                </c:pt>
                <c:pt idx="406">
                  <c:v>83</c:v>
                </c:pt>
                <c:pt idx="407">
                  <c:v>83.2</c:v>
                </c:pt>
                <c:pt idx="408">
                  <c:v>83.4</c:v>
                </c:pt>
                <c:pt idx="409">
                  <c:v>83.6</c:v>
                </c:pt>
                <c:pt idx="410">
                  <c:v>83.8</c:v>
                </c:pt>
                <c:pt idx="411">
                  <c:v>84</c:v>
                </c:pt>
                <c:pt idx="412">
                  <c:v>84.2</c:v>
                </c:pt>
                <c:pt idx="413">
                  <c:v>84.4</c:v>
                </c:pt>
                <c:pt idx="414">
                  <c:v>84.6</c:v>
                </c:pt>
                <c:pt idx="415">
                  <c:v>84.8</c:v>
                </c:pt>
                <c:pt idx="416">
                  <c:v>85</c:v>
                </c:pt>
                <c:pt idx="417">
                  <c:v>85.2</c:v>
                </c:pt>
                <c:pt idx="418">
                  <c:v>85.4</c:v>
                </c:pt>
                <c:pt idx="419">
                  <c:v>85.6</c:v>
                </c:pt>
                <c:pt idx="420">
                  <c:v>85.8</c:v>
                </c:pt>
                <c:pt idx="421">
                  <c:v>86</c:v>
                </c:pt>
                <c:pt idx="422">
                  <c:v>86.2</c:v>
                </c:pt>
                <c:pt idx="423">
                  <c:v>86.4</c:v>
                </c:pt>
                <c:pt idx="424">
                  <c:v>86.6</c:v>
                </c:pt>
                <c:pt idx="425">
                  <c:v>86.8</c:v>
                </c:pt>
                <c:pt idx="426">
                  <c:v>87</c:v>
                </c:pt>
                <c:pt idx="427">
                  <c:v>87.2</c:v>
                </c:pt>
                <c:pt idx="428">
                  <c:v>87.4</c:v>
                </c:pt>
                <c:pt idx="429">
                  <c:v>87.6</c:v>
                </c:pt>
                <c:pt idx="430">
                  <c:v>87.8</c:v>
                </c:pt>
                <c:pt idx="431">
                  <c:v>88</c:v>
                </c:pt>
                <c:pt idx="432">
                  <c:v>88.2</c:v>
                </c:pt>
                <c:pt idx="433">
                  <c:v>88.4</c:v>
                </c:pt>
                <c:pt idx="434">
                  <c:v>88.6</c:v>
                </c:pt>
                <c:pt idx="435">
                  <c:v>88.8</c:v>
                </c:pt>
                <c:pt idx="436">
                  <c:v>89</c:v>
                </c:pt>
                <c:pt idx="437">
                  <c:v>89.2</c:v>
                </c:pt>
                <c:pt idx="438">
                  <c:v>89.4</c:v>
                </c:pt>
                <c:pt idx="439">
                  <c:v>89.6</c:v>
                </c:pt>
                <c:pt idx="440">
                  <c:v>89.8</c:v>
                </c:pt>
                <c:pt idx="441">
                  <c:v>90</c:v>
                </c:pt>
                <c:pt idx="442">
                  <c:v>90.2</c:v>
                </c:pt>
                <c:pt idx="443">
                  <c:v>90.4</c:v>
                </c:pt>
                <c:pt idx="444">
                  <c:v>90.6</c:v>
                </c:pt>
                <c:pt idx="445">
                  <c:v>90.8</c:v>
                </c:pt>
                <c:pt idx="446">
                  <c:v>91</c:v>
                </c:pt>
                <c:pt idx="447">
                  <c:v>91.2</c:v>
                </c:pt>
                <c:pt idx="448">
                  <c:v>91.4</c:v>
                </c:pt>
                <c:pt idx="449">
                  <c:v>91.6</c:v>
                </c:pt>
                <c:pt idx="450">
                  <c:v>91.8</c:v>
                </c:pt>
                <c:pt idx="451">
                  <c:v>92</c:v>
                </c:pt>
                <c:pt idx="452">
                  <c:v>92.2</c:v>
                </c:pt>
                <c:pt idx="453">
                  <c:v>92.4</c:v>
                </c:pt>
                <c:pt idx="454">
                  <c:v>92.6</c:v>
                </c:pt>
                <c:pt idx="455">
                  <c:v>92.8</c:v>
                </c:pt>
                <c:pt idx="456">
                  <c:v>93</c:v>
                </c:pt>
                <c:pt idx="457">
                  <c:v>93.2</c:v>
                </c:pt>
                <c:pt idx="458">
                  <c:v>93.4</c:v>
                </c:pt>
                <c:pt idx="459">
                  <c:v>93.6</c:v>
                </c:pt>
                <c:pt idx="460">
                  <c:v>93.8</c:v>
                </c:pt>
                <c:pt idx="461">
                  <c:v>94</c:v>
                </c:pt>
                <c:pt idx="462">
                  <c:v>94.2</c:v>
                </c:pt>
                <c:pt idx="463">
                  <c:v>94.4</c:v>
                </c:pt>
                <c:pt idx="464">
                  <c:v>94.6</c:v>
                </c:pt>
                <c:pt idx="465">
                  <c:v>94.8</c:v>
                </c:pt>
                <c:pt idx="466">
                  <c:v>95</c:v>
                </c:pt>
                <c:pt idx="467">
                  <c:v>95.2</c:v>
                </c:pt>
                <c:pt idx="468">
                  <c:v>95.4</c:v>
                </c:pt>
                <c:pt idx="469">
                  <c:v>95.6</c:v>
                </c:pt>
                <c:pt idx="470">
                  <c:v>95.8</c:v>
                </c:pt>
                <c:pt idx="471">
                  <c:v>96</c:v>
                </c:pt>
                <c:pt idx="472">
                  <c:v>96.2</c:v>
                </c:pt>
                <c:pt idx="473">
                  <c:v>96.4</c:v>
                </c:pt>
                <c:pt idx="474">
                  <c:v>96.6</c:v>
                </c:pt>
                <c:pt idx="475">
                  <c:v>96.8</c:v>
                </c:pt>
                <c:pt idx="476">
                  <c:v>97</c:v>
                </c:pt>
                <c:pt idx="477">
                  <c:v>97.2</c:v>
                </c:pt>
                <c:pt idx="478">
                  <c:v>97.4</c:v>
                </c:pt>
                <c:pt idx="479">
                  <c:v>97.6</c:v>
                </c:pt>
                <c:pt idx="480">
                  <c:v>97.8</c:v>
                </c:pt>
                <c:pt idx="481">
                  <c:v>98</c:v>
                </c:pt>
                <c:pt idx="482">
                  <c:v>98.2</c:v>
                </c:pt>
                <c:pt idx="483">
                  <c:v>98.4</c:v>
                </c:pt>
                <c:pt idx="484">
                  <c:v>98.6</c:v>
                </c:pt>
                <c:pt idx="485">
                  <c:v>98.8</c:v>
                </c:pt>
                <c:pt idx="486">
                  <c:v>99</c:v>
                </c:pt>
                <c:pt idx="487">
                  <c:v>99.2</c:v>
                </c:pt>
                <c:pt idx="488">
                  <c:v>99.4</c:v>
                </c:pt>
                <c:pt idx="489">
                  <c:v>99.6</c:v>
                </c:pt>
                <c:pt idx="490">
                  <c:v>99.8</c:v>
                </c:pt>
                <c:pt idx="491">
                  <c:v>100</c:v>
                </c:pt>
                <c:pt idx="492">
                  <c:v>100.2</c:v>
                </c:pt>
                <c:pt idx="493">
                  <c:v>100.4</c:v>
                </c:pt>
                <c:pt idx="494">
                  <c:v>100.6</c:v>
                </c:pt>
                <c:pt idx="495">
                  <c:v>100.8</c:v>
                </c:pt>
                <c:pt idx="496">
                  <c:v>101</c:v>
                </c:pt>
                <c:pt idx="497">
                  <c:v>101.2</c:v>
                </c:pt>
                <c:pt idx="498">
                  <c:v>101.4</c:v>
                </c:pt>
                <c:pt idx="499">
                  <c:v>101.6</c:v>
                </c:pt>
                <c:pt idx="500">
                  <c:v>101.8</c:v>
                </c:pt>
                <c:pt idx="501">
                  <c:v>102</c:v>
                </c:pt>
                <c:pt idx="502">
                  <c:v>102.2</c:v>
                </c:pt>
                <c:pt idx="503">
                  <c:v>102.4</c:v>
                </c:pt>
                <c:pt idx="504">
                  <c:v>102.6</c:v>
                </c:pt>
                <c:pt idx="505">
                  <c:v>102.8</c:v>
                </c:pt>
                <c:pt idx="506">
                  <c:v>103</c:v>
                </c:pt>
                <c:pt idx="507">
                  <c:v>103.2</c:v>
                </c:pt>
                <c:pt idx="508">
                  <c:v>103.4</c:v>
                </c:pt>
                <c:pt idx="509">
                  <c:v>103.6</c:v>
                </c:pt>
                <c:pt idx="510">
                  <c:v>103.8</c:v>
                </c:pt>
                <c:pt idx="511">
                  <c:v>104</c:v>
                </c:pt>
                <c:pt idx="512">
                  <c:v>104.2</c:v>
                </c:pt>
                <c:pt idx="513">
                  <c:v>104.4</c:v>
                </c:pt>
                <c:pt idx="514">
                  <c:v>104.6</c:v>
                </c:pt>
                <c:pt idx="515">
                  <c:v>104.8</c:v>
                </c:pt>
                <c:pt idx="516">
                  <c:v>105</c:v>
                </c:pt>
                <c:pt idx="517">
                  <c:v>105.2</c:v>
                </c:pt>
                <c:pt idx="518">
                  <c:v>105.4</c:v>
                </c:pt>
                <c:pt idx="519">
                  <c:v>105.6</c:v>
                </c:pt>
                <c:pt idx="520">
                  <c:v>105.8</c:v>
                </c:pt>
                <c:pt idx="521">
                  <c:v>106</c:v>
                </c:pt>
                <c:pt idx="522">
                  <c:v>106.2</c:v>
                </c:pt>
                <c:pt idx="523">
                  <c:v>106.4</c:v>
                </c:pt>
                <c:pt idx="524">
                  <c:v>106.6</c:v>
                </c:pt>
                <c:pt idx="525">
                  <c:v>106.8</c:v>
                </c:pt>
                <c:pt idx="526">
                  <c:v>107</c:v>
                </c:pt>
                <c:pt idx="527">
                  <c:v>107.2</c:v>
                </c:pt>
                <c:pt idx="528">
                  <c:v>107.4</c:v>
                </c:pt>
                <c:pt idx="529">
                  <c:v>107.6</c:v>
                </c:pt>
                <c:pt idx="530">
                  <c:v>107.8</c:v>
                </c:pt>
                <c:pt idx="531">
                  <c:v>108</c:v>
                </c:pt>
                <c:pt idx="532">
                  <c:v>108.2</c:v>
                </c:pt>
                <c:pt idx="533">
                  <c:v>108.4</c:v>
                </c:pt>
                <c:pt idx="534">
                  <c:v>108.6</c:v>
                </c:pt>
                <c:pt idx="535">
                  <c:v>108.8</c:v>
                </c:pt>
                <c:pt idx="536">
                  <c:v>109</c:v>
                </c:pt>
                <c:pt idx="537">
                  <c:v>109.2</c:v>
                </c:pt>
                <c:pt idx="538">
                  <c:v>109.4</c:v>
                </c:pt>
                <c:pt idx="539">
                  <c:v>109.6</c:v>
                </c:pt>
                <c:pt idx="540">
                  <c:v>109.8</c:v>
                </c:pt>
                <c:pt idx="541">
                  <c:v>110</c:v>
                </c:pt>
                <c:pt idx="542">
                  <c:v>110.2</c:v>
                </c:pt>
                <c:pt idx="543">
                  <c:v>110.4</c:v>
                </c:pt>
                <c:pt idx="544">
                  <c:v>110.6</c:v>
                </c:pt>
                <c:pt idx="545">
                  <c:v>110.8</c:v>
                </c:pt>
                <c:pt idx="546">
                  <c:v>111</c:v>
                </c:pt>
                <c:pt idx="547">
                  <c:v>111.2</c:v>
                </c:pt>
                <c:pt idx="548">
                  <c:v>111.4</c:v>
                </c:pt>
                <c:pt idx="549">
                  <c:v>111.6</c:v>
                </c:pt>
                <c:pt idx="550">
                  <c:v>111.8</c:v>
                </c:pt>
                <c:pt idx="551">
                  <c:v>112</c:v>
                </c:pt>
                <c:pt idx="552">
                  <c:v>112.2</c:v>
                </c:pt>
                <c:pt idx="553">
                  <c:v>112.4</c:v>
                </c:pt>
                <c:pt idx="554">
                  <c:v>112.6</c:v>
                </c:pt>
                <c:pt idx="555">
                  <c:v>112.8</c:v>
                </c:pt>
                <c:pt idx="556">
                  <c:v>113</c:v>
                </c:pt>
                <c:pt idx="557">
                  <c:v>113.2</c:v>
                </c:pt>
                <c:pt idx="558">
                  <c:v>113.4</c:v>
                </c:pt>
                <c:pt idx="559">
                  <c:v>113.6</c:v>
                </c:pt>
                <c:pt idx="560">
                  <c:v>113.8</c:v>
                </c:pt>
                <c:pt idx="561">
                  <c:v>114</c:v>
                </c:pt>
                <c:pt idx="562">
                  <c:v>114.2</c:v>
                </c:pt>
                <c:pt idx="563">
                  <c:v>114.4</c:v>
                </c:pt>
                <c:pt idx="564">
                  <c:v>114.6</c:v>
                </c:pt>
                <c:pt idx="565">
                  <c:v>114.8</c:v>
                </c:pt>
                <c:pt idx="566">
                  <c:v>115</c:v>
                </c:pt>
                <c:pt idx="567">
                  <c:v>115.2</c:v>
                </c:pt>
                <c:pt idx="568">
                  <c:v>115.4</c:v>
                </c:pt>
                <c:pt idx="569">
                  <c:v>115.6</c:v>
                </c:pt>
                <c:pt idx="570">
                  <c:v>115.8</c:v>
                </c:pt>
                <c:pt idx="571">
                  <c:v>116</c:v>
                </c:pt>
                <c:pt idx="572">
                  <c:v>116.2</c:v>
                </c:pt>
                <c:pt idx="573">
                  <c:v>116.4</c:v>
                </c:pt>
                <c:pt idx="574">
                  <c:v>116.6</c:v>
                </c:pt>
                <c:pt idx="575">
                  <c:v>116.8</c:v>
                </c:pt>
                <c:pt idx="576">
                  <c:v>117</c:v>
                </c:pt>
                <c:pt idx="577">
                  <c:v>117.2</c:v>
                </c:pt>
                <c:pt idx="578">
                  <c:v>117.4</c:v>
                </c:pt>
                <c:pt idx="579">
                  <c:v>117.6</c:v>
                </c:pt>
                <c:pt idx="580">
                  <c:v>117.8</c:v>
                </c:pt>
                <c:pt idx="581">
                  <c:v>118</c:v>
                </c:pt>
                <c:pt idx="582">
                  <c:v>118.2</c:v>
                </c:pt>
                <c:pt idx="583">
                  <c:v>118.4</c:v>
                </c:pt>
                <c:pt idx="584">
                  <c:v>118.6</c:v>
                </c:pt>
                <c:pt idx="585">
                  <c:v>118.8</c:v>
                </c:pt>
                <c:pt idx="586">
                  <c:v>119</c:v>
                </c:pt>
                <c:pt idx="587">
                  <c:v>119.2</c:v>
                </c:pt>
                <c:pt idx="588">
                  <c:v>119.4</c:v>
                </c:pt>
                <c:pt idx="589">
                  <c:v>119.6</c:v>
                </c:pt>
                <c:pt idx="590">
                  <c:v>119.8</c:v>
                </c:pt>
                <c:pt idx="591">
                  <c:v>120</c:v>
                </c:pt>
                <c:pt idx="592">
                  <c:v>120.2</c:v>
                </c:pt>
                <c:pt idx="593">
                  <c:v>120.4</c:v>
                </c:pt>
                <c:pt idx="594">
                  <c:v>120.6</c:v>
                </c:pt>
                <c:pt idx="595">
                  <c:v>120.8</c:v>
                </c:pt>
                <c:pt idx="596">
                  <c:v>121</c:v>
                </c:pt>
                <c:pt idx="597">
                  <c:v>121.2</c:v>
                </c:pt>
                <c:pt idx="598">
                  <c:v>121.4</c:v>
                </c:pt>
                <c:pt idx="599">
                  <c:v>121.6</c:v>
                </c:pt>
                <c:pt idx="600">
                  <c:v>121.8</c:v>
                </c:pt>
                <c:pt idx="601">
                  <c:v>122</c:v>
                </c:pt>
                <c:pt idx="602">
                  <c:v>122.2</c:v>
                </c:pt>
                <c:pt idx="603">
                  <c:v>122.4</c:v>
                </c:pt>
                <c:pt idx="604">
                  <c:v>122.6</c:v>
                </c:pt>
                <c:pt idx="605">
                  <c:v>122.8</c:v>
                </c:pt>
                <c:pt idx="606">
                  <c:v>123</c:v>
                </c:pt>
                <c:pt idx="607">
                  <c:v>123.2</c:v>
                </c:pt>
                <c:pt idx="608">
                  <c:v>123.4</c:v>
                </c:pt>
                <c:pt idx="609">
                  <c:v>123.6</c:v>
                </c:pt>
                <c:pt idx="610">
                  <c:v>123.8</c:v>
                </c:pt>
                <c:pt idx="611">
                  <c:v>124</c:v>
                </c:pt>
                <c:pt idx="612">
                  <c:v>124.2</c:v>
                </c:pt>
                <c:pt idx="613">
                  <c:v>124.4</c:v>
                </c:pt>
                <c:pt idx="614">
                  <c:v>124.6</c:v>
                </c:pt>
                <c:pt idx="615">
                  <c:v>124.8</c:v>
                </c:pt>
                <c:pt idx="616">
                  <c:v>125</c:v>
                </c:pt>
                <c:pt idx="617">
                  <c:v>125.2</c:v>
                </c:pt>
                <c:pt idx="618">
                  <c:v>125.4</c:v>
                </c:pt>
                <c:pt idx="619">
                  <c:v>125.6</c:v>
                </c:pt>
                <c:pt idx="620">
                  <c:v>125.8</c:v>
                </c:pt>
                <c:pt idx="621">
                  <c:v>126</c:v>
                </c:pt>
                <c:pt idx="622">
                  <c:v>126.2</c:v>
                </c:pt>
                <c:pt idx="623">
                  <c:v>126.4</c:v>
                </c:pt>
                <c:pt idx="624">
                  <c:v>126.6</c:v>
                </c:pt>
                <c:pt idx="625">
                  <c:v>126.8</c:v>
                </c:pt>
                <c:pt idx="626">
                  <c:v>127</c:v>
                </c:pt>
                <c:pt idx="627">
                  <c:v>127.2</c:v>
                </c:pt>
                <c:pt idx="628">
                  <c:v>127.4</c:v>
                </c:pt>
                <c:pt idx="629">
                  <c:v>127.6</c:v>
                </c:pt>
                <c:pt idx="630">
                  <c:v>127.8</c:v>
                </c:pt>
                <c:pt idx="631">
                  <c:v>128</c:v>
                </c:pt>
                <c:pt idx="632">
                  <c:v>128.19999999999999</c:v>
                </c:pt>
                <c:pt idx="633">
                  <c:v>128.4</c:v>
                </c:pt>
                <c:pt idx="634">
                  <c:v>128.6</c:v>
                </c:pt>
                <c:pt idx="635">
                  <c:v>128.80000000000001</c:v>
                </c:pt>
                <c:pt idx="636">
                  <c:v>129</c:v>
                </c:pt>
                <c:pt idx="637">
                  <c:v>129.19999999999999</c:v>
                </c:pt>
                <c:pt idx="638">
                  <c:v>129.4</c:v>
                </c:pt>
                <c:pt idx="639">
                  <c:v>129.6</c:v>
                </c:pt>
                <c:pt idx="640">
                  <c:v>129.80000000000001</c:v>
                </c:pt>
                <c:pt idx="641">
                  <c:v>130</c:v>
                </c:pt>
                <c:pt idx="642">
                  <c:v>130.19999999999999</c:v>
                </c:pt>
                <c:pt idx="643">
                  <c:v>130.4</c:v>
                </c:pt>
                <c:pt idx="644">
                  <c:v>130.6</c:v>
                </c:pt>
                <c:pt idx="645">
                  <c:v>130.80000000000001</c:v>
                </c:pt>
                <c:pt idx="646">
                  <c:v>131</c:v>
                </c:pt>
                <c:pt idx="647">
                  <c:v>131.19999999999999</c:v>
                </c:pt>
                <c:pt idx="648">
                  <c:v>131.4</c:v>
                </c:pt>
                <c:pt idx="649">
                  <c:v>131.6</c:v>
                </c:pt>
                <c:pt idx="650">
                  <c:v>131.80000000000001</c:v>
                </c:pt>
                <c:pt idx="651">
                  <c:v>132</c:v>
                </c:pt>
                <c:pt idx="652">
                  <c:v>132.19999999999999</c:v>
                </c:pt>
                <c:pt idx="653">
                  <c:v>132.4</c:v>
                </c:pt>
                <c:pt idx="654">
                  <c:v>132.6</c:v>
                </c:pt>
                <c:pt idx="655">
                  <c:v>132.80000000000001</c:v>
                </c:pt>
                <c:pt idx="656">
                  <c:v>133</c:v>
                </c:pt>
                <c:pt idx="657">
                  <c:v>133.19999999999999</c:v>
                </c:pt>
                <c:pt idx="658">
                  <c:v>133.4</c:v>
                </c:pt>
                <c:pt idx="659">
                  <c:v>133.6</c:v>
                </c:pt>
                <c:pt idx="660">
                  <c:v>133.80000000000001</c:v>
                </c:pt>
                <c:pt idx="661">
                  <c:v>134</c:v>
                </c:pt>
                <c:pt idx="662">
                  <c:v>134.19999999999999</c:v>
                </c:pt>
                <c:pt idx="663">
                  <c:v>134.4</c:v>
                </c:pt>
                <c:pt idx="664">
                  <c:v>134.6</c:v>
                </c:pt>
                <c:pt idx="665">
                  <c:v>134.80000000000001</c:v>
                </c:pt>
                <c:pt idx="666">
                  <c:v>135</c:v>
                </c:pt>
                <c:pt idx="667">
                  <c:v>135.19999999999999</c:v>
                </c:pt>
                <c:pt idx="668">
                  <c:v>135.4</c:v>
                </c:pt>
                <c:pt idx="669">
                  <c:v>135.6</c:v>
                </c:pt>
                <c:pt idx="670">
                  <c:v>135.80000000000001</c:v>
                </c:pt>
                <c:pt idx="671">
                  <c:v>136</c:v>
                </c:pt>
                <c:pt idx="672">
                  <c:v>136.19999999999999</c:v>
                </c:pt>
                <c:pt idx="673">
                  <c:v>136.4</c:v>
                </c:pt>
                <c:pt idx="674">
                  <c:v>136.6</c:v>
                </c:pt>
                <c:pt idx="675">
                  <c:v>136.80000000000001</c:v>
                </c:pt>
                <c:pt idx="676">
                  <c:v>137</c:v>
                </c:pt>
                <c:pt idx="677">
                  <c:v>137.19999999999999</c:v>
                </c:pt>
                <c:pt idx="678">
                  <c:v>137.4</c:v>
                </c:pt>
                <c:pt idx="679">
                  <c:v>137.6</c:v>
                </c:pt>
                <c:pt idx="680">
                  <c:v>137.80000000000001</c:v>
                </c:pt>
                <c:pt idx="681">
                  <c:v>138</c:v>
                </c:pt>
                <c:pt idx="682">
                  <c:v>138.19999999999999</c:v>
                </c:pt>
                <c:pt idx="683">
                  <c:v>138.4</c:v>
                </c:pt>
                <c:pt idx="684">
                  <c:v>138.6</c:v>
                </c:pt>
                <c:pt idx="685">
                  <c:v>138.80000000000001</c:v>
                </c:pt>
                <c:pt idx="686">
                  <c:v>139</c:v>
                </c:pt>
                <c:pt idx="687">
                  <c:v>139.19999999999999</c:v>
                </c:pt>
                <c:pt idx="688">
                  <c:v>139.4</c:v>
                </c:pt>
                <c:pt idx="689">
                  <c:v>139.6</c:v>
                </c:pt>
                <c:pt idx="690">
                  <c:v>139.80000000000001</c:v>
                </c:pt>
                <c:pt idx="691">
                  <c:v>140</c:v>
                </c:pt>
                <c:pt idx="692">
                  <c:v>140.19999999999999</c:v>
                </c:pt>
                <c:pt idx="693">
                  <c:v>140.4</c:v>
                </c:pt>
                <c:pt idx="694">
                  <c:v>140.6</c:v>
                </c:pt>
                <c:pt idx="695">
                  <c:v>140.80000000000001</c:v>
                </c:pt>
                <c:pt idx="696">
                  <c:v>141</c:v>
                </c:pt>
                <c:pt idx="697">
                  <c:v>141.19999999999999</c:v>
                </c:pt>
                <c:pt idx="698">
                  <c:v>141.4</c:v>
                </c:pt>
                <c:pt idx="699">
                  <c:v>141.6</c:v>
                </c:pt>
                <c:pt idx="700">
                  <c:v>141.80000000000001</c:v>
                </c:pt>
                <c:pt idx="701">
                  <c:v>142</c:v>
                </c:pt>
                <c:pt idx="702">
                  <c:v>142.19999999999999</c:v>
                </c:pt>
                <c:pt idx="703">
                  <c:v>142.4</c:v>
                </c:pt>
                <c:pt idx="704">
                  <c:v>142.6</c:v>
                </c:pt>
                <c:pt idx="705">
                  <c:v>142.80000000000001</c:v>
                </c:pt>
                <c:pt idx="706">
                  <c:v>143</c:v>
                </c:pt>
                <c:pt idx="707">
                  <c:v>143.19999999999999</c:v>
                </c:pt>
                <c:pt idx="708">
                  <c:v>143.4</c:v>
                </c:pt>
                <c:pt idx="709">
                  <c:v>143.6</c:v>
                </c:pt>
                <c:pt idx="710">
                  <c:v>143.80000000000001</c:v>
                </c:pt>
                <c:pt idx="711">
                  <c:v>144</c:v>
                </c:pt>
                <c:pt idx="712">
                  <c:v>144.19999999999999</c:v>
                </c:pt>
                <c:pt idx="713">
                  <c:v>144.4</c:v>
                </c:pt>
                <c:pt idx="714">
                  <c:v>144.6</c:v>
                </c:pt>
                <c:pt idx="715">
                  <c:v>144.80000000000001</c:v>
                </c:pt>
                <c:pt idx="716">
                  <c:v>145</c:v>
                </c:pt>
                <c:pt idx="717">
                  <c:v>145.19999999999999</c:v>
                </c:pt>
                <c:pt idx="718">
                  <c:v>145.4</c:v>
                </c:pt>
                <c:pt idx="719">
                  <c:v>145.6</c:v>
                </c:pt>
                <c:pt idx="720">
                  <c:v>145.80000000000001</c:v>
                </c:pt>
                <c:pt idx="721">
                  <c:v>146</c:v>
                </c:pt>
                <c:pt idx="722">
                  <c:v>146.19999999999999</c:v>
                </c:pt>
                <c:pt idx="723">
                  <c:v>146.4</c:v>
                </c:pt>
                <c:pt idx="724">
                  <c:v>146.6</c:v>
                </c:pt>
                <c:pt idx="725">
                  <c:v>146.80000000000001</c:v>
                </c:pt>
                <c:pt idx="726">
                  <c:v>147</c:v>
                </c:pt>
                <c:pt idx="727">
                  <c:v>147.19999999999999</c:v>
                </c:pt>
                <c:pt idx="728">
                  <c:v>147.4</c:v>
                </c:pt>
                <c:pt idx="729">
                  <c:v>147.6</c:v>
                </c:pt>
                <c:pt idx="730">
                  <c:v>147.80000000000001</c:v>
                </c:pt>
                <c:pt idx="731">
                  <c:v>148</c:v>
                </c:pt>
                <c:pt idx="732">
                  <c:v>148.19999999999999</c:v>
                </c:pt>
                <c:pt idx="733">
                  <c:v>148.4</c:v>
                </c:pt>
                <c:pt idx="734">
                  <c:v>148.6</c:v>
                </c:pt>
                <c:pt idx="735">
                  <c:v>148.80000000000001</c:v>
                </c:pt>
                <c:pt idx="736">
                  <c:v>149</c:v>
                </c:pt>
                <c:pt idx="737">
                  <c:v>149.19999999999999</c:v>
                </c:pt>
                <c:pt idx="738">
                  <c:v>149.4</c:v>
                </c:pt>
                <c:pt idx="739">
                  <c:v>149.6</c:v>
                </c:pt>
                <c:pt idx="740">
                  <c:v>149.80000000000001</c:v>
                </c:pt>
                <c:pt idx="741">
                  <c:v>150</c:v>
                </c:pt>
                <c:pt idx="742">
                  <c:v>150.19999999999999</c:v>
                </c:pt>
                <c:pt idx="743">
                  <c:v>150.4</c:v>
                </c:pt>
                <c:pt idx="744">
                  <c:v>150.6</c:v>
                </c:pt>
                <c:pt idx="745">
                  <c:v>150.80000000000001</c:v>
                </c:pt>
                <c:pt idx="746">
                  <c:v>151</c:v>
                </c:pt>
                <c:pt idx="747">
                  <c:v>151.19999999999999</c:v>
                </c:pt>
                <c:pt idx="748">
                  <c:v>151.4</c:v>
                </c:pt>
                <c:pt idx="749">
                  <c:v>151.6</c:v>
                </c:pt>
                <c:pt idx="750">
                  <c:v>151.80000000000001</c:v>
                </c:pt>
                <c:pt idx="751">
                  <c:v>152</c:v>
                </c:pt>
                <c:pt idx="752">
                  <c:v>152.19999999999999</c:v>
                </c:pt>
                <c:pt idx="753">
                  <c:v>152.4</c:v>
                </c:pt>
                <c:pt idx="754">
                  <c:v>152.6</c:v>
                </c:pt>
                <c:pt idx="755">
                  <c:v>152.80000000000001</c:v>
                </c:pt>
                <c:pt idx="756">
                  <c:v>153</c:v>
                </c:pt>
                <c:pt idx="757">
                  <c:v>153.19999999999999</c:v>
                </c:pt>
                <c:pt idx="758">
                  <c:v>153.4</c:v>
                </c:pt>
                <c:pt idx="759">
                  <c:v>153.6</c:v>
                </c:pt>
                <c:pt idx="760">
                  <c:v>153.80000000000001</c:v>
                </c:pt>
                <c:pt idx="761">
                  <c:v>154</c:v>
                </c:pt>
                <c:pt idx="762">
                  <c:v>154.19999999999999</c:v>
                </c:pt>
                <c:pt idx="763">
                  <c:v>154.4</c:v>
                </c:pt>
                <c:pt idx="764">
                  <c:v>154.6</c:v>
                </c:pt>
                <c:pt idx="765">
                  <c:v>154.80000000000001</c:v>
                </c:pt>
                <c:pt idx="766">
                  <c:v>155</c:v>
                </c:pt>
                <c:pt idx="767">
                  <c:v>155.19999999999999</c:v>
                </c:pt>
                <c:pt idx="768">
                  <c:v>155.4</c:v>
                </c:pt>
                <c:pt idx="769">
                  <c:v>155.6</c:v>
                </c:pt>
                <c:pt idx="770">
                  <c:v>155.80000000000001</c:v>
                </c:pt>
                <c:pt idx="771">
                  <c:v>156</c:v>
                </c:pt>
                <c:pt idx="772">
                  <c:v>156.19999999999999</c:v>
                </c:pt>
                <c:pt idx="773">
                  <c:v>156.4</c:v>
                </c:pt>
                <c:pt idx="774">
                  <c:v>156.6</c:v>
                </c:pt>
                <c:pt idx="775">
                  <c:v>156.80000000000001</c:v>
                </c:pt>
                <c:pt idx="776">
                  <c:v>157</c:v>
                </c:pt>
                <c:pt idx="777">
                  <c:v>157.19999999999999</c:v>
                </c:pt>
                <c:pt idx="778">
                  <c:v>157.4</c:v>
                </c:pt>
                <c:pt idx="779">
                  <c:v>157.6</c:v>
                </c:pt>
                <c:pt idx="780">
                  <c:v>157.80000000000001</c:v>
                </c:pt>
                <c:pt idx="781">
                  <c:v>158</c:v>
                </c:pt>
                <c:pt idx="782">
                  <c:v>158.19999999999999</c:v>
                </c:pt>
                <c:pt idx="783">
                  <c:v>158.4</c:v>
                </c:pt>
                <c:pt idx="784">
                  <c:v>158.6</c:v>
                </c:pt>
                <c:pt idx="785">
                  <c:v>158.80000000000001</c:v>
                </c:pt>
                <c:pt idx="786">
                  <c:v>159</c:v>
                </c:pt>
                <c:pt idx="787">
                  <c:v>159.19999999999999</c:v>
                </c:pt>
                <c:pt idx="788">
                  <c:v>159.4</c:v>
                </c:pt>
                <c:pt idx="789">
                  <c:v>159.6</c:v>
                </c:pt>
                <c:pt idx="790">
                  <c:v>159.80000000000001</c:v>
                </c:pt>
                <c:pt idx="791">
                  <c:v>160</c:v>
                </c:pt>
                <c:pt idx="792">
                  <c:v>160.19999999999999</c:v>
                </c:pt>
                <c:pt idx="793">
                  <c:v>160.4</c:v>
                </c:pt>
                <c:pt idx="794">
                  <c:v>160.6</c:v>
                </c:pt>
                <c:pt idx="795">
                  <c:v>160.80000000000001</c:v>
                </c:pt>
                <c:pt idx="796">
                  <c:v>161</c:v>
                </c:pt>
                <c:pt idx="797">
                  <c:v>161.19999999999999</c:v>
                </c:pt>
                <c:pt idx="798">
                  <c:v>161.4</c:v>
                </c:pt>
                <c:pt idx="799">
                  <c:v>161.6</c:v>
                </c:pt>
                <c:pt idx="800">
                  <c:v>161.80000000000001</c:v>
                </c:pt>
                <c:pt idx="801">
                  <c:v>162</c:v>
                </c:pt>
                <c:pt idx="802">
                  <c:v>162.19999999999999</c:v>
                </c:pt>
                <c:pt idx="803">
                  <c:v>162.4</c:v>
                </c:pt>
                <c:pt idx="804">
                  <c:v>162.6</c:v>
                </c:pt>
                <c:pt idx="805">
                  <c:v>162.80000000000001</c:v>
                </c:pt>
                <c:pt idx="806">
                  <c:v>163</c:v>
                </c:pt>
                <c:pt idx="807">
                  <c:v>163.19999999999999</c:v>
                </c:pt>
                <c:pt idx="808">
                  <c:v>163.4</c:v>
                </c:pt>
                <c:pt idx="809">
                  <c:v>163.6</c:v>
                </c:pt>
                <c:pt idx="810">
                  <c:v>163.80000000000001</c:v>
                </c:pt>
                <c:pt idx="811">
                  <c:v>164</c:v>
                </c:pt>
                <c:pt idx="812">
                  <c:v>164.2</c:v>
                </c:pt>
                <c:pt idx="813">
                  <c:v>164.4</c:v>
                </c:pt>
                <c:pt idx="814">
                  <c:v>164.6</c:v>
                </c:pt>
                <c:pt idx="815">
                  <c:v>164.8</c:v>
                </c:pt>
                <c:pt idx="816">
                  <c:v>165</c:v>
                </c:pt>
                <c:pt idx="817">
                  <c:v>165.2</c:v>
                </c:pt>
                <c:pt idx="818">
                  <c:v>165.4</c:v>
                </c:pt>
                <c:pt idx="819">
                  <c:v>165.6</c:v>
                </c:pt>
                <c:pt idx="820">
                  <c:v>165.8</c:v>
                </c:pt>
                <c:pt idx="821">
                  <c:v>166</c:v>
                </c:pt>
                <c:pt idx="822">
                  <c:v>166.2</c:v>
                </c:pt>
                <c:pt idx="823">
                  <c:v>166.4</c:v>
                </c:pt>
                <c:pt idx="824">
                  <c:v>166.6</c:v>
                </c:pt>
                <c:pt idx="825">
                  <c:v>166.8</c:v>
                </c:pt>
                <c:pt idx="826">
                  <c:v>167</c:v>
                </c:pt>
                <c:pt idx="827">
                  <c:v>167.2</c:v>
                </c:pt>
                <c:pt idx="828">
                  <c:v>167.4</c:v>
                </c:pt>
                <c:pt idx="829">
                  <c:v>167.6</c:v>
                </c:pt>
                <c:pt idx="830">
                  <c:v>167.8</c:v>
                </c:pt>
                <c:pt idx="831">
                  <c:v>168</c:v>
                </c:pt>
                <c:pt idx="832">
                  <c:v>168.2</c:v>
                </c:pt>
                <c:pt idx="833">
                  <c:v>168.4</c:v>
                </c:pt>
                <c:pt idx="834">
                  <c:v>168.6</c:v>
                </c:pt>
                <c:pt idx="835">
                  <c:v>168.8</c:v>
                </c:pt>
                <c:pt idx="836">
                  <c:v>169</c:v>
                </c:pt>
                <c:pt idx="837">
                  <c:v>169.2</c:v>
                </c:pt>
                <c:pt idx="838">
                  <c:v>169.4</c:v>
                </c:pt>
                <c:pt idx="839">
                  <c:v>169.6</c:v>
                </c:pt>
                <c:pt idx="840">
                  <c:v>169.8</c:v>
                </c:pt>
                <c:pt idx="841">
                  <c:v>170</c:v>
                </c:pt>
                <c:pt idx="842">
                  <c:v>170.2</c:v>
                </c:pt>
                <c:pt idx="843">
                  <c:v>170.4</c:v>
                </c:pt>
                <c:pt idx="844">
                  <c:v>170.6</c:v>
                </c:pt>
                <c:pt idx="845">
                  <c:v>170.8</c:v>
                </c:pt>
                <c:pt idx="846">
                  <c:v>171</c:v>
                </c:pt>
                <c:pt idx="847">
                  <c:v>171.2</c:v>
                </c:pt>
                <c:pt idx="848">
                  <c:v>171.4</c:v>
                </c:pt>
                <c:pt idx="849">
                  <c:v>171.6</c:v>
                </c:pt>
                <c:pt idx="850">
                  <c:v>171.8</c:v>
                </c:pt>
                <c:pt idx="851">
                  <c:v>172</c:v>
                </c:pt>
                <c:pt idx="852">
                  <c:v>172.2</c:v>
                </c:pt>
                <c:pt idx="853">
                  <c:v>172.4</c:v>
                </c:pt>
                <c:pt idx="854">
                  <c:v>172.6</c:v>
                </c:pt>
                <c:pt idx="855">
                  <c:v>172.8</c:v>
                </c:pt>
                <c:pt idx="856">
                  <c:v>173</c:v>
                </c:pt>
                <c:pt idx="857">
                  <c:v>173.2</c:v>
                </c:pt>
                <c:pt idx="858">
                  <c:v>173.4</c:v>
                </c:pt>
                <c:pt idx="859">
                  <c:v>173.6</c:v>
                </c:pt>
                <c:pt idx="860">
                  <c:v>173.8</c:v>
                </c:pt>
                <c:pt idx="861">
                  <c:v>174</c:v>
                </c:pt>
                <c:pt idx="862">
                  <c:v>174.2</c:v>
                </c:pt>
                <c:pt idx="863">
                  <c:v>174.4</c:v>
                </c:pt>
                <c:pt idx="864">
                  <c:v>174.6</c:v>
                </c:pt>
                <c:pt idx="865">
                  <c:v>174.8</c:v>
                </c:pt>
                <c:pt idx="866">
                  <c:v>175</c:v>
                </c:pt>
                <c:pt idx="867">
                  <c:v>175.2</c:v>
                </c:pt>
                <c:pt idx="868">
                  <c:v>175.4</c:v>
                </c:pt>
                <c:pt idx="869">
                  <c:v>175.6</c:v>
                </c:pt>
                <c:pt idx="870">
                  <c:v>175.8</c:v>
                </c:pt>
                <c:pt idx="871">
                  <c:v>176</c:v>
                </c:pt>
                <c:pt idx="872">
                  <c:v>176.2</c:v>
                </c:pt>
                <c:pt idx="873">
                  <c:v>176.4</c:v>
                </c:pt>
                <c:pt idx="874">
                  <c:v>176.6</c:v>
                </c:pt>
                <c:pt idx="875">
                  <c:v>176.8</c:v>
                </c:pt>
                <c:pt idx="876">
                  <c:v>177</c:v>
                </c:pt>
                <c:pt idx="877">
                  <c:v>177.2</c:v>
                </c:pt>
                <c:pt idx="878">
                  <c:v>177.4</c:v>
                </c:pt>
                <c:pt idx="879">
                  <c:v>177.6</c:v>
                </c:pt>
                <c:pt idx="880">
                  <c:v>177.8</c:v>
                </c:pt>
                <c:pt idx="881">
                  <c:v>178</c:v>
                </c:pt>
                <c:pt idx="882">
                  <c:v>178.2</c:v>
                </c:pt>
                <c:pt idx="883">
                  <c:v>178.4</c:v>
                </c:pt>
                <c:pt idx="884">
                  <c:v>178.6</c:v>
                </c:pt>
                <c:pt idx="885">
                  <c:v>178.8</c:v>
                </c:pt>
                <c:pt idx="886">
                  <c:v>179</c:v>
                </c:pt>
                <c:pt idx="887">
                  <c:v>179.2</c:v>
                </c:pt>
                <c:pt idx="888">
                  <c:v>179.4</c:v>
                </c:pt>
                <c:pt idx="889">
                  <c:v>179.6</c:v>
                </c:pt>
                <c:pt idx="890">
                  <c:v>179.8</c:v>
                </c:pt>
                <c:pt idx="891">
                  <c:v>180</c:v>
                </c:pt>
                <c:pt idx="892">
                  <c:v>180.2</c:v>
                </c:pt>
                <c:pt idx="893">
                  <c:v>180.4</c:v>
                </c:pt>
                <c:pt idx="894">
                  <c:v>180.6</c:v>
                </c:pt>
                <c:pt idx="895">
                  <c:v>180.8</c:v>
                </c:pt>
                <c:pt idx="896">
                  <c:v>181</c:v>
                </c:pt>
                <c:pt idx="897">
                  <c:v>181.2</c:v>
                </c:pt>
                <c:pt idx="898">
                  <c:v>181.4</c:v>
                </c:pt>
                <c:pt idx="899">
                  <c:v>181.6</c:v>
                </c:pt>
                <c:pt idx="900">
                  <c:v>181.8</c:v>
                </c:pt>
                <c:pt idx="901">
                  <c:v>182</c:v>
                </c:pt>
                <c:pt idx="902">
                  <c:v>182.2</c:v>
                </c:pt>
                <c:pt idx="903">
                  <c:v>182.4</c:v>
                </c:pt>
                <c:pt idx="904">
                  <c:v>182.6</c:v>
                </c:pt>
                <c:pt idx="905">
                  <c:v>182.8</c:v>
                </c:pt>
                <c:pt idx="906">
                  <c:v>183</c:v>
                </c:pt>
                <c:pt idx="907">
                  <c:v>183.2</c:v>
                </c:pt>
                <c:pt idx="908">
                  <c:v>183.4</c:v>
                </c:pt>
                <c:pt idx="909">
                  <c:v>183.6</c:v>
                </c:pt>
                <c:pt idx="910">
                  <c:v>183.8</c:v>
                </c:pt>
                <c:pt idx="911">
                  <c:v>184</c:v>
                </c:pt>
                <c:pt idx="912">
                  <c:v>184.2</c:v>
                </c:pt>
                <c:pt idx="913">
                  <c:v>184.4</c:v>
                </c:pt>
                <c:pt idx="914">
                  <c:v>184.6</c:v>
                </c:pt>
                <c:pt idx="915">
                  <c:v>184.8</c:v>
                </c:pt>
                <c:pt idx="916">
                  <c:v>185</c:v>
                </c:pt>
                <c:pt idx="917">
                  <c:v>185.2</c:v>
                </c:pt>
                <c:pt idx="918">
                  <c:v>185.4</c:v>
                </c:pt>
                <c:pt idx="919">
                  <c:v>185.6</c:v>
                </c:pt>
                <c:pt idx="920">
                  <c:v>185.8</c:v>
                </c:pt>
                <c:pt idx="921">
                  <c:v>186</c:v>
                </c:pt>
                <c:pt idx="922">
                  <c:v>186.2</c:v>
                </c:pt>
                <c:pt idx="923">
                  <c:v>186.4</c:v>
                </c:pt>
                <c:pt idx="924">
                  <c:v>186.6</c:v>
                </c:pt>
                <c:pt idx="925">
                  <c:v>186.8</c:v>
                </c:pt>
                <c:pt idx="926">
                  <c:v>187</c:v>
                </c:pt>
                <c:pt idx="927">
                  <c:v>187.2</c:v>
                </c:pt>
                <c:pt idx="928">
                  <c:v>187.4</c:v>
                </c:pt>
                <c:pt idx="929">
                  <c:v>187.6</c:v>
                </c:pt>
                <c:pt idx="930">
                  <c:v>187.8</c:v>
                </c:pt>
                <c:pt idx="931">
                  <c:v>188</c:v>
                </c:pt>
                <c:pt idx="932">
                  <c:v>188.2</c:v>
                </c:pt>
                <c:pt idx="933">
                  <c:v>188.4</c:v>
                </c:pt>
                <c:pt idx="934">
                  <c:v>188.6</c:v>
                </c:pt>
                <c:pt idx="935">
                  <c:v>188.8</c:v>
                </c:pt>
                <c:pt idx="936">
                  <c:v>189</c:v>
                </c:pt>
                <c:pt idx="937">
                  <c:v>189.2</c:v>
                </c:pt>
                <c:pt idx="938">
                  <c:v>189.4</c:v>
                </c:pt>
                <c:pt idx="939">
                  <c:v>189.6</c:v>
                </c:pt>
                <c:pt idx="940">
                  <c:v>189.8</c:v>
                </c:pt>
                <c:pt idx="941">
                  <c:v>190</c:v>
                </c:pt>
                <c:pt idx="942">
                  <c:v>190.2</c:v>
                </c:pt>
                <c:pt idx="943">
                  <c:v>190.4</c:v>
                </c:pt>
                <c:pt idx="944">
                  <c:v>190.6</c:v>
                </c:pt>
                <c:pt idx="945">
                  <c:v>190.8</c:v>
                </c:pt>
                <c:pt idx="946">
                  <c:v>191</c:v>
                </c:pt>
                <c:pt idx="947">
                  <c:v>191.2</c:v>
                </c:pt>
                <c:pt idx="948">
                  <c:v>191.4</c:v>
                </c:pt>
                <c:pt idx="949">
                  <c:v>191.6</c:v>
                </c:pt>
                <c:pt idx="950">
                  <c:v>191.8</c:v>
                </c:pt>
                <c:pt idx="951">
                  <c:v>192</c:v>
                </c:pt>
                <c:pt idx="952">
                  <c:v>192.2</c:v>
                </c:pt>
                <c:pt idx="953">
                  <c:v>192.4</c:v>
                </c:pt>
                <c:pt idx="954">
                  <c:v>192.6</c:v>
                </c:pt>
                <c:pt idx="955">
                  <c:v>192.8</c:v>
                </c:pt>
                <c:pt idx="956">
                  <c:v>193</c:v>
                </c:pt>
                <c:pt idx="957">
                  <c:v>193.2</c:v>
                </c:pt>
                <c:pt idx="958">
                  <c:v>193.4</c:v>
                </c:pt>
                <c:pt idx="959">
                  <c:v>193.6</c:v>
                </c:pt>
                <c:pt idx="960">
                  <c:v>193.8</c:v>
                </c:pt>
                <c:pt idx="961">
                  <c:v>194</c:v>
                </c:pt>
                <c:pt idx="962">
                  <c:v>194.2</c:v>
                </c:pt>
                <c:pt idx="963">
                  <c:v>194.4</c:v>
                </c:pt>
                <c:pt idx="964">
                  <c:v>194.6</c:v>
                </c:pt>
                <c:pt idx="965">
                  <c:v>194.8</c:v>
                </c:pt>
                <c:pt idx="966">
                  <c:v>195</c:v>
                </c:pt>
                <c:pt idx="967">
                  <c:v>195.2</c:v>
                </c:pt>
                <c:pt idx="968">
                  <c:v>195.4</c:v>
                </c:pt>
                <c:pt idx="969">
                  <c:v>195.6</c:v>
                </c:pt>
                <c:pt idx="970">
                  <c:v>195.8</c:v>
                </c:pt>
                <c:pt idx="971">
                  <c:v>196</c:v>
                </c:pt>
                <c:pt idx="972">
                  <c:v>196.2</c:v>
                </c:pt>
                <c:pt idx="973">
                  <c:v>196.4</c:v>
                </c:pt>
                <c:pt idx="974">
                  <c:v>196.6</c:v>
                </c:pt>
                <c:pt idx="975">
                  <c:v>196.8</c:v>
                </c:pt>
                <c:pt idx="976">
                  <c:v>197</c:v>
                </c:pt>
                <c:pt idx="977">
                  <c:v>197.2</c:v>
                </c:pt>
                <c:pt idx="978">
                  <c:v>197.4</c:v>
                </c:pt>
                <c:pt idx="979">
                  <c:v>197.6</c:v>
                </c:pt>
                <c:pt idx="980">
                  <c:v>197.8</c:v>
                </c:pt>
                <c:pt idx="981">
                  <c:v>198</c:v>
                </c:pt>
                <c:pt idx="982">
                  <c:v>198.2</c:v>
                </c:pt>
                <c:pt idx="983">
                  <c:v>198.4</c:v>
                </c:pt>
                <c:pt idx="984">
                  <c:v>198.6</c:v>
                </c:pt>
                <c:pt idx="985">
                  <c:v>198.8</c:v>
                </c:pt>
                <c:pt idx="986">
                  <c:v>199</c:v>
                </c:pt>
                <c:pt idx="987">
                  <c:v>199.2</c:v>
                </c:pt>
                <c:pt idx="988">
                  <c:v>199.4</c:v>
                </c:pt>
                <c:pt idx="989">
                  <c:v>199.6</c:v>
                </c:pt>
                <c:pt idx="990">
                  <c:v>199.8</c:v>
                </c:pt>
                <c:pt idx="991">
                  <c:v>200</c:v>
                </c:pt>
                <c:pt idx="992">
                  <c:v>200.2</c:v>
                </c:pt>
                <c:pt idx="993">
                  <c:v>200.4</c:v>
                </c:pt>
                <c:pt idx="994">
                  <c:v>200.6</c:v>
                </c:pt>
                <c:pt idx="995">
                  <c:v>200.8</c:v>
                </c:pt>
                <c:pt idx="996">
                  <c:v>201</c:v>
                </c:pt>
                <c:pt idx="997">
                  <c:v>201.2</c:v>
                </c:pt>
                <c:pt idx="998">
                  <c:v>201.4</c:v>
                </c:pt>
                <c:pt idx="999">
                  <c:v>201.6</c:v>
                </c:pt>
                <c:pt idx="1000">
                  <c:v>201.8</c:v>
                </c:pt>
                <c:pt idx="1001">
                  <c:v>202</c:v>
                </c:pt>
                <c:pt idx="1002">
                  <c:v>202.2</c:v>
                </c:pt>
                <c:pt idx="1003">
                  <c:v>202.4</c:v>
                </c:pt>
                <c:pt idx="1004">
                  <c:v>202.6</c:v>
                </c:pt>
                <c:pt idx="1005">
                  <c:v>202.8</c:v>
                </c:pt>
                <c:pt idx="1006">
                  <c:v>203</c:v>
                </c:pt>
                <c:pt idx="1007">
                  <c:v>203.2</c:v>
                </c:pt>
                <c:pt idx="1008">
                  <c:v>203.4</c:v>
                </c:pt>
                <c:pt idx="1009">
                  <c:v>203.6</c:v>
                </c:pt>
                <c:pt idx="1010">
                  <c:v>203.8</c:v>
                </c:pt>
                <c:pt idx="1011">
                  <c:v>204</c:v>
                </c:pt>
                <c:pt idx="1012">
                  <c:v>204.2</c:v>
                </c:pt>
                <c:pt idx="1013">
                  <c:v>204.4</c:v>
                </c:pt>
                <c:pt idx="1014">
                  <c:v>204.6</c:v>
                </c:pt>
                <c:pt idx="1015">
                  <c:v>204.8</c:v>
                </c:pt>
                <c:pt idx="1016">
                  <c:v>205</c:v>
                </c:pt>
                <c:pt idx="1017">
                  <c:v>205.2</c:v>
                </c:pt>
                <c:pt idx="1018">
                  <c:v>205.4</c:v>
                </c:pt>
                <c:pt idx="1019">
                  <c:v>205.6</c:v>
                </c:pt>
                <c:pt idx="1020">
                  <c:v>205.8</c:v>
                </c:pt>
                <c:pt idx="1021">
                  <c:v>206</c:v>
                </c:pt>
                <c:pt idx="1022">
                  <c:v>206.2</c:v>
                </c:pt>
                <c:pt idx="1023">
                  <c:v>206.4</c:v>
                </c:pt>
                <c:pt idx="1024">
                  <c:v>206.6</c:v>
                </c:pt>
                <c:pt idx="1025">
                  <c:v>206.8</c:v>
                </c:pt>
                <c:pt idx="1026">
                  <c:v>207</c:v>
                </c:pt>
                <c:pt idx="1027">
                  <c:v>207.2</c:v>
                </c:pt>
                <c:pt idx="1028">
                  <c:v>207.4</c:v>
                </c:pt>
                <c:pt idx="1029">
                  <c:v>207.6</c:v>
                </c:pt>
                <c:pt idx="1030">
                  <c:v>207.8</c:v>
                </c:pt>
                <c:pt idx="1031">
                  <c:v>208</c:v>
                </c:pt>
                <c:pt idx="1032">
                  <c:v>208.2</c:v>
                </c:pt>
                <c:pt idx="1033">
                  <c:v>208.4</c:v>
                </c:pt>
                <c:pt idx="1034">
                  <c:v>208.6</c:v>
                </c:pt>
                <c:pt idx="1035">
                  <c:v>208.8</c:v>
                </c:pt>
                <c:pt idx="1036">
                  <c:v>209</c:v>
                </c:pt>
                <c:pt idx="1037">
                  <c:v>209.2</c:v>
                </c:pt>
                <c:pt idx="1038">
                  <c:v>209.4</c:v>
                </c:pt>
                <c:pt idx="1039">
                  <c:v>209.6</c:v>
                </c:pt>
                <c:pt idx="1040">
                  <c:v>209.8</c:v>
                </c:pt>
                <c:pt idx="1041">
                  <c:v>210</c:v>
                </c:pt>
                <c:pt idx="1042">
                  <c:v>210.2</c:v>
                </c:pt>
                <c:pt idx="1043">
                  <c:v>210.4</c:v>
                </c:pt>
                <c:pt idx="1044">
                  <c:v>210.6</c:v>
                </c:pt>
                <c:pt idx="1045">
                  <c:v>210.8</c:v>
                </c:pt>
                <c:pt idx="1046">
                  <c:v>211</c:v>
                </c:pt>
                <c:pt idx="1047">
                  <c:v>211.2</c:v>
                </c:pt>
                <c:pt idx="1048">
                  <c:v>211.4</c:v>
                </c:pt>
                <c:pt idx="1049">
                  <c:v>211.6</c:v>
                </c:pt>
                <c:pt idx="1050">
                  <c:v>211.8</c:v>
                </c:pt>
                <c:pt idx="1051">
                  <c:v>212</c:v>
                </c:pt>
                <c:pt idx="1052">
                  <c:v>212.2</c:v>
                </c:pt>
                <c:pt idx="1053">
                  <c:v>212.4</c:v>
                </c:pt>
                <c:pt idx="1054">
                  <c:v>212.6</c:v>
                </c:pt>
                <c:pt idx="1055">
                  <c:v>212.8</c:v>
                </c:pt>
                <c:pt idx="1056">
                  <c:v>213</c:v>
                </c:pt>
                <c:pt idx="1057">
                  <c:v>213.2</c:v>
                </c:pt>
                <c:pt idx="1058">
                  <c:v>213.4</c:v>
                </c:pt>
                <c:pt idx="1059">
                  <c:v>213.6</c:v>
                </c:pt>
                <c:pt idx="1060">
                  <c:v>213.8</c:v>
                </c:pt>
                <c:pt idx="1061">
                  <c:v>214</c:v>
                </c:pt>
                <c:pt idx="1062">
                  <c:v>214.2</c:v>
                </c:pt>
                <c:pt idx="1063">
                  <c:v>214.4</c:v>
                </c:pt>
                <c:pt idx="1064">
                  <c:v>214.6</c:v>
                </c:pt>
                <c:pt idx="1065">
                  <c:v>214.8</c:v>
                </c:pt>
                <c:pt idx="1066">
                  <c:v>215</c:v>
                </c:pt>
                <c:pt idx="1067">
                  <c:v>215.2</c:v>
                </c:pt>
                <c:pt idx="1068">
                  <c:v>215.4</c:v>
                </c:pt>
                <c:pt idx="1069">
                  <c:v>215.6</c:v>
                </c:pt>
                <c:pt idx="1070">
                  <c:v>215.8</c:v>
                </c:pt>
                <c:pt idx="1071">
                  <c:v>216</c:v>
                </c:pt>
                <c:pt idx="1072">
                  <c:v>216.2</c:v>
                </c:pt>
                <c:pt idx="1073">
                  <c:v>216.4</c:v>
                </c:pt>
                <c:pt idx="1074">
                  <c:v>216.6</c:v>
                </c:pt>
                <c:pt idx="1075">
                  <c:v>216.8</c:v>
                </c:pt>
                <c:pt idx="1076">
                  <c:v>217</c:v>
                </c:pt>
                <c:pt idx="1077">
                  <c:v>217.2</c:v>
                </c:pt>
                <c:pt idx="1078">
                  <c:v>217.4</c:v>
                </c:pt>
                <c:pt idx="1079">
                  <c:v>217.6</c:v>
                </c:pt>
                <c:pt idx="1080">
                  <c:v>217.8</c:v>
                </c:pt>
                <c:pt idx="1081">
                  <c:v>218</c:v>
                </c:pt>
                <c:pt idx="1082">
                  <c:v>218.2</c:v>
                </c:pt>
                <c:pt idx="1083">
                  <c:v>218.4</c:v>
                </c:pt>
                <c:pt idx="1084">
                  <c:v>218.6</c:v>
                </c:pt>
                <c:pt idx="1085">
                  <c:v>218.8</c:v>
                </c:pt>
                <c:pt idx="1086">
                  <c:v>219</c:v>
                </c:pt>
                <c:pt idx="1087">
                  <c:v>219.2</c:v>
                </c:pt>
                <c:pt idx="1088">
                  <c:v>219.4</c:v>
                </c:pt>
                <c:pt idx="1089">
                  <c:v>219.6</c:v>
                </c:pt>
                <c:pt idx="1090">
                  <c:v>219.8</c:v>
                </c:pt>
                <c:pt idx="1091">
                  <c:v>220</c:v>
                </c:pt>
                <c:pt idx="1092">
                  <c:v>220.2</c:v>
                </c:pt>
                <c:pt idx="1093">
                  <c:v>220.4</c:v>
                </c:pt>
                <c:pt idx="1094">
                  <c:v>220.6</c:v>
                </c:pt>
                <c:pt idx="1095">
                  <c:v>220.8</c:v>
                </c:pt>
                <c:pt idx="1096">
                  <c:v>221</c:v>
                </c:pt>
                <c:pt idx="1097">
                  <c:v>221.2</c:v>
                </c:pt>
                <c:pt idx="1098">
                  <c:v>221.4</c:v>
                </c:pt>
                <c:pt idx="1099">
                  <c:v>221.6</c:v>
                </c:pt>
                <c:pt idx="1100">
                  <c:v>221.8</c:v>
                </c:pt>
                <c:pt idx="1101">
                  <c:v>222</c:v>
                </c:pt>
                <c:pt idx="1102">
                  <c:v>222.2</c:v>
                </c:pt>
                <c:pt idx="1103">
                  <c:v>222.4</c:v>
                </c:pt>
                <c:pt idx="1104">
                  <c:v>222.6</c:v>
                </c:pt>
                <c:pt idx="1105">
                  <c:v>222.8</c:v>
                </c:pt>
                <c:pt idx="1106">
                  <c:v>223</c:v>
                </c:pt>
                <c:pt idx="1107">
                  <c:v>223.2</c:v>
                </c:pt>
                <c:pt idx="1108">
                  <c:v>223.4</c:v>
                </c:pt>
                <c:pt idx="1109">
                  <c:v>223.6</c:v>
                </c:pt>
                <c:pt idx="1110">
                  <c:v>223.8</c:v>
                </c:pt>
                <c:pt idx="1111">
                  <c:v>224</c:v>
                </c:pt>
                <c:pt idx="1112">
                  <c:v>224.2</c:v>
                </c:pt>
                <c:pt idx="1113">
                  <c:v>224.4</c:v>
                </c:pt>
                <c:pt idx="1114">
                  <c:v>224.6</c:v>
                </c:pt>
                <c:pt idx="1115">
                  <c:v>224.8</c:v>
                </c:pt>
                <c:pt idx="1116">
                  <c:v>225</c:v>
                </c:pt>
                <c:pt idx="1117">
                  <c:v>225.2</c:v>
                </c:pt>
                <c:pt idx="1118">
                  <c:v>225.4</c:v>
                </c:pt>
                <c:pt idx="1119">
                  <c:v>225.6</c:v>
                </c:pt>
                <c:pt idx="1120">
                  <c:v>225.8</c:v>
                </c:pt>
                <c:pt idx="1121">
                  <c:v>226</c:v>
                </c:pt>
                <c:pt idx="1122">
                  <c:v>226.2</c:v>
                </c:pt>
                <c:pt idx="1123">
                  <c:v>226.4</c:v>
                </c:pt>
                <c:pt idx="1124">
                  <c:v>226.6</c:v>
                </c:pt>
                <c:pt idx="1125">
                  <c:v>226.8</c:v>
                </c:pt>
                <c:pt idx="1126">
                  <c:v>227</c:v>
                </c:pt>
                <c:pt idx="1127">
                  <c:v>227.2</c:v>
                </c:pt>
                <c:pt idx="1128">
                  <c:v>227.4</c:v>
                </c:pt>
                <c:pt idx="1129">
                  <c:v>227.6</c:v>
                </c:pt>
                <c:pt idx="1130">
                  <c:v>227.8</c:v>
                </c:pt>
                <c:pt idx="1131">
                  <c:v>228</c:v>
                </c:pt>
                <c:pt idx="1132">
                  <c:v>228.2</c:v>
                </c:pt>
                <c:pt idx="1133">
                  <c:v>228.4</c:v>
                </c:pt>
                <c:pt idx="1134">
                  <c:v>228.6</c:v>
                </c:pt>
                <c:pt idx="1135">
                  <c:v>228.8</c:v>
                </c:pt>
                <c:pt idx="1136">
                  <c:v>229</c:v>
                </c:pt>
                <c:pt idx="1137">
                  <c:v>229.2</c:v>
                </c:pt>
                <c:pt idx="1138">
                  <c:v>229.4</c:v>
                </c:pt>
                <c:pt idx="1139">
                  <c:v>229.6</c:v>
                </c:pt>
                <c:pt idx="1140">
                  <c:v>229.8</c:v>
                </c:pt>
                <c:pt idx="1141">
                  <c:v>230</c:v>
                </c:pt>
                <c:pt idx="1142">
                  <c:v>230.2</c:v>
                </c:pt>
                <c:pt idx="1143">
                  <c:v>230.4</c:v>
                </c:pt>
                <c:pt idx="1144">
                  <c:v>230.6</c:v>
                </c:pt>
                <c:pt idx="1145">
                  <c:v>230.8</c:v>
                </c:pt>
                <c:pt idx="1146">
                  <c:v>231</c:v>
                </c:pt>
                <c:pt idx="1147">
                  <c:v>231.2</c:v>
                </c:pt>
                <c:pt idx="1148">
                  <c:v>231.4</c:v>
                </c:pt>
                <c:pt idx="1149">
                  <c:v>231.6</c:v>
                </c:pt>
                <c:pt idx="1150">
                  <c:v>231.8</c:v>
                </c:pt>
                <c:pt idx="1151">
                  <c:v>232</c:v>
                </c:pt>
                <c:pt idx="1152">
                  <c:v>232.2</c:v>
                </c:pt>
                <c:pt idx="1153">
                  <c:v>232.4</c:v>
                </c:pt>
                <c:pt idx="1154">
                  <c:v>232.6</c:v>
                </c:pt>
                <c:pt idx="1155">
                  <c:v>232.8</c:v>
                </c:pt>
                <c:pt idx="1156">
                  <c:v>233</c:v>
                </c:pt>
                <c:pt idx="1157">
                  <c:v>233.2</c:v>
                </c:pt>
                <c:pt idx="1158">
                  <c:v>233.4</c:v>
                </c:pt>
                <c:pt idx="1159">
                  <c:v>233.6</c:v>
                </c:pt>
                <c:pt idx="1160">
                  <c:v>233.8</c:v>
                </c:pt>
                <c:pt idx="1161">
                  <c:v>234</c:v>
                </c:pt>
                <c:pt idx="1162">
                  <c:v>234.2</c:v>
                </c:pt>
                <c:pt idx="1163">
                  <c:v>234.4</c:v>
                </c:pt>
                <c:pt idx="1164">
                  <c:v>234.6</c:v>
                </c:pt>
                <c:pt idx="1165">
                  <c:v>234.8</c:v>
                </c:pt>
                <c:pt idx="1166">
                  <c:v>235</c:v>
                </c:pt>
                <c:pt idx="1167">
                  <c:v>235.2</c:v>
                </c:pt>
                <c:pt idx="1168">
                  <c:v>235.4</c:v>
                </c:pt>
                <c:pt idx="1169">
                  <c:v>235.6</c:v>
                </c:pt>
                <c:pt idx="1170">
                  <c:v>235.8</c:v>
                </c:pt>
                <c:pt idx="1171">
                  <c:v>236</c:v>
                </c:pt>
                <c:pt idx="1172">
                  <c:v>236.2</c:v>
                </c:pt>
                <c:pt idx="1173">
                  <c:v>236.4</c:v>
                </c:pt>
                <c:pt idx="1174">
                  <c:v>236.6</c:v>
                </c:pt>
                <c:pt idx="1175">
                  <c:v>236.8</c:v>
                </c:pt>
                <c:pt idx="1176">
                  <c:v>237</c:v>
                </c:pt>
                <c:pt idx="1177">
                  <c:v>237.2</c:v>
                </c:pt>
                <c:pt idx="1178">
                  <c:v>237.4</c:v>
                </c:pt>
                <c:pt idx="1179">
                  <c:v>237.6</c:v>
                </c:pt>
                <c:pt idx="1180">
                  <c:v>237.8</c:v>
                </c:pt>
                <c:pt idx="1181">
                  <c:v>238</c:v>
                </c:pt>
                <c:pt idx="1182">
                  <c:v>238.2</c:v>
                </c:pt>
                <c:pt idx="1183">
                  <c:v>238.4</c:v>
                </c:pt>
                <c:pt idx="1184">
                  <c:v>238.6</c:v>
                </c:pt>
                <c:pt idx="1185">
                  <c:v>238.8</c:v>
                </c:pt>
                <c:pt idx="1186">
                  <c:v>239</c:v>
                </c:pt>
                <c:pt idx="1187">
                  <c:v>239.2</c:v>
                </c:pt>
                <c:pt idx="1188">
                  <c:v>239.4</c:v>
                </c:pt>
                <c:pt idx="1189">
                  <c:v>239.6</c:v>
                </c:pt>
                <c:pt idx="1190">
                  <c:v>239.8</c:v>
                </c:pt>
                <c:pt idx="1191">
                  <c:v>240</c:v>
                </c:pt>
                <c:pt idx="1192">
                  <c:v>240.2</c:v>
                </c:pt>
                <c:pt idx="1193">
                  <c:v>240.4</c:v>
                </c:pt>
                <c:pt idx="1194">
                  <c:v>240.6</c:v>
                </c:pt>
                <c:pt idx="1195">
                  <c:v>240.8</c:v>
                </c:pt>
                <c:pt idx="1196">
                  <c:v>241</c:v>
                </c:pt>
                <c:pt idx="1197">
                  <c:v>241.2</c:v>
                </c:pt>
                <c:pt idx="1198">
                  <c:v>241.4</c:v>
                </c:pt>
                <c:pt idx="1199">
                  <c:v>241.6</c:v>
                </c:pt>
                <c:pt idx="1200">
                  <c:v>241.8</c:v>
                </c:pt>
                <c:pt idx="1201">
                  <c:v>242</c:v>
                </c:pt>
                <c:pt idx="1202">
                  <c:v>242.2</c:v>
                </c:pt>
                <c:pt idx="1203">
                  <c:v>242.4</c:v>
                </c:pt>
                <c:pt idx="1204">
                  <c:v>242.6</c:v>
                </c:pt>
                <c:pt idx="1205">
                  <c:v>242.8</c:v>
                </c:pt>
                <c:pt idx="1206">
                  <c:v>243</c:v>
                </c:pt>
                <c:pt idx="1207">
                  <c:v>243.2</c:v>
                </c:pt>
                <c:pt idx="1208">
                  <c:v>243.4</c:v>
                </c:pt>
                <c:pt idx="1209">
                  <c:v>243.6</c:v>
                </c:pt>
                <c:pt idx="1210">
                  <c:v>243.8</c:v>
                </c:pt>
                <c:pt idx="1211">
                  <c:v>244</c:v>
                </c:pt>
                <c:pt idx="1212">
                  <c:v>244.2</c:v>
                </c:pt>
                <c:pt idx="1213">
                  <c:v>244.4</c:v>
                </c:pt>
                <c:pt idx="1214">
                  <c:v>244.6</c:v>
                </c:pt>
                <c:pt idx="1215">
                  <c:v>244.8</c:v>
                </c:pt>
                <c:pt idx="1216">
                  <c:v>245</c:v>
                </c:pt>
                <c:pt idx="1217">
                  <c:v>245.2</c:v>
                </c:pt>
                <c:pt idx="1218">
                  <c:v>245.4</c:v>
                </c:pt>
                <c:pt idx="1219">
                  <c:v>245.6</c:v>
                </c:pt>
                <c:pt idx="1220">
                  <c:v>245.8</c:v>
                </c:pt>
                <c:pt idx="1221">
                  <c:v>246</c:v>
                </c:pt>
                <c:pt idx="1222">
                  <c:v>246.2</c:v>
                </c:pt>
                <c:pt idx="1223">
                  <c:v>246.4</c:v>
                </c:pt>
                <c:pt idx="1224">
                  <c:v>246.6</c:v>
                </c:pt>
                <c:pt idx="1225">
                  <c:v>246.8</c:v>
                </c:pt>
                <c:pt idx="1226">
                  <c:v>247</c:v>
                </c:pt>
                <c:pt idx="1227">
                  <c:v>247.2</c:v>
                </c:pt>
                <c:pt idx="1228">
                  <c:v>247.4</c:v>
                </c:pt>
                <c:pt idx="1229">
                  <c:v>247.6</c:v>
                </c:pt>
                <c:pt idx="1230">
                  <c:v>247.8</c:v>
                </c:pt>
                <c:pt idx="1231">
                  <c:v>248</c:v>
                </c:pt>
                <c:pt idx="1232">
                  <c:v>248.2</c:v>
                </c:pt>
                <c:pt idx="1233">
                  <c:v>248.4</c:v>
                </c:pt>
                <c:pt idx="1234">
                  <c:v>248.6</c:v>
                </c:pt>
                <c:pt idx="1235">
                  <c:v>248.8</c:v>
                </c:pt>
                <c:pt idx="1236">
                  <c:v>249</c:v>
                </c:pt>
                <c:pt idx="1237">
                  <c:v>249.2</c:v>
                </c:pt>
                <c:pt idx="1238">
                  <c:v>249.4</c:v>
                </c:pt>
                <c:pt idx="1239">
                  <c:v>249.6</c:v>
                </c:pt>
                <c:pt idx="1240">
                  <c:v>249.8</c:v>
                </c:pt>
                <c:pt idx="1241">
                  <c:v>250</c:v>
                </c:pt>
                <c:pt idx="1242">
                  <c:v>250.2</c:v>
                </c:pt>
                <c:pt idx="1243">
                  <c:v>250.4</c:v>
                </c:pt>
                <c:pt idx="1244">
                  <c:v>250.6</c:v>
                </c:pt>
                <c:pt idx="1245">
                  <c:v>250.8</c:v>
                </c:pt>
                <c:pt idx="1246">
                  <c:v>251</c:v>
                </c:pt>
                <c:pt idx="1247">
                  <c:v>251.2</c:v>
                </c:pt>
                <c:pt idx="1248">
                  <c:v>251.4</c:v>
                </c:pt>
                <c:pt idx="1249">
                  <c:v>251.6</c:v>
                </c:pt>
                <c:pt idx="1250">
                  <c:v>251.8</c:v>
                </c:pt>
                <c:pt idx="1251">
                  <c:v>252</c:v>
                </c:pt>
                <c:pt idx="1252">
                  <c:v>252.2</c:v>
                </c:pt>
                <c:pt idx="1253">
                  <c:v>252.4</c:v>
                </c:pt>
                <c:pt idx="1254">
                  <c:v>252.6</c:v>
                </c:pt>
                <c:pt idx="1255">
                  <c:v>252.8</c:v>
                </c:pt>
                <c:pt idx="1256">
                  <c:v>253</c:v>
                </c:pt>
                <c:pt idx="1257">
                  <c:v>253.2</c:v>
                </c:pt>
                <c:pt idx="1258">
                  <c:v>253.4</c:v>
                </c:pt>
                <c:pt idx="1259">
                  <c:v>253.6</c:v>
                </c:pt>
                <c:pt idx="1260">
                  <c:v>253.8</c:v>
                </c:pt>
                <c:pt idx="1261">
                  <c:v>254</c:v>
                </c:pt>
                <c:pt idx="1262">
                  <c:v>254.2</c:v>
                </c:pt>
                <c:pt idx="1263">
                  <c:v>254.4</c:v>
                </c:pt>
                <c:pt idx="1264">
                  <c:v>254.6</c:v>
                </c:pt>
                <c:pt idx="1265">
                  <c:v>254.8</c:v>
                </c:pt>
                <c:pt idx="1266">
                  <c:v>255</c:v>
                </c:pt>
                <c:pt idx="1267">
                  <c:v>255.2</c:v>
                </c:pt>
                <c:pt idx="1268">
                  <c:v>255.4</c:v>
                </c:pt>
                <c:pt idx="1269">
                  <c:v>255.6</c:v>
                </c:pt>
                <c:pt idx="1270">
                  <c:v>255.8</c:v>
                </c:pt>
                <c:pt idx="1271">
                  <c:v>256</c:v>
                </c:pt>
                <c:pt idx="1272">
                  <c:v>256.2</c:v>
                </c:pt>
                <c:pt idx="1273">
                  <c:v>256.39999999999998</c:v>
                </c:pt>
                <c:pt idx="1274">
                  <c:v>256.60000000000002</c:v>
                </c:pt>
                <c:pt idx="1275">
                  <c:v>256.8</c:v>
                </c:pt>
                <c:pt idx="1276">
                  <c:v>257</c:v>
                </c:pt>
                <c:pt idx="1277">
                  <c:v>257.2</c:v>
                </c:pt>
                <c:pt idx="1278">
                  <c:v>257.39999999999998</c:v>
                </c:pt>
                <c:pt idx="1279">
                  <c:v>257.60000000000002</c:v>
                </c:pt>
                <c:pt idx="1280">
                  <c:v>257.8</c:v>
                </c:pt>
                <c:pt idx="1281">
                  <c:v>258</c:v>
                </c:pt>
                <c:pt idx="1282">
                  <c:v>258.2</c:v>
                </c:pt>
                <c:pt idx="1283">
                  <c:v>258.39999999999998</c:v>
                </c:pt>
                <c:pt idx="1284">
                  <c:v>258.60000000000002</c:v>
                </c:pt>
                <c:pt idx="1285">
                  <c:v>258.8</c:v>
                </c:pt>
                <c:pt idx="1286">
                  <c:v>259</c:v>
                </c:pt>
                <c:pt idx="1287">
                  <c:v>259.2</c:v>
                </c:pt>
                <c:pt idx="1288">
                  <c:v>259.39999999999998</c:v>
                </c:pt>
                <c:pt idx="1289">
                  <c:v>259.60000000000002</c:v>
                </c:pt>
                <c:pt idx="1290">
                  <c:v>259.8</c:v>
                </c:pt>
                <c:pt idx="1291">
                  <c:v>260</c:v>
                </c:pt>
                <c:pt idx="1292">
                  <c:v>260.2</c:v>
                </c:pt>
                <c:pt idx="1293">
                  <c:v>260.39999999999998</c:v>
                </c:pt>
                <c:pt idx="1294">
                  <c:v>260.60000000000002</c:v>
                </c:pt>
                <c:pt idx="1295">
                  <c:v>260.8</c:v>
                </c:pt>
                <c:pt idx="1296">
                  <c:v>261</c:v>
                </c:pt>
                <c:pt idx="1297">
                  <c:v>261.2</c:v>
                </c:pt>
                <c:pt idx="1298">
                  <c:v>261.39999999999998</c:v>
                </c:pt>
                <c:pt idx="1299">
                  <c:v>261.60000000000002</c:v>
                </c:pt>
                <c:pt idx="1300">
                  <c:v>261.8</c:v>
                </c:pt>
                <c:pt idx="1301">
                  <c:v>262</c:v>
                </c:pt>
                <c:pt idx="1302">
                  <c:v>262.2</c:v>
                </c:pt>
                <c:pt idx="1303">
                  <c:v>262.39999999999998</c:v>
                </c:pt>
                <c:pt idx="1304">
                  <c:v>262.60000000000002</c:v>
                </c:pt>
                <c:pt idx="1305">
                  <c:v>262.8</c:v>
                </c:pt>
                <c:pt idx="1306">
                  <c:v>263</c:v>
                </c:pt>
                <c:pt idx="1307">
                  <c:v>263.2</c:v>
                </c:pt>
                <c:pt idx="1308">
                  <c:v>263.39999999999998</c:v>
                </c:pt>
                <c:pt idx="1309">
                  <c:v>263.60000000000002</c:v>
                </c:pt>
                <c:pt idx="1310">
                  <c:v>263.8</c:v>
                </c:pt>
                <c:pt idx="1311">
                  <c:v>264</c:v>
                </c:pt>
                <c:pt idx="1312">
                  <c:v>264.2</c:v>
                </c:pt>
                <c:pt idx="1313">
                  <c:v>264.39999999999998</c:v>
                </c:pt>
                <c:pt idx="1314">
                  <c:v>264.60000000000002</c:v>
                </c:pt>
                <c:pt idx="1315">
                  <c:v>264.8</c:v>
                </c:pt>
                <c:pt idx="1316">
                  <c:v>265</c:v>
                </c:pt>
                <c:pt idx="1317">
                  <c:v>265.2</c:v>
                </c:pt>
                <c:pt idx="1318">
                  <c:v>265.39999999999998</c:v>
                </c:pt>
                <c:pt idx="1319">
                  <c:v>265.60000000000002</c:v>
                </c:pt>
                <c:pt idx="1320">
                  <c:v>265.8</c:v>
                </c:pt>
                <c:pt idx="1321">
                  <c:v>266</c:v>
                </c:pt>
                <c:pt idx="1322">
                  <c:v>266.2</c:v>
                </c:pt>
                <c:pt idx="1323">
                  <c:v>266.39999999999998</c:v>
                </c:pt>
                <c:pt idx="1324">
                  <c:v>266.60000000000002</c:v>
                </c:pt>
                <c:pt idx="1325">
                  <c:v>266.8</c:v>
                </c:pt>
                <c:pt idx="1326">
                  <c:v>267</c:v>
                </c:pt>
                <c:pt idx="1327">
                  <c:v>267.2</c:v>
                </c:pt>
                <c:pt idx="1328">
                  <c:v>267.39999999999998</c:v>
                </c:pt>
                <c:pt idx="1329">
                  <c:v>267.60000000000002</c:v>
                </c:pt>
                <c:pt idx="1330">
                  <c:v>267.8</c:v>
                </c:pt>
                <c:pt idx="1331">
                  <c:v>268</c:v>
                </c:pt>
                <c:pt idx="1332">
                  <c:v>268.2</c:v>
                </c:pt>
                <c:pt idx="1333">
                  <c:v>268.39999999999998</c:v>
                </c:pt>
                <c:pt idx="1334">
                  <c:v>268.60000000000002</c:v>
                </c:pt>
                <c:pt idx="1335">
                  <c:v>268.8</c:v>
                </c:pt>
                <c:pt idx="1336">
                  <c:v>269</c:v>
                </c:pt>
                <c:pt idx="1337">
                  <c:v>269.2</c:v>
                </c:pt>
                <c:pt idx="1338">
                  <c:v>269.39999999999998</c:v>
                </c:pt>
                <c:pt idx="1339">
                  <c:v>269.60000000000002</c:v>
                </c:pt>
                <c:pt idx="1340">
                  <c:v>269.8</c:v>
                </c:pt>
                <c:pt idx="1341">
                  <c:v>270</c:v>
                </c:pt>
                <c:pt idx="1342">
                  <c:v>270.2</c:v>
                </c:pt>
                <c:pt idx="1343">
                  <c:v>270.39999999999998</c:v>
                </c:pt>
                <c:pt idx="1344">
                  <c:v>270.60000000000002</c:v>
                </c:pt>
                <c:pt idx="1345">
                  <c:v>270.8</c:v>
                </c:pt>
                <c:pt idx="1346">
                  <c:v>271</c:v>
                </c:pt>
                <c:pt idx="1347">
                  <c:v>271.2</c:v>
                </c:pt>
                <c:pt idx="1348">
                  <c:v>271.39999999999998</c:v>
                </c:pt>
                <c:pt idx="1349">
                  <c:v>271.60000000000002</c:v>
                </c:pt>
                <c:pt idx="1350">
                  <c:v>271.8</c:v>
                </c:pt>
                <c:pt idx="1351">
                  <c:v>272</c:v>
                </c:pt>
                <c:pt idx="1352">
                  <c:v>272.2</c:v>
                </c:pt>
                <c:pt idx="1353">
                  <c:v>272.39999999999998</c:v>
                </c:pt>
                <c:pt idx="1354">
                  <c:v>272.60000000000002</c:v>
                </c:pt>
                <c:pt idx="1355">
                  <c:v>272.8</c:v>
                </c:pt>
                <c:pt idx="1356">
                  <c:v>273</c:v>
                </c:pt>
                <c:pt idx="1357">
                  <c:v>273.2</c:v>
                </c:pt>
                <c:pt idx="1358">
                  <c:v>273.39999999999998</c:v>
                </c:pt>
                <c:pt idx="1359">
                  <c:v>273.60000000000002</c:v>
                </c:pt>
                <c:pt idx="1360">
                  <c:v>273.8</c:v>
                </c:pt>
                <c:pt idx="1361">
                  <c:v>274</c:v>
                </c:pt>
                <c:pt idx="1362">
                  <c:v>274.2</c:v>
                </c:pt>
                <c:pt idx="1363">
                  <c:v>274.39999999999998</c:v>
                </c:pt>
                <c:pt idx="1364">
                  <c:v>274.60000000000002</c:v>
                </c:pt>
                <c:pt idx="1365">
                  <c:v>274.8</c:v>
                </c:pt>
                <c:pt idx="1366">
                  <c:v>275</c:v>
                </c:pt>
                <c:pt idx="1367">
                  <c:v>275.2</c:v>
                </c:pt>
                <c:pt idx="1368">
                  <c:v>275.39999999999998</c:v>
                </c:pt>
                <c:pt idx="1369">
                  <c:v>275.60000000000002</c:v>
                </c:pt>
                <c:pt idx="1370">
                  <c:v>275.8</c:v>
                </c:pt>
                <c:pt idx="1371">
                  <c:v>276</c:v>
                </c:pt>
                <c:pt idx="1372">
                  <c:v>276.2</c:v>
                </c:pt>
                <c:pt idx="1373">
                  <c:v>276.39999999999998</c:v>
                </c:pt>
                <c:pt idx="1374">
                  <c:v>276.60000000000002</c:v>
                </c:pt>
                <c:pt idx="1375">
                  <c:v>276.8</c:v>
                </c:pt>
                <c:pt idx="1376">
                  <c:v>277</c:v>
                </c:pt>
                <c:pt idx="1377">
                  <c:v>277.2</c:v>
                </c:pt>
                <c:pt idx="1378">
                  <c:v>277.39999999999998</c:v>
                </c:pt>
                <c:pt idx="1379">
                  <c:v>277.60000000000002</c:v>
                </c:pt>
                <c:pt idx="1380">
                  <c:v>277.8</c:v>
                </c:pt>
                <c:pt idx="1381">
                  <c:v>278</c:v>
                </c:pt>
                <c:pt idx="1382">
                  <c:v>278.2</c:v>
                </c:pt>
                <c:pt idx="1383">
                  <c:v>278.39999999999998</c:v>
                </c:pt>
                <c:pt idx="1384">
                  <c:v>278.60000000000002</c:v>
                </c:pt>
                <c:pt idx="1385">
                  <c:v>278.8</c:v>
                </c:pt>
                <c:pt idx="1386">
                  <c:v>279</c:v>
                </c:pt>
                <c:pt idx="1387">
                  <c:v>279.2</c:v>
                </c:pt>
                <c:pt idx="1388">
                  <c:v>279.39999999999998</c:v>
                </c:pt>
                <c:pt idx="1389">
                  <c:v>279.60000000000002</c:v>
                </c:pt>
                <c:pt idx="1390">
                  <c:v>279.8</c:v>
                </c:pt>
                <c:pt idx="1391">
                  <c:v>280</c:v>
                </c:pt>
                <c:pt idx="1392">
                  <c:v>280.2</c:v>
                </c:pt>
                <c:pt idx="1393">
                  <c:v>280.39999999999998</c:v>
                </c:pt>
                <c:pt idx="1394">
                  <c:v>280.60000000000002</c:v>
                </c:pt>
                <c:pt idx="1395">
                  <c:v>280.8</c:v>
                </c:pt>
                <c:pt idx="1396">
                  <c:v>281</c:v>
                </c:pt>
                <c:pt idx="1397">
                  <c:v>281.2</c:v>
                </c:pt>
                <c:pt idx="1398">
                  <c:v>281.39999999999998</c:v>
                </c:pt>
                <c:pt idx="1399">
                  <c:v>281.60000000000002</c:v>
                </c:pt>
                <c:pt idx="1400">
                  <c:v>281.8</c:v>
                </c:pt>
                <c:pt idx="1401">
                  <c:v>282</c:v>
                </c:pt>
                <c:pt idx="1402">
                  <c:v>282.2</c:v>
                </c:pt>
                <c:pt idx="1403">
                  <c:v>282.39999999999998</c:v>
                </c:pt>
                <c:pt idx="1404">
                  <c:v>282.60000000000002</c:v>
                </c:pt>
                <c:pt idx="1405">
                  <c:v>282.8</c:v>
                </c:pt>
                <c:pt idx="1406">
                  <c:v>283</c:v>
                </c:pt>
                <c:pt idx="1407">
                  <c:v>283.2</c:v>
                </c:pt>
                <c:pt idx="1408">
                  <c:v>283.39999999999998</c:v>
                </c:pt>
                <c:pt idx="1409">
                  <c:v>283.60000000000002</c:v>
                </c:pt>
                <c:pt idx="1410">
                  <c:v>283.8</c:v>
                </c:pt>
                <c:pt idx="1411">
                  <c:v>284</c:v>
                </c:pt>
                <c:pt idx="1412">
                  <c:v>284.2</c:v>
                </c:pt>
                <c:pt idx="1413">
                  <c:v>284.39999999999998</c:v>
                </c:pt>
                <c:pt idx="1414">
                  <c:v>284.60000000000002</c:v>
                </c:pt>
                <c:pt idx="1415">
                  <c:v>284.8</c:v>
                </c:pt>
                <c:pt idx="1416">
                  <c:v>285</c:v>
                </c:pt>
                <c:pt idx="1417">
                  <c:v>285.2</c:v>
                </c:pt>
                <c:pt idx="1418">
                  <c:v>285.39999999999998</c:v>
                </c:pt>
                <c:pt idx="1419">
                  <c:v>285.60000000000002</c:v>
                </c:pt>
                <c:pt idx="1420">
                  <c:v>285.8</c:v>
                </c:pt>
                <c:pt idx="1421">
                  <c:v>286</c:v>
                </c:pt>
                <c:pt idx="1422">
                  <c:v>286.2</c:v>
                </c:pt>
                <c:pt idx="1423">
                  <c:v>286.39999999999998</c:v>
                </c:pt>
                <c:pt idx="1424">
                  <c:v>286.60000000000002</c:v>
                </c:pt>
                <c:pt idx="1425">
                  <c:v>286.8</c:v>
                </c:pt>
                <c:pt idx="1426">
                  <c:v>287</c:v>
                </c:pt>
                <c:pt idx="1427">
                  <c:v>287.2</c:v>
                </c:pt>
                <c:pt idx="1428">
                  <c:v>287.39999999999998</c:v>
                </c:pt>
                <c:pt idx="1429">
                  <c:v>287.60000000000002</c:v>
                </c:pt>
                <c:pt idx="1430">
                  <c:v>287.8</c:v>
                </c:pt>
                <c:pt idx="1431">
                  <c:v>288</c:v>
                </c:pt>
                <c:pt idx="1432">
                  <c:v>288.2</c:v>
                </c:pt>
                <c:pt idx="1433">
                  <c:v>288.39999999999998</c:v>
                </c:pt>
                <c:pt idx="1434">
                  <c:v>288.60000000000002</c:v>
                </c:pt>
                <c:pt idx="1435">
                  <c:v>288.8</c:v>
                </c:pt>
                <c:pt idx="1436">
                  <c:v>289</c:v>
                </c:pt>
                <c:pt idx="1437">
                  <c:v>289.2</c:v>
                </c:pt>
                <c:pt idx="1438">
                  <c:v>289.39999999999998</c:v>
                </c:pt>
                <c:pt idx="1439">
                  <c:v>289.60000000000002</c:v>
                </c:pt>
                <c:pt idx="1440">
                  <c:v>289.8</c:v>
                </c:pt>
                <c:pt idx="1441">
                  <c:v>290</c:v>
                </c:pt>
                <c:pt idx="1442">
                  <c:v>290.2</c:v>
                </c:pt>
                <c:pt idx="1443">
                  <c:v>290.39999999999998</c:v>
                </c:pt>
                <c:pt idx="1444">
                  <c:v>290.60000000000002</c:v>
                </c:pt>
                <c:pt idx="1445">
                  <c:v>290.8</c:v>
                </c:pt>
                <c:pt idx="1446">
                  <c:v>291</c:v>
                </c:pt>
                <c:pt idx="1447">
                  <c:v>291.2</c:v>
                </c:pt>
                <c:pt idx="1448">
                  <c:v>291.39999999999998</c:v>
                </c:pt>
                <c:pt idx="1449">
                  <c:v>291.60000000000002</c:v>
                </c:pt>
                <c:pt idx="1450">
                  <c:v>291.8</c:v>
                </c:pt>
                <c:pt idx="1451">
                  <c:v>292</c:v>
                </c:pt>
                <c:pt idx="1452">
                  <c:v>292.2</c:v>
                </c:pt>
                <c:pt idx="1453">
                  <c:v>292.39999999999998</c:v>
                </c:pt>
                <c:pt idx="1454">
                  <c:v>292.60000000000002</c:v>
                </c:pt>
                <c:pt idx="1455">
                  <c:v>292.8</c:v>
                </c:pt>
                <c:pt idx="1456">
                  <c:v>293</c:v>
                </c:pt>
                <c:pt idx="1457">
                  <c:v>293.2</c:v>
                </c:pt>
                <c:pt idx="1458">
                  <c:v>293.39999999999998</c:v>
                </c:pt>
                <c:pt idx="1459">
                  <c:v>293.60000000000002</c:v>
                </c:pt>
                <c:pt idx="1460">
                  <c:v>293.8</c:v>
                </c:pt>
                <c:pt idx="1461">
                  <c:v>294</c:v>
                </c:pt>
                <c:pt idx="1462">
                  <c:v>294.2</c:v>
                </c:pt>
                <c:pt idx="1463">
                  <c:v>294.39999999999998</c:v>
                </c:pt>
                <c:pt idx="1464">
                  <c:v>294.60000000000002</c:v>
                </c:pt>
                <c:pt idx="1465">
                  <c:v>294.8</c:v>
                </c:pt>
                <c:pt idx="1466">
                  <c:v>295</c:v>
                </c:pt>
                <c:pt idx="1467">
                  <c:v>295.2</c:v>
                </c:pt>
                <c:pt idx="1468">
                  <c:v>295.39999999999998</c:v>
                </c:pt>
                <c:pt idx="1469">
                  <c:v>295.60000000000002</c:v>
                </c:pt>
                <c:pt idx="1470">
                  <c:v>295.8</c:v>
                </c:pt>
                <c:pt idx="1471">
                  <c:v>296</c:v>
                </c:pt>
                <c:pt idx="1472">
                  <c:v>296.2</c:v>
                </c:pt>
                <c:pt idx="1473">
                  <c:v>296.39999999999998</c:v>
                </c:pt>
                <c:pt idx="1474">
                  <c:v>296.60000000000002</c:v>
                </c:pt>
                <c:pt idx="1475">
                  <c:v>296.8</c:v>
                </c:pt>
                <c:pt idx="1476">
                  <c:v>297</c:v>
                </c:pt>
                <c:pt idx="1477">
                  <c:v>297.2</c:v>
                </c:pt>
                <c:pt idx="1478">
                  <c:v>297.39999999999998</c:v>
                </c:pt>
                <c:pt idx="1479">
                  <c:v>297.60000000000002</c:v>
                </c:pt>
                <c:pt idx="1480">
                  <c:v>297.8</c:v>
                </c:pt>
                <c:pt idx="1481">
                  <c:v>298</c:v>
                </c:pt>
                <c:pt idx="1482">
                  <c:v>298.2</c:v>
                </c:pt>
                <c:pt idx="1483">
                  <c:v>298.39999999999998</c:v>
                </c:pt>
                <c:pt idx="1484">
                  <c:v>298.60000000000002</c:v>
                </c:pt>
                <c:pt idx="1485">
                  <c:v>298.8</c:v>
                </c:pt>
                <c:pt idx="1486">
                  <c:v>299</c:v>
                </c:pt>
                <c:pt idx="1487">
                  <c:v>299.2</c:v>
                </c:pt>
                <c:pt idx="1488">
                  <c:v>299.39999999999998</c:v>
                </c:pt>
                <c:pt idx="1489">
                  <c:v>299.60000000000002</c:v>
                </c:pt>
                <c:pt idx="1490">
                  <c:v>299.8</c:v>
                </c:pt>
                <c:pt idx="1491">
                  <c:v>300</c:v>
                </c:pt>
                <c:pt idx="1492">
                  <c:v>300.2</c:v>
                </c:pt>
                <c:pt idx="1493">
                  <c:v>300.39999999999998</c:v>
                </c:pt>
                <c:pt idx="1494">
                  <c:v>300.60000000000002</c:v>
                </c:pt>
                <c:pt idx="1495">
                  <c:v>300.8</c:v>
                </c:pt>
                <c:pt idx="1496">
                  <c:v>301</c:v>
                </c:pt>
                <c:pt idx="1497">
                  <c:v>301.2</c:v>
                </c:pt>
                <c:pt idx="1498">
                  <c:v>301.39999999999998</c:v>
                </c:pt>
                <c:pt idx="1499">
                  <c:v>301.60000000000002</c:v>
                </c:pt>
                <c:pt idx="1500">
                  <c:v>301.8</c:v>
                </c:pt>
                <c:pt idx="1501">
                  <c:v>302</c:v>
                </c:pt>
                <c:pt idx="1502">
                  <c:v>302.2</c:v>
                </c:pt>
                <c:pt idx="1503">
                  <c:v>302.39999999999998</c:v>
                </c:pt>
                <c:pt idx="1504">
                  <c:v>302.60000000000002</c:v>
                </c:pt>
                <c:pt idx="1505">
                  <c:v>302.8</c:v>
                </c:pt>
                <c:pt idx="1506">
                  <c:v>303</c:v>
                </c:pt>
                <c:pt idx="1507">
                  <c:v>303.2</c:v>
                </c:pt>
                <c:pt idx="1508">
                  <c:v>303.39999999999998</c:v>
                </c:pt>
                <c:pt idx="1509">
                  <c:v>303.60000000000002</c:v>
                </c:pt>
                <c:pt idx="1510">
                  <c:v>303.8</c:v>
                </c:pt>
                <c:pt idx="1511">
                  <c:v>304</c:v>
                </c:pt>
                <c:pt idx="1512">
                  <c:v>304.2</c:v>
                </c:pt>
                <c:pt idx="1513">
                  <c:v>304.39999999999998</c:v>
                </c:pt>
                <c:pt idx="1514">
                  <c:v>304.60000000000002</c:v>
                </c:pt>
                <c:pt idx="1515">
                  <c:v>304.8</c:v>
                </c:pt>
                <c:pt idx="1516">
                  <c:v>305</c:v>
                </c:pt>
                <c:pt idx="1517">
                  <c:v>305.2</c:v>
                </c:pt>
                <c:pt idx="1518">
                  <c:v>305.39999999999998</c:v>
                </c:pt>
                <c:pt idx="1519">
                  <c:v>305.60000000000002</c:v>
                </c:pt>
                <c:pt idx="1520">
                  <c:v>305.8</c:v>
                </c:pt>
                <c:pt idx="1521">
                  <c:v>306</c:v>
                </c:pt>
                <c:pt idx="1522">
                  <c:v>306.2</c:v>
                </c:pt>
                <c:pt idx="1523">
                  <c:v>306.39999999999998</c:v>
                </c:pt>
                <c:pt idx="1524">
                  <c:v>306.60000000000002</c:v>
                </c:pt>
                <c:pt idx="1525">
                  <c:v>306.8</c:v>
                </c:pt>
                <c:pt idx="1526">
                  <c:v>307</c:v>
                </c:pt>
                <c:pt idx="1527">
                  <c:v>307.2</c:v>
                </c:pt>
                <c:pt idx="1528">
                  <c:v>307.39999999999998</c:v>
                </c:pt>
                <c:pt idx="1529">
                  <c:v>307.60000000000002</c:v>
                </c:pt>
                <c:pt idx="1530">
                  <c:v>307.8</c:v>
                </c:pt>
                <c:pt idx="1531">
                  <c:v>308</c:v>
                </c:pt>
                <c:pt idx="1532">
                  <c:v>308.2</c:v>
                </c:pt>
                <c:pt idx="1533">
                  <c:v>308.39999999999998</c:v>
                </c:pt>
                <c:pt idx="1534">
                  <c:v>308.60000000000002</c:v>
                </c:pt>
                <c:pt idx="1535">
                  <c:v>308.8</c:v>
                </c:pt>
                <c:pt idx="1536">
                  <c:v>309</c:v>
                </c:pt>
                <c:pt idx="1537">
                  <c:v>309.2</c:v>
                </c:pt>
                <c:pt idx="1538">
                  <c:v>309.39999999999998</c:v>
                </c:pt>
                <c:pt idx="1539">
                  <c:v>309.60000000000002</c:v>
                </c:pt>
                <c:pt idx="1540">
                  <c:v>309.8</c:v>
                </c:pt>
                <c:pt idx="1541">
                  <c:v>310</c:v>
                </c:pt>
                <c:pt idx="1542">
                  <c:v>310.2</c:v>
                </c:pt>
                <c:pt idx="1543">
                  <c:v>310.39999999999998</c:v>
                </c:pt>
                <c:pt idx="1544">
                  <c:v>310.60000000000002</c:v>
                </c:pt>
                <c:pt idx="1545">
                  <c:v>310.8</c:v>
                </c:pt>
                <c:pt idx="1546">
                  <c:v>311</c:v>
                </c:pt>
                <c:pt idx="1547">
                  <c:v>311.2</c:v>
                </c:pt>
                <c:pt idx="1548">
                  <c:v>311.39999999999998</c:v>
                </c:pt>
                <c:pt idx="1549">
                  <c:v>311.60000000000002</c:v>
                </c:pt>
                <c:pt idx="1550">
                  <c:v>311.8</c:v>
                </c:pt>
                <c:pt idx="1551">
                  <c:v>312</c:v>
                </c:pt>
                <c:pt idx="1552">
                  <c:v>312.2</c:v>
                </c:pt>
                <c:pt idx="1553">
                  <c:v>312.39999999999998</c:v>
                </c:pt>
                <c:pt idx="1554">
                  <c:v>312.60000000000002</c:v>
                </c:pt>
                <c:pt idx="1555">
                  <c:v>312.8</c:v>
                </c:pt>
                <c:pt idx="1556">
                  <c:v>313</c:v>
                </c:pt>
                <c:pt idx="1557">
                  <c:v>313.2</c:v>
                </c:pt>
                <c:pt idx="1558">
                  <c:v>313.39999999999998</c:v>
                </c:pt>
                <c:pt idx="1559">
                  <c:v>313.60000000000002</c:v>
                </c:pt>
                <c:pt idx="1560">
                  <c:v>313.8</c:v>
                </c:pt>
                <c:pt idx="1561">
                  <c:v>314</c:v>
                </c:pt>
                <c:pt idx="1562">
                  <c:v>314.2</c:v>
                </c:pt>
                <c:pt idx="1563">
                  <c:v>314.39999999999998</c:v>
                </c:pt>
                <c:pt idx="1564">
                  <c:v>314.60000000000002</c:v>
                </c:pt>
                <c:pt idx="1565">
                  <c:v>314.8</c:v>
                </c:pt>
                <c:pt idx="1566">
                  <c:v>315</c:v>
                </c:pt>
                <c:pt idx="1567">
                  <c:v>315.2</c:v>
                </c:pt>
                <c:pt idx="1568">
                  <c:v>315.39999999999998</c:v>
                </c:pt>
                <c:pt idx="1569">
                  <c:v>315.60000000000002</c:v>
                </c:pt>
                <c:pt idx="1570">
                  <c:v>315.8</c:v>
                </c:pt>
                <c:pt idx="1571">
                  <c:v>316</c:v>
                </c:pt>
                <c:pt idx="1572">
                  <c:v>316.2</c:v>
                </c:pt>
                <c:pt idx="1573">
                  <c:v>316.39999999999998</c:v>
                </c:pt>
                <c:pt idx="1574">
                  <c:v>316.60000000000002</c:v>
                </c:pt>
                <c:pt idx="1575">
                  <c:v>316.8</c:v>
                </c:pt>
                <c:pt idx="1576">
                  <c:v>317</c:v>
                </c:pt>
                <c:pt idx="1577">
                  <c:v>317.2</c:v>
                </c:pt>
                <c:pt idx="1578">
                  <c:v>317.39999999999998</c:v>
                </c:pt>
                <c:pt idx="1579">
                  <c:v>317.60000000000002</c:v>
                </c:pt>
                <c:pt idx="1580">
                  <c:v>317.8</c:v>
                </c:pt>
                <c:pt idx="1581">
                  <c:v>318</c:v>
                </c:pt>
                <c:pt idx="1582">
                  <c:v>318.2</c:v>
                </c:pt>
                <c:pt idx="1583">
                  <c:v>318.39999999999998</c:v>
                </c:pt>
                <c:pt idx="1584">
                  <c:v>318.60000000000002</c:v>
                </c:pt>
                <c:pt idx="1585">
                  <c:v>318.8</c:v>
                </c:pt>
                <c:pt idx="1586">
                  <c:v>319</c:v>
                </c:pt>
                <c:pt idx="1587">
                  <c:v>319.2</c:v>
                </c:pt>
                <c:pt idx="1588">
                  <c:v>319.39999999999998</c:v>
                </c:pt>
                <c:pt idx="1589">
                  <c:v>319.60000000000002</c:v>
                </c:pt>
                <c:pt idx="1590">
                  <c:v>319.8</c:v>
                </c:pt>
                <c:pt idx="1591">
                  <c:v>320</c:v>
                </c:pt>
                <c:pt idx="1592">
                  <c:v>320.2</c:v>
                </c:pt>
                <c:pt idx="1593">
                  <c:v>320.39999999999998</c:v>
                </c:pt>
                <c:pt idx="1594">
                  <c:v>320.60000000000002</c:v>
                </c:pt>
                <c:pt idx="1595">
                  <c:v>320.8</c:v>
                </c:pt>
                <c:pt idx="1596">
                  <c:v>321</c:v>
                </c:pt>
                <c:pt idx="1597">
                  <c:v>321.2</c:v>
                </c:pt>
                <c:pt idx="1598">
                  <c:v>321.39999999999998</c:v>
                </c:pt>
                <c:pt idx="1599">
                  <c:v>321.60000000000002</c:v>
                </c:pt>
                <c:pt idx="1600">
                  <c:v>321.8</c:v>
                </c:pt>
                <c:pt idx="1601">
                  <c:v>322</c:v>
                </c:pt>
                <c:pt idx="1602">
                  <c:v>322.2</c:v>
                </c:pt>
                <c:pt idx="1603">
                  <c:v>322.39999999999998</c:v>
                </c:pt>
                <c:pt idx="1604">
                  <c:v>322.60000000000002</c:v>
                </c:pt>
                <c:pt idx="1605">
                  <c:v>322.8</c:v>
                </c:pt>
                <c:pt idx="1606">
                  <c:v>323</c:v>
                </c:pt>
                <c:pt idx="1607">
                  <c:v>323.2</c:v>
                </c:pt>
                <c:pt idx="1608">
                  <c:v>323.39999999999998</c:v>
                </c:pt>
                <c:pt idx="1609">
                  <c:v>323.60000000000002</c:v>
                </c:pt>
                <c:pt idx="1610">
                  <c:v>323.8</c:v>
                </c:pt>
                <c:pt idx="1611">
                  <c:v>324</c:v>
                </c:pt>
                <c:pt idx="1612">
                  <c:v>324.2</c:v>
                </c:pt>
                <c:pt idx="1613">
                  <c:v>324.39999999999998</c:v>
                </c:pt>
                <c:pt idx="1614">
                  <c:v>324.60000000000002</c:v>
                </c:pt>
                <c:pt idx="1615">
                  <c:v>324.8</c:v>
                </c:pt>
                <c:pt idx="1616">
                  <c:v>325</c:v>
                </c:pt>
                <c:pt idx="1617">
                  <c:v>325.2</c:v>
                </c:pt>
                <c:pt idx="1618">
                  <c:v>325.39999999999998</c:v>
                </c:pt>
                <c:pt idx="1619">
                  <c:v>325.60000000000002</c:v>
                </c:pt>
                <c:pt idx="1620">
                  <c:v>325.8</c:v>
                </c:pt>
                <c:pt idx="1621">
                  <c:v>326</c:v>
                </c:pt>
                <c:pt idx="1622">
                  <c:v>326.2</c:v>
                </c:pt>
                <c:pt idx="1623">
                  <c:v>326.39999999999998</c:v>
                </c:pt>
                <c:pt idx="1624">
                  <c:v>326.60000000000002</c:v>
                </c:pt>
                <c:pt idx="1625">
                  <c:v>326.8</c:v>
                </c:pt>
                <c:pt idx="1626">
                  <c:v>327</c:v>
                </c:pt>
                <c:pt idx="1627">
                  <c:v>327.2</c:v>
                </c:pt>
                <c:pt idx="1628">
                  <c:v>327.39999999999998</c:v>
                </c:pt>
                <c:pt idx="1629">
                  <c:v>327.60000000000002</c:v>
                </c:pt>
                <c:pt idx="1630">
                  <c:v>327.8</c:v>
                </c:pt>
                <c:pt idx="1631">
                  <c:v>328</c:v>
                </c:pt>
                <c:pt idx="1632">
                  <c:v>328.2</c:v>
                </c:pt>
                <c:pt idx="1633">
                  <c:v>328.4</c:v>
                </c:pt>
                <c:pt idx="1634">
                  <c:v>328.6</c:v>
                </c:pt>
                <c:pt idx="1635">
                  <c:v>328.8</c:v>
                </c:pt>
                <c:pt idx="1636">
                  <c:v>329</c:v>
                </c:pt>
                <c:pt idx="1637">
                  <c:v>329.2</c:v>
                </c:pt>
                <c:pt idx="1638">
                  <c:v>329.4</c:v>
                </c:pt>
                <c:pt idx="1639">
                  <c:v>329.6</c:v>
                </c:pt>
                <c:pt idx="1640">
                  <c:v>329.8</c:v>
                </c:pt>
                <c:pt idx="1641">
                  <c:v>330</c:v>
                </c:pt>
                <c:pt idx="1642">
                  <c:v>330.2</c:v>
                </c:pt>
                <c:pt idx="1643">
                  <c:v>330.4</c:v>
                </c:pt>
                <c:pt idx="1644">
                  <c:v>330.6</c:v>
                </c:pt>
                <c:pt idx="1645">
                  <c:v>330.8</c:v>
                </c:pt>
                <c:pt idx="1646">
                  <c:v>331</c:v>
                </c:pt>
                <c:pt idx="1647">
                  <c:v>331.2</c:v>
                </c:pt>
                <c:pt idx="1648">
                  <c:v>331.4</c:v>
                </c:pt>
                <c:pt idx="1649">
                  <c:v>331.6</c:v>
                </c:pt>
                <c:pt idx="1650">
                  <c:v>331.8</c:v>
                </c:pt>
                <c:pt idx="1651">
                  <c:v>332</c:v>
                </c:pt>
                <c:pt idx="1652">
                  <c:v>332.2</c:v>
                </c:pt>
                <c:pt idx="1653">
                  <c:v>332.4</c:v>
                </c:pt>
                <c:pt idx="1654">
                  <c:v>332.6</c:v>
                </c:pt>
                <c:pt idx="1655">
                  <c:v>332.8</c:v>
                </c:pt>
                <c:pt idx="1656">
                  <c:v>333</c:v>
                </c:pt>
                <c:pt idx="1657">
                  <c:v>333.2</c:v>
                </c:pt>
                <c:pt idx="1658">
                  <c:v>333.4</c:v>
                </c:pt>
                <c:pt idx="1659">
                  <c:v>333.6</c:v>
                </c:pt>
                <c:pt idx="1660">
                  <c:v>333.8</c:v>
                </c:pt>
                <c:pt idx="1661">
                  <c:v>334</c:v>
                </c:pt>
                <c:pt idx="1662">
                  <c:v>334.2</c:v>
                </c:pt>
                <c:pt idx="1663">
                  <c:v>334.4</c:v>
                </c:pt>
                <c:pt idx="1664">
                  <c:v>334.6</c:v>
                </c:pt>
                <c:pt idx="1665">
                  <c:v>334.8</c:v>
                </c:pt>
                <c:pt idx="1666">
                  <c:v>335</c:v>
                </c:pt>
                <c:pt idx="1667">
                  <c:v>335.2</c:v>
                </c:pt>
                <c:pt idx="1668">
                  <c:v>335.4</c:v>
                </c:pt>
                <c:pt idx="1669">
                  <c:v>335.6</c:v>
                </c:pt>
                <c:pt idx="1670">
                  <c:v>335.8</c:v>
                </c:pt>
                <c:pt idx="1671">
                  <c:v>336</c:v>
                </c:pt>
                <c:pt idx="1672">
                  <c:v>336.2</c:v>
                </c:pt>
                <c:pt idx="1673">
                  <c:v>336.4</c:v>
                </c:pt>
                <c:pt idx="1674">
                  <c:v>336.6</c:v>
                </c:pt>
                <c:pt idx="1675">
                  <c:v>336.8</c:v>
                </c:pt>
                <c:pt idx="1676">
                  <c:v>337</c:v>
                </c:pt>
                <c:pt idx="1677">
                  <c:v>337.2</c:v>
                </c:pt>
                <c:pt idx="1678">
                  <c:v>337.4</c:v>
                </c:pt>
                <c:pt idx="1679">
                  <c:v>337.6</c:v>
                </c:pt>
                <c:pt idx="1680">
                  <c:v>337.8</c:v>
                </c:pt>
                <c:pt idx="1681">
                  <c:v>338</c:v>
                </c:pt>
                <c:pt idx="1682">
                  <c:v>338.2</c:v>
                </c:pt>
                <c:pt idx="1683">
                  <c:v>338.4</c:v>
                </c:pt>
                <c:pt idx="1684">
                  <c:v>338.6</c:v>
                </c:pt>
                <c:pt idx="1685">
                  <c:v>338.8</c:v>
                </c:pt>
                <c:pt idx="1686">
                  <c:v>339</c:v>
                </c:pt>
                <c:pt idx="1687">
                  <c:v>339.2</c:v>
                </c:pt>
                <c:pt idx="1688">
                  <c:v>339.4</c:v>
                </c:pt>
                <c:pt idx="1689">
                  <c:v>339.6</c:v>
                </c:pt>
                <c:pt idx="1690">
                  <c:v>339.8</c:v>
                </c:pt>
                <c:pt idx="1691">
                  <c:v>340</c:v>
                </c:pt>
                <c:pt idx="1692">
                  <c:v>340.2</c:v>
                </c:pt>
                <c:pt idx="1693">
                  <c:v>340.4</c:v>
                </c:pt>
                <c:pt idx="1694">
                  <c:v>340.6</c:v>
                </c:pt>
                <c:pt idx="1695">
                  <c:v>340.8</c:v>
                </c:pt>
                <c:pt idx="1696">
                  <c:v>341</c:v>
                </c:pt>
                <c:pt idx="1697">
                  <c:v>341.2</c:v>
                </c:pt>
                <c:pt idx="1698">
                  <c:v>341.4</c:v>
                </c:pt>
                <c:pt idx="1699">
                  <c:v>341.6</c:v>
                </c:pt>
                <c:pt idx="1700">
                  <c:v>341.8</c:v>
                </c:pt>
                <c:pt idx="1701">
                  <c:v>342</c:v>
                </c:pt>
                <c:pt idx="1702">
                  <c:v>342.2</c:v>
                </c:pt>
                <c:pt idx="1703">
                  <c:v>342.4</c:v>
                </c:pt>
                <c:pt idx="1704">
                  <c:v>342.6</c:v>
                </c:pt>
                <c:pt idx="1705">
                  <c:v>342.8</c:v>
                </c:pt>
                <c:pt idx="1706">
                  <c:v>343</c:v>
                </c:pt>
                <c:pt idx="1707">
                  <c:v>343.2</c:v>
                </c:pt>
                <c:pt idx="1708">
                  <c:v>343.4</c:v>
                </c:pt>
                <c:pt idx="1709">
                  <c:v>343.6</c:v>
                </c:pt>
                <c:pt idx="1710">
                  <c:v>343.8</c:v>
                </c:pt>
                <c:pt idx="1711">
                  <c:v>344</c:v>
                </c:pt>
                <c:pt idx="1712">
                  <c:v>344.2</c:v>
                </c:pt>
                <c:pt idx="1713">
                  <c:v>344.4</c:v>
                </c:pt>
                <c:pt idx="1714">
                  <c:v>344.6</c:v>
                </c:pt>
                <c:pt idx="1715">
                  <c:v>344.8</c:v>
                </c:pt>
                <c:pt idx="1716">
                  <c:v>345</c:v>
                </c:pt>
                <c:pt idx="1717">
                  <c:v>345.2</c:v>
                </c:pt>
                <c:pt idx="1718">
                  <c:v>345.4</c:v>
                </c:pt>
                <c:pt idx="1719">
                  <c:v>345.6</c:v>
                </c:pt>
                <c:pt idx="1720">
                  <c:v>345.8</c:v>
                </c:pt>
                <c:pt idx="1721">
                  <c:v>346</c:v>
                </c:pt>
                <c:pt idx="1722">
                  <c:v>346.2</c:v>
                </c:pt>
                <c:pt idx="1723">
                  <c:v>346.4</c:v>
                </c:pt>
                <c:pt idx="1724">
                  <c:v>346.6</c:v>
                </c:pt>
                <c:pt idx="1725">
                  <c:v>346.8</c:v>
                </c:pt>
                <c:pt idx="1726">
                  <c:v>347</c:v>
                </c:pt>
                <c:pt idx="1727">
                  <c:v>347.2</c:v>
                </c:pt>
                <c:pt idx="1728">
                  <c:v>347.4</c:v>
                </c:pt>
                <c:pt idx="1729">
                  <c:v>347.6</c:v>
                </c:pt>
                <c:pt idx="1730">
                  <c:v>347.8</c:v>
                </c:pt>
                <c:pt idx="1731">
                  <c:v>348</c:v>
                </c:pt>
                <c:pt idx="1732">
                  <c:v>348.2</c:v>
                </c:pt>
                <c:pt idx="1733">
                  <c:v>348.4</c:v>
                </c:pt>
                <c:pt idx="1734">
                  <c:v>348.6</c:v>
                </c:pt>
                <c:pt idx="1735">
                  <c:v>348.8</c:v>
                </c:pt>
                <c:pt idx="1736">
                  <c:v>349</c:v>
                </c:pt>
                <c:pt idx="1737">
                  <c:v>349.2</c:v>
                </c:pt>
                <c:pt idx="1738">
                  <c:v>349.4</c:v>
                </c:pt>
                <c:pt idx="1739">
                  <c:v>349.6</c:v>
                </c:pt>
                <c:pt idx="1740">
                  <c:v>349.8</c:v>
                </c:pt>
                <c:pt idx="1741">
                  <c:v>350</c:v>
                </c:pt>
                <c:pt idx="1742">
                  <c:v>350.2</c:v>
                </c:pt>
                <c:pt idx="1743">
                  <c:v>350.4</c:v>
                </c:pt>
                <c:pt idx="1744">
                  <c:v>350.6</c:v>
                </c:pt>
                <c:pt idx="1745">
                  <c:v>350.8</c:v>
                </c:pt>
                <c:pt idx="1746">
                  <c:v>351</c:v>
                </c:pt>
                <c:pt idx="1747">
                  <c:v>351.2</c:v>
                </c:pt>
                <c:pt idx="1748">
                  <c:v>351.4</c:v>
                </c:pt>
                <c:pt idx="1749">
                  <c:v>351.6</c:v>
                </c:pt>
                <c:pt idx="1750">
                  <c:v>351.8</c:v>
                </c:pt>
                <c:pt idx="1751">
                  <c:v>352</c:v>
                </c:pt>
                <c:pt idx="1752">
                  <c:v>352.2</c:v>
                </c:pt>
                <c:pt idx="1753">
                  <c:v>352.4</c:v>
                </c:pt>
                <c:pt idx="1754">
                  <c:v>352.6</c:v>
                </c:pt>
                <c:pt idx="1755">
                  <c:v>352.8</c:v>
                </c:pt>
                <c:pt idx="1756">
                  <c:v>353</c:v>
                </c:pt>
                <c:pt idx="1757">
                  <c:v>353.2</c:v>
                </c:pt>
                <c:pt idx="1758">
                  <c:v>353.4</c:v>
                </c:pt>
                <c:pt idx="1759">
                  <c:v>353.6</c:v>
                </c:pt>
                <c:pt idx="1760">
                  <c:v>353.8</c:v>
                </c:pt>
                <c:pt idx="1761">
                  <c:v>354</c:v>
                </c:pt>
                <c:pt idx="1762">
                  <c:v>354.2</c:v>
                </c:pt>
                <c:pt idx="1763">
                  <c:v>354.4</c:v>
                </c:pt>
                <c:pt idx="1764">
                  <c:v>354.6</c:v>
                </c:pt>
                <c:pt idx="1765">
                  <c:v>354.8</c:v>
                </c:pt>
                <c:pt idx="1766">
                  <c:v>355</c:v>
                </c:pt>
                <c:pt idx="1767">
                  <c:v>355.2</c:v>
                </c:pt>
                <c:pt idx="1768">
                  <c:v>355.4</c:v>
                </c:pt>
                <c:pt idx="1769">
                  <c:v>355.6</c:v>
                </c:pt>
                <c:pt idx="1770">
                  <c:v>355.8</c:v>
                </c:pt>
                <c:pt idx="1771">
                  <c:v>356</c:v>
                </c:pt>
                <c:pt idx="1772">
                  <c:v>356.2</c:v>
                </c:pt>
                <c:pt idx="1773">
                  <c:v>356.4</c:v>
                </c:pt>
                <c:pt idx="1774">
                  <c:v>356.6</c:v>
                </c:pt>
                <c:pt idx="1775">
                  <c:v>356.8</c:v>
                </c:pt>
                <c:pt idx="1776">
                  <c:v>357</c:v>
                </c:pt>
                <c:pt idx="1777">
                  <c:v>357.2</c:v>
                </c:pt>
                <c:pt idx="1778">
                  <c:v>357.4</c:v>
                </c:pt>
                <c:pt idx="1779">
                  <c:v>357.6</c:v>
                </c:pt>
                <c:pt idx="1780">
                  <c:v>357.8</c:v>
                </c:pt>
                <c:pt idx="1781">
                  <c:v>358</c:v>
                </c:pt>
                <c:pt idx="1782">
                  <c:v>358.2</c:v>
                </c:pt>
                <c:pt idx="1783">
                  <c:v>358.4</c:v>
                </c:pt>
                <c:pt idx="1784">
                  <c:v>358.6</c:v>
                </c:pt>
                <c:pt idx="1785">
                  <c:v>358.8</c:v>
                </c:pt>
                <c:pt idx="1786">
                  <c:v>359</c:v>
                </c:pt>
                <c:pt idx="1787">
                  <c:v>359.2</c:v>
                </c:pt>
                <c:pt idx="1788">
                  <c:v>359.4</c:v>
                </c:pt>
                <c:pt idx="1789">
                  <c:v>359.6</c:v>
                </c:pt>
                <c:pt idx="1790">
                  <c:v>359.8</c:v>
                </c:pt>
                <c:pt idx="1791">
                  <c:v>360</c:v>
                </c:pt>
                <c:pt idx="1792">
                  <c:v>360.2</c:v>
                </c:pt>
                <c:pt idx="1793">
                  <c:v>360.4</c:v>
                </c:pt>
                <c:pt idx="1794">
                  <c:v>360.6</c:v>
                </c:pt>
                <c:pt idx="1795">
                  <c:v>360.8</c:v>
                </c:pt>
                <c:pt idx="1796">
                  <c:v>361</c:v>
                </c:pt>
                <c:pt idx="1797">
                  <c:v>361.2</c:v>
                </c:pt>
                <c:pt idx="1798">
                  <c:v>361.4</c:v>
                </c:pt>
                <c:pt idx="1799">
                  <c:v>361.6</c:v>
                </c:pt>
                <c:pt idx="1800">
                  <c:v>361.8</c:v>
                </c:pt>
                <c:pt idx="1801">
                  <c:v>362</c:v>
                </c:pt>
                <c:pt idx="1802">
                  <c:v>362.2</c:v>
                </c:pt>
                <c:pt idx="1803">
                  <c:v>362.4</c:v>
                </c:pt>
                <c:pt idx="1804">
                  <c:v>362.6</c:v>
                </c:pt>
                <c:pt idx="1805">
                  <c:v>362.8</c:v>
                </c:pt>
                <c:pt idx="1806">
                  <c:v>363</c:v>
                </c:pt>
                <c:pt idx="1807">
                  <c:v>363.2</c:v>
                </c:pt>
                <c:pt idx="1808">
                  <c:v>363.4</c:v>
                </c:pt>
                <c:pt idx="1809">
                  <c:v>363.6</c:v>
                </c:pt>
                <c:pt idx="1810">
                  <c:v>363.8</c:v>
                </c:pt>
                <c:pt idx="1811">
                  <c:v>364</c:v>
                </c:pt>
                <c:pt idx="1812">
                  <c:v>364.2</c:v>
                </c:pt>
                <c:pt idx="1813">
                  <c:v>364.4</c:v>
                </c:pt>
                <c:pt idx="1814">
                  <c:v>364.6</c:v>
                </c:pt>
                <c:pt idx="1815">
                  <c:v>364.8</c:v>
                </c:pt>
                <c:pt idx="1816">
                  <c:v>365</c:v>
                </c:pt>
                <c:pt idx="1817">
                  <c:v>365.2</c:v>
                </c:pt>
                <c:pt idx="1818">
                  <c:v>365.4</c:v>
                </c:pt>
                <c:pt idx="1819">
                  <c:v>365.6</c:v>
                </c:pt>
                <c:pt idx="1820">
                  <c:v>365.8</c:v>
                </c:pt>
                <c:pt idx="1821">
                  <c:v>366</c:v>
                </c:pt>
                <c:pt idx="1822">
                  <c:v>366.2</c:v>
                </c:pt>
                <c:pt idx="1823">
                  <c:v>366.4</c:v>
                </c:pt>
                <c:pt idx="1824">
                  <c:v>366.6</c:v>
                </c:pt>
                <c:pt idx="1825">
                  <c:v>366.8</c:v>
                </c:pt>
                <c:pt idx="1826">
                  <c:v>367</c:v>
                </c:pt>
                <c:pt idx="1827">
                  <c:v>367.2</c:v>
                </c:pt>
                <c:pt idx="1828">
                  <c:v>367.4</c:v>
                </c:pt>
                <c:pt idx="1829">
                  <c:v>367.6</c:v>
                </c:pt>
                <c:pt idx="1830">
                  <c:v>367.8</c:v>
                </c:pt>
                <c:pt idx="1831">
                  <c:v>368</c:v>
                </c:pt>
                <c:pt idx="1832">
                  <c:v>368.2</c:v>
                </c:pt>
                <c:pt idx="1833">
                  <c:v>368.4</c:v>
                </c:pt>
                <c:pt idx="1834">
                  <c:v>368.6</c:v>
                </c:pt>
                <c:pt idx="1835">
                  <c:v>368.8</c:v>
                </c:pt>
                <c:pt idx="1836">
                  <c:v>369</c:v>
                </c:pt>
                <c:pt idx="1837">
                  <c:v>369.2</c:v>
                </c:pt>
                <c:pt idx="1838">
                  <c:v>369.4</c:v>
                </c:pt>
                <c:pt idx="1839">
                  <c:v>369.6</c:v>
                </c:pt>
                <c:pt idx="1840">
                  <c:v>369.8</c:v>
                </c:pt>
                <c:pt idx="1841">
                  <c:v>370</c:v>
                </c:pt>
                <c:pt idx="1842">
                  <c:v>370.2</c:v>
                </c:pt>
                <c:pt idx="1843">
                  <c:v>370.4</c:v>
                </c:pt>
                <c:pt idx="1844">
                  <c:v>370.6</c:v>
                </c:pt>
                <c:pt idx="1845">
                  <c:v>370.8</c:v>
                </c:pt>
                <c:pt idx="1846">
                  <c:v>371</c:v>
                </c:pt>
                <c:pt idx="1847">
                  <c:v>371.2</c:v>
                </c:pt>
                <c:pt idx="1848">
                  <c:v>371.4</c:v>
                </c:pt>
                <c:pt idx="1849">
                  <c:v>371.6</c:v>
                </c:pt>
                <c:pt idx="1850">
                  <c:v>371.8</c:v>
                </c:pt>
                <c:pt idx="1851">
                  <c:v>372</c:v>
                </c:pt>
                <c:pt idx="1852">
                  <c:v>372.2</c:v>
                </c:pt>
                <c:pt idx="1853">
                  <c:v>372.4</c:v>
                </c:pt>
                <c:pt idx="1854">
                  <c:v>372.6</c:v>
                </c:pt>
                <c:pt idx="1855">
                  <c:v>372.8</c:v>
                </c:pt>
                <c:pt idx="1856">
                  <c:v>373</c:v>
                </c:pt>
                <c:pt idx="1857">
                  <c:v>373.2</c:v>
                </c:pt>
                <c:pt idx="1858">
                  <c:v>373.4</c:v>
                </c:pt>
                <c:pt idx="1859">
                  <c:v>373.6</c:v>
                </c:pt>
                <c:pt idx="1860">
                  <c:v>373.8</c:v>
                </c:pt>
                <c:pt idx="1861">
                  <c:v>374</c:v>
                </c:pt>
                <c:pt idx="1862">
                  <c:v>374.2</c:v>
                </c:pt>
                <c:pt idx="1863">
                  <c:v>374.4</c:v>
                </c:pt>
                <c:pt idx="1864">
                  <c:v>374.6</c:v>
                </c:pt>
                <c:pt idx="1865">
                  <c:v>374.8</c:v>
                </c:pt>
                <c:pt idx="1866">
                  <c:v>375</c:v>
                </c:pt>
                <c:pt idx="1867">
                  <c:v>375.2</c:v>
                </c:pt>
                <c:pt idx="1868">
                  <c:v>375.4</c:v>
                </c:pt>
                <c:pt idx="1869">
                  <c:v>375.6</c:v>
                </c:pt>
                <c:pt idx="1870">
                  <c:v>375.8</c:v>
                </c:pt>
                <c:pt idx="1871">
                  <c:v>376</c:v>
                </c:pt>
                <c:pt idx="1872">
                  <c:v>376.2</c:v>
                </c:pt>
                <c:pt idx="1873">
                  <c:v>376.4</c:v>
                </c:pt>
                <c:pt idx="1874">
                  <c:v>376.6</c:v>
                </c:pt>
                <c:pt idx="1875">
                  <c:v>376.8</c:v>
                </c:pt>
                <c:pt idx="1876">
                  <c:v>377</c:v>
                </c:pt>
                <c:pt idx="1877">
                  <c:v>377.2</c:v>
                </c:pt>
                <c:pt idx="1878">
                  <c:v>377.4</c:v>
                </c:pt>
                <c:pt idx="1879">
                  <c:v>377.6</c:v>
                </c:pt>
                <c:pt idx="1880">
                  <c:v>377.8</c:v>
                </c:pt>
                <c:pt idx="1881">
                  <c:v>378</c:v>
                </c:pt>
                <c:pt idx="1882">
                  <c:v>378.2</c:v>
                </c:pt>
                <c:pt idx="1883">
                  <c:v>378.4</c:v>
                </c:pt>
                <c:pt idx="1884">
                  <c:v>378.6</c:v>
                </c:pt>
                <c:pt idx="1885">
                  <c:v>378.8</c:v>
                </c:pt>
                <c:pt idx="1886">
                  <c:v>379</c:v>
                </c:pt>
                <c:pt idx="1887">
                  <c:v>379.2</c:v>
                </c:pt>
                <c:pt idx="1888">
                  <c:v>379.4</c:v>
                </c:pt>
                <c:pt idx="1889">
                  <c:v>379.6</c:v>
                </c:pt>
                <c:pt idx="1890">
                  <c:v>379.8</c:v>
                </c:pt>
                <c:pt idx="1891">
                  <c:v>380</c:v>
                </c:pt>
                <c:pt idx="1892">
                  <c:v>380.2</c:v>
                </c:pt>
                <c:pt idx="1893">
                  <c:v>380.4</c:v>
                </c:pt>
                <c:pt idx="1894">
                  <c:v>380.6</c:v>
                </c:pt>
                <c:pt idx="1895">
                  <c:v>380.8</c:v>
                </c:pt>
                <c:pt idx="1896">
                  <c:v>381</c:v>
                </c:pt>
                <c:pt idx="1897">
                  <c:v>381.2</c:v>
                </c:pt>
                <c:pt idx="1898">
                  <c:v>381.4</c:v>
                </c:pt>
                <c:pt idx="1899">
                  <c:v>381.6</c:v>
                </c:pt>
                <c:pt idx="1900">
                  <c:v>381.8</c:v>
                </c:pt>
                <c:pt idx="1901">
                  <c:v>382</c:v>
                </c:pt>
                <c:pt idx="1902">
                  <c:v>382.2</c:v>
                </c:pt>
                <c:pt idx="1903">
                  <c:v>382.4</c:v>
                </c:pt>
                <c:pt idx="1904">
                  <c:v>382.6</c:v>
                </c:pt>
                <c:pt idx="1905">
                  <c:v>382.8</c:v>
                </c:pt>
                <c:pt idx="1906">
                  <c:v>383</c:v>
                </c:pt>
                <c:pt idx="1907">
                  <c:v>383.2</c:v>
                </c:pt>
                <c:pt idx="1908">
                  <c:v>383.4</c:v>
                </c:pt>
                <c:pt idx="1909">
                  <c:v>383.6</c:v>
                </c:pt>
                <c:pt idx="1910">
                  <c:v>383.8</c:v>
                </c:pt>
                <c:pt idx="1911">
                  <c:v>384</c:v>
                </c:pt>
                <c:pt idx="1912">
                  <c:v>384.2</c:v>
                </c:pt>
                <c:pt idx="1913">
                  <c:v>384.4</c:v>
                </c:pt>
                <c:pt idx="1914">
                  <c:v>384.6</c:v>
                </c:pt>
                <c:pt idx="1915">
                  <c:v>384.8</c:v>
                </c:pt>
                <c:pt idx="1916">
                  <c:v>385</c:v>
                </c:pt>
                <c:pt idx="1917">
                  <c:v>385.2</c:v>
                </c:pt>
                <c:pt idx="1918">
                  <c:v>385.4</c:v>
                </c:pt>
                <c:pt idx="1919">
                  <c:v>385.6</c:v>
                </c:pt>
                <c:pt idx="1920">
                  <c:v>385.8</c:v>
                </c:pt>
                <c:pt idx="1921">
                  <c:v>386</c:v>
                </c:pt>
                <c:pt idx="1922">
                  <c:v>386.2</c:v>
                </c:pt>
                <c:pt idx="1923">
                  <c:v>386.4</c:v>
                </c:pt>
                <c:pt idx="1924">
                  <c:v>386.6</c:v>
                </c:pt>
                <c:pt idx="1925">
                  <c:v>386.8</c:v>
                </c:pt>
                <c:pt idx="1926">
                  <c:v>387</c:v>
                </c:pt>
                <c:pt idx="1927">
                  <c:v>387.2</c:v>
                </c:pt>
                <c:pt idx="1928">
                  <c:v>387.4</c:v>
                </c:pt>
                <c:pt idx="1929">
                  <c:v>387.6</c:v>
                </c:pt>
                <c:pt idx="1930">
                  <c:v>387.8</c:v>
                </c:pt>
                <c:pt idx="1931">
                  <c:v>388</c:v>
                </c:pt>
                <c:pt idx="1932">
                  <c:v>388.2</c:v>
                </c:pt>
                <c:pt idx="1933">
                  <c:v>388.4</c:v>
                </c:pt>
                <c:pt idx="1934">
                  <c:v>388.6</c:v>
                </c:pt>
                <c:pt idx="1935">
                  <c:v>388.8</c:v>
                </c:pt>
                <c:pt idx="1936">
                  <c:v>389</c:v>
                </c:pt>
                <c:pt idx="1937">
                  <c:v>389.2</c:v>
                </c:pt>
                <c:pt idx="1938">
                  <c:v>389.4</c:v>
                </c:pt>
                <c:pt idx="1939">
                  <c:v>389.6</c:v>
                </c:pt>
                <c:pt idx="1940">
                  <c:v>389.8</c:v>
                </c:pt>
                <c:pt idx="1941">
                  <c:v>390</c:v>
                </c:pt>
                <c:pt idx="1942">
                  <c:v>390.2</c:v>
                </c:pt>
                <c:pt idx="1943">
                  <c:v>390.4</c:v>
                </c:pt>
                <c:pt idx="1944">
                  <c:v>390.6</c:v>
                </c:pt>
                <c:pt idx="1945">
                  <c:v>390.8</c:v>
                </c:pt>
                <c:pt idx="1946">
                  <c:v>391</c:v>
                </c:pt>
                <c:pt idx="1947">
                  <c:v>391.2</c:v>
                </c:pt>
                <c:pt idx="1948">
                  <c:v>391.4</c:v>
                </c:pt>
                <c:pt idx="1949">
                  <c:v>391.6</c:v>
                </c:pt>
                <c:pt idx="1950">
                  <c:v>391.8</c:v>
                </c:pt>
                <c:pt idx="1951">
                  <c:v>392</c:v>
                </c:pt>
                <c:pt idx="1952">
                  <c:v>392.2</c:v>
                </c:pt>
                <c:pt idx="1953">
                  <c:v>392.4</c:v>
                </c:pt>
                <c:pt idx="1954">
                  <c:v>392.6</c:v>
                </c:pt>
                <c:pt idx="1955">
                  <c:v>392.8</c:v>
                </c:pt>
                <c:pt idx="1956">
                  <c:v>393</c:v>
                </c:pt>
                <c:pt idx="1957">
                  <c:v>393.2</c:v>
                </c:pt>
                <c:pt idx="1958">
                  <c:v>393.4</c:v>
                </c:pt>
                <c:pt idx="1959">
                  <c:v>393.6</c:v>
                </c:pt>
                <c:pt idx="1960">
                  <c:v>393.8</c:v>
                </c:pt>
                <c:pt idx="1961">
                  <c:v>394</c:v>
                </c:pt>
                <c:pt idx="1962">
                  <c:v>394.2</c:v>
                </c:pt>
                <c:pt idx="1963">
                  <c:v>394.4</c:v>
                </c:pt>
                <c:pt idx="1964">
                  <c:v>394.6</c:v>
                </c:pt>
                <c:pt idx="1965">
                  <c:v>394.8</c:v>
                </c:pt>
                <c:pt idx="1966">
                  <c:v>395</c:v>
                </c:pt>
                <c:pt idx="1967">
                  <c:v>395.2</c:v>
                </c:pt>
                <c:pt idx="1968">
                  <c:v>395.4</c:v>
                </c:pt>
                <c:pt idx="1969">
                  <c:v>395.6</c:v>
                </c:pt>
                <c:pt idx="1970">
                  <c:v>395.8</c:v>
                </c:pt>
                <c:pt idx="1971">
                  <c:v>396</c:v>
                </c:pt>
                <c:pt idx="1972">
                  <c:v>396.2</c:v>
                </c:pt>
                <c:pt idx="1973">
                  <c:v>396.4</c:v>
                </c:pt>
                <c:pt idx="1974">
                  <c:v>396.6</c:v>
                </c:pt>
                <c:pt idx="1975">
                  <c:v>396.8</c:v>
                </c:pt>
                <c:pt idx="1976">
                  <c:v>397</c:v>
                </c:pt>
                <c:pt idx="1977">
                  <c:v>397.2</c:v>
                </c:pt>
                <c:pt idx="1978">
                  <c:v>397.4</c:v>
                </c:pt>
                <c:pt idx="1979">
                  <c:v>397.6</c:v>
                </c:pt>
                <c:pt idx="1980">
                  <c:v>397.8</c:v>
                </c:pt>
                <c:pt idx="1981">
                  <c:v>398</c:v>
                </c:pt>
                <c:pt idx="1982">
                  <c:v>398.2</c:v>
                </c:pt>
                <c:pt idx="1983">
                  <c:v>398.4</c:v>
                </c:pt>
                <c:pt idx="1984">
                  <c:v>398.6</c:v>
                </c:pt>
                <c:pt idx="1985">
                  <c:v>398.8</c:v>
                </c:pt>
                <c:pt idx="1986">
                  <c:v>399</c:v>
                </c:pt>
                <c:pt idx="1987">
                  <c:v>399.2</c:v>
                </c:pt>
                <c:pt idx="1988">
                  <c:v>399.4</c:v>
                </c:pt>
                <c:pt idx="1989">
                  <c:v>399.6</c:v>
                </c:pt>
                <c:pt idx="1990">
                  <c:v>399.8</c:v>
                </c:pt>
                <c:pt idx="1991">
                  <c:v>400</c:v>
                </c:pt>
                <c:pt idx="1992">
                  <c:v>400.2</c:v>
                </c:pt>
                <c:pt idx="1993">
                  <c:v>400.4</c:v>
                </c:pt>
                <c:pt idx="1994">
                  <c:v>400.6</c:v>
                </c:pt>
                <c:pt idx="1995">
                  <c:v>400.8</c:v>
                </c:pt>
                <c:pt idx="1996">
                  <c:v>401</c:v>
                </c:pt>
                <c:pt idx="1997">
                  <c:v>401.2</c:v>
                </c:pt>
                <c:pt idx="1998">
                  <c:v>401.4</c:v>
                </c:pt>
                <c:pt idx="1999">
                  <c:v>401.6</c:v>
                </c:pt>
                <c:pt idx="2000">
                  <c:v>401.8</c:v>
                </c:pt>
                <c:pt idx="2001">
                  <c:v>402</c:v>
                </c:pt>
                <c:pt idx="2002">
                  <c:v>402.2</c:v>
                </c:pt>
                <c:pt idx="2003">
                  <c:v>402.4</c:v>
                </c:pt>
                <c:pt idx="2004">
                  <c:v>402.6</c:v>
                </c:pt>
                <c:pt idx="2005">
                  <c:v>402.8</c:v>
                </c:pt>
                <c:pt idx="2006">
                  <c:v>403</c:v>
                </c:pt>
                <c:pt idx="2007">
                  <c:v>403.2</c:v>
                </c:pt>
                <c:pt idx="2008">
                  <c:v>403.4</c:v>
                </c:pt>
                <c:pt idx="2009">
                  <c:v>403.6</c:v>
                </c:pt>
                <c:pt idx="2010">
                  <c:v>403.8</c:v>
                </c:pt>
                <c:pt idx="2011">
                  <c:v>404</c:v>
                </c:pt>
                <c:pt idx="2012">
                  <c:v>404.2</c:v>
                </c:pt>
                <c:pt idx="2013">
                  <c:v>404.4</c:v>
                </c:pt>
                <c:pt idx="2014">
                  <c:v>404.6</c:v>
                </c:pt>
                <c:pt idx="2015">
                  <c:v>404.8</c:v>
                </c:pt>
                <c:pt idx="2016">
                  <c:v>405</c:v>
                </c:pt>
                <c:pt idx="2017">
                  <c:v>405.2</c:v>
                </c:pt>
                <c:pt idx="2018">
                  <c:v>405.4</c:v>
                </c:pt>
                <c:pt idx="2019">
                  <c:v>405.6</c:v>
                </c:pt>
                <c:pt idx="2020">
                  <c:v>405.8</c:v>
                </c:pt>
                <c:pt idx="2021">
                  <c:v>406</c:v>
                </c:pt>
                <c:pt idx="2022">
                  <c:v>406.2</c:v>
                </c:pt>
                <c:pt idx="2023">
                  <c:v>406.4</c:v>
                </c:pt>
                <c:pt idx="2024">
                  <c:v>406.6</c:v>
                </c:pt>
                <c:pt idx="2025">
                  <c:v>406.8</c:v>
                </c:pt>
                <c:pt idx="2026">
                  <c:v>407</c:v>
                </c:pt>
                <c:pt idx="2027">
                  <c:v>407.2</c:v>
                </c:pt>
                <c:pt idx="2028">
                  <c:v>407.4</c:v>
                </c:pt>
                <c:pt idx="2029">
                  <c:v>407.6</c:v>
                </c:pt>
                <c:pt idx="2030">
                  <c:v>407.8</c:v>
                </c:pt>
                <c:pt idx="2031">
                  <c:v>408</c:v>
                </c:pt>
                <c:pt idx="2032">
                  <c:v>408.2</c:v>
                </c:pt>
                <c:pt idx="2033">
                  <c:v>408.4</c:v>
                </c:pt>
                <c:pt idx="2034">
                  <c:v>408.6</c:v>
                </c:pt>
                <c:pt idx="2035">
                  <c:v>408.8</c:v>
                </c:pt>
                <c:pt idx="2036">
                  <c:v>409</c:v>
                </c:pt>
                <c:pt idx="2037">
                  <c:v>409.2</c:v>
                </c:pt>
                <c:pt idx="2038">
                  <c:v>409.4</c:v>
                </c:pt>
                <c:pt idx="2039">
                  <c:v>409.6</c:v>
                </c:pt>
                <c:pt idx="2040">
                  <c:v>409.8</c:v>
                </c:pt>
                <c:pt idx="2041">
                  <c:v>410</c:v>
                </c:pt>
                <c:pt idx="2042">
                  <c:v>410.2</c:v>
                </c:pt>
                <c:pt idx="2043">
                  <c:v>410.4</c:v>
                </c:pt>
                <c:pt idx="2044">
                  <c:v>410.6</c:v>
                </c:pt>
                <c:pt idx="2045">
                  <c:v>410.8</c:v>
                </c:pt>
                <c:pt idx="2046">
                  <c:v>411</c:v>
                </c:pt>
                <c:pt idx="2047">
                  <c:v>411.2</c:v>
                </c:pt>
                <c:pt idx="2048">
                  <c:v>411.4</c:v>
                </c:pt>
                <c:pt idx="2049">
                  <c:v>411.6</c:v>
                </c:pt>
                <c:pt idx="2050">
                  <c:v>411.8</c:v>
                </c:pt>
                <c:pt idx="2051">
                  <c:v>412</c:v>
                </c:pt>
                <c:pt idx="2052">
                  <c:v>412.2</c:v>
                </c:pt>
                <c:pt idx="2053">
                  <c:v>412.4</c:v>
                </c:pt>
                <c:pt idx="2054">
                  <c:v>412.6</c:v>
                </c:pt>
                <c:pt idx="2055">
                  <c:v>412.8</c:v>
                </c:pt>
                <c:pt idx="2056">
                  <c:v>413</c:v>
                </c:pt>
                <c:pt idx="2057">
                  <c:v>413.2</c:v>
                </c:pt>
                <c:pt idx="2058">
                  <c:v>413.4</c:v>
                </c:pt>
                <c:pt idx="2059">
                  <c:v>413.6</c:v>
                </c:pt>
                <c:pt idx="2060">
                  <c:v>413.8</c:v>
                </c:pt>
                <c:pt idx="2061">
                  <c:v>414</c:v>
                </c:pt>
                <c:pt idx="2062">
                  <c:v>414.2</c:v>
                </c:pt>
                <c:pt idx="2063">
                  <c:v>414.4</c:v>
                </c:pt>
                <c:pt idx="2064">
                  <c:v>414.6</c:v>
                </c:pt>
                <c:pt idx="2065">
                  <c:v>414.8</c:v>
                </c:pt>
                <c:pt idx="2066">
                  <c:v>415</c:v>
                </c:pt>
                <c:pt idx="2067">
                  <c:v>415.2</c:v>
                </c:pt>
                <c:pt idx="2068">
                  <c:v>415.4</c:v>
                </c:pt>
                <c:pt idx="2069">
                  <c:v>415.6</c:v>
                </c:pt>
                <c:pt idx="2070">
                  <c:v>415.8</c:v>
                </c:pt>
                <c:pt idx="2071">
                  <c:v>416</c:v>
                </c:pt>
                <c:pt idx="2072">
                  <c:v>416.2</c:v>
                </c:pt>
                <c:pt idx="2073">
                  <c:v>416.4</c:v>
                </c:pt>
                <c:pt idx="2074">
                  <c:v>416.6</c:v>
                </c:pt>
                <c:pt idx="2075">
                  <c:v>416.8</c:v>
                </c:pt>
                <c:pt idx="2076">
                  <c:v>417</c:v>
                </c:pt>
                <c:pt idx="2077">
                  <c:v>417.2</c:v>
                </c:pt>
                <c:pt idx="2078">
                  <c:v>417.4</c:v>
                </c:pt>
                <c:pt idx="2079">
                  <c:v>417.6</c:v>
                </c:pt>
                <c:pt idx="2080">
                  <c:v>417.8</c:v>
                </c:pt>
                <c:pt idx="2081">
                  <c:v>418</c:v>
                </c:pt>
                <c:pt idx="2082">
                  <c:v>418.2</c:v>
                </c:pt>
                <c:pt idx="2083">
                  <c:v>418.4</c:v>
                </c:pt>
                <c:pt idx="2084">
                  <c:v>418.6</c:v>
                </c:pt>
                <c:pt idx="2085">
                  <c:v>418.8</c:v>
                </c:pt>
                <c:pt idx="2086">
                  <c:v>419</c:v>
                </c:pt>
                <c:pt idx="2087">
                  <c:v>419.2</c:v>
                </c:pt>
                <c:pt idx="2088">
                  <c:v>419.4</c:v>
                </c:pt>
                <c:pt idx="2089">
                  <c:v>419.6</c:v>
                </c:pt>
                <c:pt idx="2090">
                  <c:v>419.8</c:v>
                </c:pt>
                <c:pt idx="2091">
                  <c:v>420</c:v>
                </c:pt>
                <c:pt idx="2092">
                  <c:v>420.2</c:v>
                </c:pt>
                <c:pt idx="2093">
                  <c:v>420.4</c:v>
                </c:pt>
                <c:pt idx="2094">
                  <c:v>420.6</c:v>
                </c:pt>
                <c:pt idx="2095">
                  <c:v>420.8</c:v>
                </c:pt>
                <c:pt idx="2096">
                  <c:v>421</c:v>
                </c:pt>
                <c:pt idx="2097">
                  <c:v>421.2</c:v>
                </c:pt>
                <c:pt idx="2098">
                  <c:v>421.4</c:v>
                </c:pt>
                <c:pt idx="2099">
                  <c:v>421.6</c:v>
                </c:pt>
                <c:pt idx="2100">
                  <c:v>421.8</c:v>
                </c:pt>
                <c:pt idx="2101">
                  <c:v>422</c:v>
                </c:pt>
                <c:pt idx="2102">
                  <c:v>422.2</c:v>
                </c:pt>
                <c:pt idx="2103">
                  <c:v>422.4</c:v>
                </c:pt>
                <c:pt idx="2104">
                  <c:v>422.6</c:v>
                </c:pt>
                <c:pt idx="2105">
                  <c:v>422.8</c:v>
                </c:pt>
                <c:pt idx="2106">
                  <c:v>423</c:v>
                </c:pt>
                <c:pt idx="2107">
                  <c:v>423.2</c:v>
                </c:pt>
                <c:pt idx="2108">
                  <c:v>423.4</c:v>
                </c:pt>
                <c:pt idx="2109">
                  <c:v>423.6</c:v>
                </c:pt>
                <c:pt idx="2110">
                  <c:v>423.8</c:v>
                </c:pt>
                <c:pt idx="2111">
                  <c:v>424</c:v>
                </c:pt>
                <c:pt idx="2112">
                  <c:v>424.2</c:v>
                </c:pt>
                <c:pt idx="2113">
                  <c:v>424.4</c:v>
                </c:pt>
                <c:pt idx="2114">
                  <c:v>424.6</c:v>
                </c:pt>
                <c:pt idx="2115">
                  <c:v>424.8</c:v>
                </c:pt>
                <c:pt idx="2116">
                  <c:v>425</c:v>
                </c:pt>
                <c:pt idx="2117">
                  <c:v>425.2</c:v>
                </c:pt>
                <c:pt idx="2118">
                  <c:v>425.4</c:v>
                </c:pt>
                <c:pt idx="2119">
                  <c:v>425.6</c:v>
                </c:pt>
                <c:pt idx="2120">
                  <c:v>425.8</c:v>
                </c:pt>
                <c:pt idx="2121">
                  <c:v>426</c:v>
                </c:pt>
                <c:pt idx="2122">
                  <c:v>426.2</c:v>
                </c:pt>
                <c:pt idx="2123">
                  <c:v>426.4</c:v>
                </c:pt>
                <c:pt idx="2124">
                  <c:v>426.6</c:v>
                </c:pt>
                <c:pt idx="2125">
                  <c:v>426.8</c:v>
                </c:pt>
                <c:pt idx="2126">
                  <c:v>427</c:v>
                </c:pt>
                <c:pt idx="2127">
                  <c:v>427.2</c:v>
                </c:pt>
                <c:pt idx="2128">
                  <c:v>427.4</c:v>
                </c:pt>
                <c:pt idx="2129">
                  <c:v>427.6</c:v>
                </c:pt>
                <c:pt idx="2130">
                  <c:v>427.8</c:v>
                </c:pt>
                <c:pt idx="2131">
                  <c:v>428</c:v>
                </c:pt>
                <c:pt idx="2132">
                  <c:v>428.2</c:v>
                </c:pt>
                <c:pt idx="2133">
                  <c:v>428.4</c:v>
                </c:pt>
                <c:pt idx="2134">
                  <c:v>428.6</c:v>
                </c:pt>
                <c:pt idx="2135">
                  <c:v>428.8</c:v>
                </c:pt>
                <c:pt idx="2136">
                  <c:v>429</c:v>
                </c:pt>
                <c:pt idx="2137">
                  <c:v>429.2</c:v>
                </c:pt>
                <c:pt idx="2138">
                  <c:v>429.4</c:v>
                </c:pt>
                <c:pt idx="2139">
                  <c:v>429.6</c:v>
                </c:pt>
                <c:pt idx="2140">
                  <c:v>429.8</c:v>
                </c:pt>
                <c:pt idx="2141">
                  <c:v>430</c:v>
                </c:pt>
                <c:pt idx="2142">
                  <c:v>430.2</c:v>
                </c:pt>
                <c:pt idx="2143">
                  <c:v>430.4</c:v>
                </c:pt>
                <c:pt idx="2144">
                  <c:v>430.6</c:v>
                </c:pt>
                <c:pt idx="2145">
                  <c:v>430.8</c:v>
                </c:pt>
                <c:pt idx="2146">
                  <c:v>431</c:v>
                </c:pt>
                <c:pt idx="2147">
                  <c:v>431.2</c:v>
                </c:pt>
                <c:pt idx="2148">
                  <c:v>431.4</c:v>
                </c:pt>
                <c:pt idx="2149">
                  <c:v>431.6</c:v>
                </c:pt>
                <c:pt idx="2150">
                  <c:v>431.8</c:v>
                </c:pt>
                <c:pt idx="2151">
                  <c:v>432</c:v>
                </c:pt>
                <c:pt idx="2152">
                  <c:v>432.2</c:v>
                </c:pt>
                <c:pt idx="2153">
                  <c:v>432.4</c:v>
                </c:pt>
                <c:pt idx="2154">
                  <c:v>432.6</c:v>
                </c:pt>
                <c:pt idx="2155">
                  <c:v>432.8</c:v>
                </c:pt>
                <c:pt idx="2156">
                  <c:v>433</c:v>
                </c:pt>
                <c:pt idx="2157">
                  <c:v>433.2</c:v>
                </c:pt>
                <c:pt idx="2158">
                  <c:v>433.4</c:v>
                </c:pt>
                <c:pt idx="2159">
                  <c:v>433.6</c:v>
                </c:pt>
                <c:pt idx="2160">
                  <c:v>433.8</c:v>
                </c:pt>
                <c:pt idx="2161">
                  <c:v>434</c:v>
                </c:pt>
                <c:pt idx="2162">
                  <c:v>434.2</c:v>
                </c:pt>
                <c:pt idx="2163">
                  <c:v>434.4</c:v>
                </c:pt>
                <c:pt idx="2164">
                  <c:v>434.6</c:v>
                </c:pt>
                <c:pt idx="2165">
                  <c:v>434.8</c:v>
                </c:pt>
                <c:pt idx="2166">
                  <c:v>435</c:v>
                </c:pt>
                <c:pt idx="2167">
                  <c:v>435.2</c:v>
                </c:pt>
                <c:pt idx="2168">
                  <c:v>435.4</c:v>
                </c:pt>
                <c:pt idx="2169">
                  <c:v>435.6</c:v>
                </c:pt>
                <c:pt idx="2170">
                  <c:v>435.8</c:v>
                </c:pt>
                <c:pt idx="2171">
                  <c:v>436</c:v>
                </c:pt>
                <c:pt idx="2172">
                  <c:v>436.2</c:v>
                </c:pt>
                <c:pt idx="2173">
                  <c:v>436.4</c:v>
                </c:pt>
                <c:pt idx="2174">
                  <c:v>436.6</c:v>
                </c:pt>
                <c:pt idx="2175">
                  <c:v>436.8</c:v>
                </c:pt>
                <c:pt idx="2176">
                  <c:v>437</c:v>
                </c:pt>
                <c:pt idx="2177">
                  <c:v>437.2</c:v>
                </c:pt>
                <c:pt idx="2178">
                  <c:v>437.4</c:v>
                </c:pt>
                <c:pt idx="2179">
                  <c:v>437.6</c:v>
                </c:pt>
                <c:pt idx="2180">
                  <c:v>437.8</c:v>
                </c:pt>
                <c:pt idx="2181">
                  <c:v>438</c:v>
                </c:pt>
                <c:pt idx="2182">
                  <c:v>438.2</c:v>
                </c:pt>
                <c:pt idx="2183">
                  <c:v>438.4</c:v>
                </c:pt>
                <c:pt idx="2184">
                  <c:v>438.6</c:v>
                </c:pt>
                <c:pt idx="2185">
                  <c:v>438.8</c:v>
                </c:pt>
                <c:pt idx="2186">
                  <c:v>439</c:v>
                </c:pt>
                <c:pt idx="2187">
                  <c:v>439.2</c:v>
                </c:pt>
                <c:pt idx="2188">
                  <c:v>439.4</c:v>
                </c:pt>
                <c:pt idx="2189">
                  <c:v>439.6</c:v>
                </c:pt>
                <c:pt idx="2190">
                  <c:v>439.8</c:v>
                </c:pt>
                <c:pt idx="2191">
                  <c:v>440</c:v>
                </c:pt>
                <c:pt idx="2192">
                  <c:v>440.2</c:v>
                </c:pt>
                <c:pt idx="2193">
                  <c:v>440.4</c:v>
                </c:pt>
                <c:pt idx="2194">
                  <c:v>440.6</c:v>
                </c:pt>
                <c:pt idx="2195">
                  <c:v>440.8</c:v>
                </c:pt>
                <c:pt idx="2196">
                  <c:v>441</c:v>
                </c:pt>
                <c:pt idx="2197">
                  <c:v>441.2</c:v>
                </c:pt>
                <c:pt idx="2198">
                  <c:v>441.4</c:v>
                </c:pt>
                <c:pt idx="2199">
                  <c:v>441.6</c:v>
                </c:pt>
                <c:pt idx="2200">
                  <c:v>441.8</c:v>
                </c:pt>
                <c:pt idx="2201">
                  <c:v>442</c:v>
                </c:pt>
                <c:pt idx="2202">
                  <c:v>442.2</c:v>
                </c:pt>
                <c:pt idx="2203">
                  <c:v>442.4</c:v>
                </c:pt>
                <c:pt idx="2204">
                  <c:v>442.6</c:v>
                </c:pt>
                <c:pt idx="2205">
                  <c:v>442.8</c:v>
                </c:pt>
                <c:pt idx="2206">
                  <c:v>443</c:v>
                </c:pt>
                <c:pt idx="2207">
                  <c:v>443.2</c:v>
                </c:pt>
                <c:pt idx="2208">
                  <c:v>443.4</c:v>
                </c:pt>
                <c:pt idx="2209">
                  <c:v>443.6</c:v>
                </c:pt>
                <c:pt idx="2210">
                  <c:v>443.8</c:v>
                </c:pt>
                <c:pt idx="2211">
                  <c:v>444</c:v>
                </c:pt>
                <c:pt idx="2212">
                  <c:v>444.2</c:v>
                </c:pt>
                <c:pt idx="2213">
                  <c:v>444.4</c:v>
                </c:pt>
                <c:pt idx="2214">
                  <c:v>444.6</c:v>
                </c:pt>
                <c:pt idx="2215">
                  <c:v>444.8</c:v>
                </c:pt>
                <c:pt idx="2216">
                  <c:v>445</c:v>
                </c:pt>
                <c:pt idx="2217">
                  <c:v>445.2</c:v>
                </c:pt>
                <c:pt idx="2218">
                  <c:v>445.4</c:v>
                </c:pt>
                <c:pt idx="2219">
                  <c:v>445.6</c:v>
                </c:pt>
                <c:pt idx="2220">
                  <c:v>445.8</c:v>
                </c:pt>
                <c:pt idx="2221">
                  <c:v>446</c:v>
                </c:pt>
                <c:pt idx="2222">
                  <c:v>446.2</c:v>
                </c:pt>
                <c:pt idx="2223">
                  <c:v>446.4</c:v>
                </c:pt>
                <c:pt idx="2224">
                  <c:v>446.6</c:v>
                </c:pt>
                <c:pt idx="2225">
                  <c:v>446.8</c:v>
                </c:pt>
                <c:pt idx="2226">
                  <c:v>447</c:v>
                </c:pt>
                <c:pt idx="2227">
                  <c:v>447.2</c:v>
                </c:pt>
                <c:pt idx="2228">
                  <c:v>447.4</c:v>
                </c:pt>
                <c:pt idx="2229">
                  <c:v>447.6</c:v>
                </c:pt>
                <c:pt idx="2230">
                  <c:v>447.8</c:v>
                </c:pt>
                <c:pt idx="2231">
                  <c:v>448</c:v>
                </c:pt>
                <c:pt idx="2232">
                  <c:v>448.2</c:v>
                </c:pt>
                <c:pt idx="2233">
                  <c:v>448.4</c:v>
                </c:pt>
                <c:pt idx="2234">
                  <c:v>448.6</c:v>
                </c:pt>
                <c:pt idx="2235">
                  <c:v>448.8</c:v>
                </c:pt>
                <c:pt idx="2236">
                  <c:v>449</c:v>
                </c:pt>
                <c:pt idx="2237">
                  <c:v>449.2</c:v>
                </c:pt>
                <c:pt idx="2238">
                  <c:v>449.4</c:v>
                </c:pt>
                <c:pt idx="2239">
                  <c:v>449.6</c:v>
                </c:pt>
                <c:pt idx="2240">
                  <c:v>449.8</c:v>
                </c:pt>
              </c:numCache>
            </c:numRef>
          </c:xVal>
          <c:yVal>
            <c:numRef>
              <c:f>Sheet1!$X$12:$X$2253</c:f>
              <c:numCache>
                <c:formatCode>General</c:formatCode>
                <c:ptCount val="2242"/>
                <c:pt idx="0">
                  <c:v>6.0973487603305783</c:v>
                </c:pt>
                <c:pt idx="1">
                  <c:v>6.1295074380165291</c:v>
                </c:pt>
                <c:pt idx="2">
                  <c:v>6.2428033057851238</c:v>
                </c:pt>
                <c:pt idx="3">
                  <c:v>6.2264066115702477</c:v>
                </c:pt>
                <c:pt idx="4">
                  <c:v>6.2264066115702468</c:v>
                </c:pt>
                <c:pt idx="5">
                  <c:v>6.2749619834710746</c:v>
                </c:pt>
                <c:pt idx="6">
                  <c:v>6.2749619834710746</c:v>
                </c:pt>
                <c:pt idx="7">
                  <c:v>6.340971900826446</c:v>
                </c:pt>
                <c:pt idx="8">
                  <c:v>6.3088132231404952</c:v>
                </c:pt>
                <c:pt idx="9">
                  <c:v>6.3252099173553713</c:v>
                </c:pt>
                <c:pt idx="10">
                  <c:v>6.4385057851239678</c:v>
                </c:pt>
                <c:pt idx="11">
                  <c:v>6.4385057851239678</c:v>
                </c:pt>
                <c:pt idx="12">
                  <c:v>6.3565223140495863</c:v>
                </c:pt>
                <c:pt idx="13">
                  <c:v>6.3895272727272738</c:v>
                </c:pt>
                <c:pt idx="14">
                  <c:v>6.4225322314049595</c:v>
                </c:pt>
                <c:pt idx="15">
                  <c:v>6.4559603305785114</c:v>
                </c:pt>
                <c:pt idx="16">
                  <c:v>6.4233785123966953</c:v>
                </c:pt>
                <c:pt idx="17">
                  <c:v>6.3899504132231417</c:v>
                </c:pt>
                <c:pt idx="18">
                  <c:v>6.4221090909090917</c:v>
                </c:pt>
                <c:pt idx="19">
                  <c:v>6.4221090909090917</c:v>
                </c:pt>
                <c:pt idx="20">
                  <c:v>6.4052892561983468</c:v>
                </c:pt>
                <c:pt idx="21">
                  <c:v>6.4216859504132247</c:v>
                </c:pt>
                <c:pt idx="22">
                  <c:v>6.4538446280991737</c:v>
                </c:pt>
                <c:pt idx="23">
                  <c:v>6.4538446280991737</c:v>
                </c:pt>
                <c:pt idx="24">
                  <c:v>6.420839669421488</c:v>
                </c:pt>
                <c:pt idx="25">
                  <c:v>6.420839669421488</c:v>
                </c:pt>
                <c:pt idx="26">
                  <c:v>6.4370247933884315</c:v>
                </c:pt>
                <c:pt idx="27">
                  <c:v>6.3727074380165289</c:v>
                </c:pt>
                <c:pt idx="28">
                  <c:v>6.3247867768595034</c:v>
                </c:pt>
                <c:pt idx="29">
                  <c:v>6.2922049586776865</c:v>
                </c:pt>
                <c:pt idx="30">
                  <c:v>6.2112793388429752</c:v>
                </c:pt>
                <c:pt idx="31">
                  <c:v>6.2278876033057857</c:v>
                </c:pt>
                <c:pt idx="32">
                  <c:v>6.195728925619834</c:v>
                </c:pt>
                <c:pt idx="33">
                  <c:v>6.2125487603305789</c:v>
                </c:pt>
                <c:pt idx="34">
                  <c:v>6.2455537190082655</c:v>
                </c:pt>
                <c:pt idx="35">
                  <c:v>6.2455537190082646</c:v>
                </c:pt>
                <c:pt idx="36">
                  <c:v>6.2133950413223147</c:v>
                </c:pt>
                <c:pt idx="37">
                  <c:v>6.294320661157025</c:v>
                </c:pt>
                <c:pt idx="38">
                  <c:v>6.3586380165289267</c:v>
                </c:pt>
                <c:pt idx="39">
                  <c:v>6.407828099173555</c:v>
                </c:pt>
                <c:pt idx="40">
                  <c:v>6.4887537190082654</c:v>
                </c:pt>
                <c:pt idx="41">
                  <c:v>6.4557487603305805</c:v>
                </c:pt>
                <c:pt idx="42">
                  <c:v>6.5209123966942162</c:v>
                </c:pt>
                <c:pt idx="43">
                  <c:v>6.5040925619834722</c:v>
                </c:pt>
                <c:pt idx="44">
                  <c:v>6.454902479338843</c:v>
                </c:pt>
                <c:pt idx="45">
                  <c:v>6.4050776859504142</c:v>
                </c:pt>
                <c:pt idx="46">
                  <c:v>6.4702413223140498</c:v>
                </c:pt>
                <c:pt idx="47">
                  <c:v>6.4210512396694215</c:v>
                </c:pt>
                <c:pt idx="48">
                  <c:v>6.4046545454545463</c:v>
                </c:pt>
                <c:pt idx="49">
                  <c:v>6.3081785123966938</c:v>
                </c:pt>
                <c:pt idx="50">
                  <c:v>6.2430148760330573</c:v>
                </c:pt>
                <c:pt idx="51">
                  <c:v>6.2928396694214879</c:v>
                </c:pt>
                <c:pt idx="52">
                  <c:v>6.2762314049586774</c:v>
                </c:pt>
                <c:pt idx="53">
                  <c:v>6.1797553719008258</c:v>
                </c:pt>
                <c:pt idx="54">
                  <c:v>6.228945454545455</c:v>
                </c:pt>
                <c:pt idx="55">
                  <c:v>6.1967867768595033</c:v>
                </c:pt>
                <c:pt idx="56">
                  <c:v>6.1967867768595042</c:v>
                </c:pt>
                <c:pt idx="57">
                  <c:v>6.2459768595041325</c:v>
                </c:pt>
                <c:pt idx="58">
                  <c:v>6.2459768595041316</c:v>
                </c:pt>
                <c:pt idx="59">
                  <c:v>6.2772892561983467</c:v>
                </c:pt>
                <c:pt idx="60">
                  <c:v>6.3424528925619841</c:v>
                </c:pt>
                <c:pt idx="61">
                  <c:v>6.3256330578512392</c:v>
                </c:pt>
                <c:pt idx="62">
                  <c:v>6.3760925619834712</c:v>
                </c:pt>
                <c:pt idx="63">
                  <c:v>6.4893884297520668</c:v>
                </c:pt>
                <c:pt idx="64">
                  <c:v>6.4563834710743819</c:v>
                </c:pt>
                <c:pt idx="65">
                  <c:v>6.5049388429752071</c:v>
                </c:pt>
                <c:pt idx="66">
                  <c:v>6.5049388429752071</c:v>
                </c:pt>
                <c:pt idx="67">
                  <c:v>6.4719338842975223</c:v>
                </c:pt>
                <c:pt idx="68">
                  <c:v>6.4883305785123966</c:v>
                </c:pt>
                <c:pt idx="69">
                  <c:v>6.5204892561983483</c:v>
                </c:pt>
                <c:pt idx="70">
                  <c:v>6.5373090909090905</c:v>
                </c:pt>
                <c:pt idx="71">
                  <c:v>6.4721454545454549</c:v>
                </c:pt>
                <c:pt idx="72">
                  <c:v>6.4382942148760334</c:v>
                </c:pt>
                <c:pt idx="73">
                  <c:v>6.3722842975206611</c:v>
                </c:pt>
                <c:pt idx="74">
                  <c:v>6.3401256198347111</c:v>
                </c:pt>
                <c:pt idx="75">
                  <c:v>6.3237289256198341</c:v>
                </c:pt>
                <c:pt idx="76">
                  <c:v>6.2585652892561985</c:v>
                </c:pt>
                <c:pt idx="77">
                  <c:v>6.1950942148760335</c:v>
                </c:pt>
                <c:pt idx="78">
                  <c:v>6.1786975206611565</c:v>
                </c:pt>
                <c:pt idx="79">
                  <c:v>6.2117024793388422</c:v>
                </c:pt>
                <c:pt idx="80">
                  <c:v>6.1456925619834717</c:v>
                </c:pt>
                <c:pt idx="81">
                  <c:v>6.1942479338842986</c:v>
                </c:pt>
                <c:pt idx="82">
                  <c:v>6.1612429752066111</c:v>
                </c:pt>
                <c:pt idx="83">
                  <c:v>6.2272528925619834</c:v>
                </c:pt>
                <c:pt idx="84">
                  <c:v>6.2594115702479334</c:v>
                </c:pt>
                <c:pt idx="85">
                  <c:v>6.2924165289256191</c:v>
                </c:pt>
                <c:pt idx="86">
                  <c:v>6.3409719008264469</c:v>
                </c:pt>
                <c:pt idx="87">
                  <c:v>6.4044429752066119</c:v>
                </c:pt>
                <c:pt idx="88">
                  <c:v>6.4044429752066119</c:v>
                </c:pt>
                <c:pt idx="89">
                  <c:v>6.4212628099173559</c:v>
                </c:pt>
                <c:pt idx="90">
                  <c:v>6.4704528925619842</c:v>
                </c:pt>
                <c:pt idx="91">
                  <c:v>6.4704528925619842</c:v>
                </c:pt>
                <c:pt idx="92">
                  <c:v>6.5202776859504139</c:v>
                </c:pt>
                <c:pt idx="93">
                  <c:v>6.4542677685950407</c:v>
                </c:pt>
                <c:pt idx="94">
                  <c:v>6.5040925619834722</c:v>
                </c:pt>
                <c:pt idx="95">
                  <c:v>6.4710876033057874</c:v>
                </c:pt>
                <c:pt idx="96">
                  <c:v>6.4710876033057856</c:v>
                </c:pt>
                <c:pt idx="97">
                  <c:v>6.5040925619834722</c:v>
                </c:pt>
                <c:pt idx="98">
                  <c:v>6.5040925619834722</c:v>
                </c:pt>
                <c:pt idx="99">
                  <c:v>6.4063471074380161</c:v>
                </c:pt>
                <c:pt idx="100">
                  <c:v>6.4231669421487592</c:v>
                </c:pt>
                <c:pt idx="101">
                  <c:v>6.3905851239669431</c:v>
                </c:pt>
                <c:pt idx="102">
                  <c:v>6.3905851239669422</c:v>
                </c:pt>
                <c:pt idx="103">
                  <c:v>6.3905851239669431</c:v>
                </c:pt>
                <c:pt idx="104">
                  <c:v>6.2928396694214879</c:v>
                </c:pt>
                <c:pt idx="105">
                  <c:v>6.2606809917355379</c:v>
                </c:pt>
                <c:pt idx="106">
                  <c:v>6.2280991735537201</c:v>
                </c:pt>
                <c:pt idx="107">
                  <c:v>6.2114909090909096</c:v>
                </c:pt>
                <c:pt idx="108">
                  <c:v>6.1953057851239679</c:v>
                </c:pt>
                <c:pt idx="109">
                  <c:v>6.2930512396694223</c:v>
                </c:pt>
                <c:pt idx="110">
                  <c:v>6.195305785123967</c:v>
                </c:pt>
                <c:pt idx="111">
                  <c:v>6.2613157024793393</c:v>
                </c:pt>
                <c:pt idx="112">
                  <c:v>6.2114909090909096</c:v>
                </c:pt>
                <c:pt idx="113">
                  <c:v>6.2276760330578513</c:v>
                </c:pt>
                <c:pt idx="114">
                  <c:v>6.3254214876033057</c:v>
                </c:pt>
                <c:pt idx="115">
                  <c:v>6.3905851239669431</c:v>
                </c:pt>
                <c:pt idx="116">
                  <c:v>6.4067702479338848</c:v>
                </c:pt>
                <c:pt idx="117">
                  <c:v>6.4744727272727278</c:v>
                </c:pt>
                <c:pt idx="118">
                  <c:v>6.5575140495867759</c:v>
                </c:pt>
                <c:pt idx="119">
                  <c:v>6.5406942148760336</c:v>
                </c:pt>
                <c:pt idx="120">
                  <c:v>6.6384396694214898</c:v>
                </c:pt>
                <c:pt idx="121">
                  <c:v>6.5098049586776865</c:v>
                </c:pt>
                <c:pt idx="122">
                  <c:v>6.5262016528925644</c:v>
                </c:pt>
                <c:pt idx="123">
                  <c:v>6.5262016528925626</c:v>
                </c:pt>
                <c:pt idx="124">
                  <c:v>6.5432330578512392</c:v>
                </c:pt>
                <c:pt idx="125">
                  <c:v>6.4013752066115703</c:v>
                </c:pt>
                <c:pt idx="126">
                  <c:v>6.4013752066115712</c:v>
                </c:pt>
                <c:pt idx="127">
                  <c:v>6.3172760330578512</c:v>
                </c:pt>
                <c:pt idx="128">
                  <c:v>6.2342347107438023</c:v>
                </c:pt>
                <c:pt idx="129">
                  <c:v>6.2680859504132238</c:v>
                </c:pt>
                <c:pt idx="130">
                  <c:v>6.1861024793388433</c:v>
                </c:pt>
                <c:pt idx="131">
                  <c:v>6.2327537190082642</c:v>
                </c:pt>
                <c:pt idx="132">
                  <c:v>6.2832132231404962</c:v>
                </c:pt>
                <c:pt idx="133">
                  <c:v>6.2510545454545454</c:v>
                </c:pt>
                <c:pt idx="134">
                  <c:v>6.2510545454545454</c:v>
                </c:pt>
                <c:pt idx="135">
                  <c:v>6.3763041322314056</c:v>
                </c:pt>
                <c:pt idx="136">
                  <c:v>6.4093090909090922</c:v>
                </c:pt>
                <c:pt idx="137">
                  <c:v>6.4591338842975201</c:v>
                </c:pt>
                <c:pt idx="138">
                  <c:v>6.4917157024793397</c:v>
                </c:pt>
                <c:pt idx="139">
                  <c:v>6.3927008264462817</c:v>
                </c:pt>
                <c:pt idx="140">
                  <c:v>6.4248595041322316</c:v>
                </c:pt>
                <c:pt idx="141">
                  <c:v>6.4408330578512389</c:v>
                </c:pt>
                <c:pt idx="142">
                  <c:v>6.35779173553719</c:v>
                </c:pt>
                <c:pt idx="143">
                  <c:v>6.4063471074380178</c:v>
                </c:pt>
                <c:pt idx="144">
                  <c:v>6.3073322314049589</c:v>
                </c:pt>
                <c:pt idx="145">
                  <c:v>6.3073322314049598</c:v>
                </c:pt>
                <c:pt idx="146">
                  <c:v>6.2108561983471073</c:v>
                </c:pt>
                <c:pt idx="147">
                  <c:v>6.0975603305785118</c:v>
                </c:pt>
                <c:pt idx="148">
                  <c:v>6.0176925619834698</c:v>
                </c:pt>
                <c:pt idx="149">
                  <c:v>6.0336661157024789</c:v>
                </c:pt>
                <c:pt idx="150">
                  <c:v>6.0015074380165281</c:v>
                </c:pt>
                <c:pt idx="151">
                  <c:v>6.0176925619834716</c:v>
                </c:pt>
                <c:pt idx="152">
                  <c:v>6.0502743801652894</c:v>
                </c:pt>
                <c:pt idx="153">
                  <c:v>6.0338776859504133</c:v>
                </c:pt>
                <c:pt idx="154">
                  <c:v>6.0660363636363623</c:v>
                </c:pt>
                <c:pt idx="155">
                  <c:v>6.0496396694214862</c:v>
                </c:pt>
                <c:pt idx="156">
                  <c:v>6.1629355371900818</c:v>
                </c:pt>
                <c:pt idx="157">
                  <c:v>6.2594115702479343</c:v>
                </c:pt>
                <c:pt idx="158">
                  <c:v>6.3727074380165281</c:v>
                </c:pt>
                <c:pt idx="159">
                  <c:v>6.4218975206611573</c:v>
                </c:pt>
                <c:pt idx="160">
                  <c:v>6.5209123966942162</c:v>
                </c:pt>
                <c:pt idx="161">
                  <c:v>6.5047272727272745</c:v>
                </c:pt>
                <c:pt idx="162">
                  <c:v>6.521335537190085</c:v>
                </c:pt>
                <c:pt idx="163">
                  <c:v>6.521335537190085</c:v>
                </c:pt>
                <c:pt idx="164">
                  <c:v>6.5881917355371913</c:v>
                </c:pt>
                <c:pt idx="165">
                  <c:v>6.6211966942148779</c:v>
                </c:pt>
                <c:pt idx="166">
                  <c:v>6.5551867768595047</c:v>
                </c:pt>
                <c:pt idx="167">
                  <c:v>6.5059966942148773</c:v>
                </c:pt>
                <c:pt idx="168">
                  <c:v>6.4891768595041341</c:v>
                </c:pt>
                <c:pt idx="169">
                  <c:v>6.3927008264462817</c:v>
                </c:pt>
                <c:pt idx="170">
                  <c:v>6.3756694214876042</c:v>
                </c:pt>
                <c:pt idx="171">
                  <c:v>6.3756694214876051</c:v>
                </c:pt>
                <c:pt idx="172">
                  <c:v>6.3756694214876033</c:v>
                </c:pt>
                <c:pt idx="173">
                  <c:v>6.3920661157024803</c:v>
                </c:pt>
                <c:pt idx="174">
                  <c:v>6.2930512396694223</c:v>
                </c:pt>
                <c:pt idx="175">
                  <c:v>6.3098710743801654</c:v>
                </c:pt>
                <c:pt idx="176">
                  <c:v>6.3590611570247946</c:v>
                </c:pt>
                <c:pt idx="177">
                  <c:v>6.4250710743801651</c:v>
                </c:pt>
                <c:pt idx="178">
                  <c:v>6.3758809917355377</c:v>
                </c:pt>
                <c:pt idx="179">
                  <c:v>6.4557487603305805</c:v>
                </c:pt>
                <c:pt idx="180">
                  <c:v>6.422320661157026</c:v>
                </c:pt>
                <c:pt idx="181">
                  <c:v>6.4549024793388439</c:v>
                </c:pt>
                <c:pt idx="182">
                  <c:v>6.4717223140495879</c:v>
                </c:pt>
                <c:pt idx="183">
                  <c:v>6.4231669421487609</c:v>
                </c:pt>
                <c:pt idx="184">
                  <c:v>6.5221818181818181</c:v>
                </c:pt>
                <c:pt idx="185">
                  <c:v>6.4561719008264458</c:v>
                </c:pt>
                <c:pt idx="186">
                  <c:v>6.4561719008264475</c:v>
                </c:pt>
                <c:pt idx="187">
                  <c:v>6.3741884297520661</c:v>
                </c:pt>
                <c:pt idx="188">
                  <c:v>6.3903735537190087</c:v>
                </c:pt>
                <c:pt idx="189">
                  <c:v>6.3739768595041335</c:v>
                </c:pt>
                <c:pt idx="190">
                  <c:v>6.4244363636363646</c:v>
                </c:pt>
                <c:pt idx="191">
                  <c:v>6.4578644628099173</c:v>
                </c:pt>
                <c:pt idx="192">
                  <c:v>6.3758809917355377</c:v>
                </c:pt>
                <c:pt idx="193">
                  <c:v>6.4080396694214885</c:v>
                </c:pt>
                <c:pt idx="194">
                  <c:v>6.2777123966942145</c:v>
                </c:pt>
                <c:pt idx="195">
                  <c:v>6.2938975206611563</c:v>
                </c:pt>
                <c:pt idx="196">
                  <c:v>6.3277487603305786</c:v>
                </c:pt>
                <c:pt idx="197">
                  <c:v>6.3437223140495869</c:v>
                </c:pt>
                <c:pt idx="198">
                  <c:v>6.3437223140495878</c:v>
                </c:pt>
                <c:pt idx="199">
                  <c:v>6.3935471074380175</c:v>
                </c:pt>
                <c:pt idx="200">
                  <c:v>6.3430876033057864</c:v>
                </c:pt>
                <c:pt idx="201">
                  <c:v>6.2611041322314049</c:v>
                </c:pt>
                <c:pt idx="202">
                  <c:v>6.2453421487603311</c:v>
                </c:pt>
                <c:pt idx="203">
                  <c:v>6.2291570247933885</c:v>
                </c:pt>
                <c:pt idx="204">
                  <c:v>6.2764429752066118</c:v>
                </c:pt>
                <c:pt idx="205">
                  <c:v>6.2442842975206618</c:v>
                </c:pt>
                <c:pt idx="206">
                  <c:v>6.1612429752066129</c:v>
                </c:pt>
                <c:pt idx="207">
                  <c:v>6.1612429752066129</c:v>
                </c:pt>
                <c:pt idx="208">
                  <c:v>6.161242975206612</c:v>
                </c:pt>
                <c:pt idx="209">
                  <c:v>6.161242975206612</c:v>
                </c:pt>
                <c:pt idx="210">
                  <c:v>6.161242975206612</c:v>
                </c:pt>
                <c:pt idx="211">
                  <c:v>6.1934016528925619</c:v>
                </c:pt>
                <c:pt idx="212">
                  <c:v>6.2577190082644627</c:v>
                </c:pt>
                <c:pt idx="213">
                  <c:v>6.2739041322314044</c:v>
                </c:pt>
                <c:pt idx="214">
                  <c:v>6.2739041322314053</c:v>
                </c:pt>
                <c:pt idx="215">
                  <c:v>6.3390677685950418</c:v>
                </c:pt>
                <c:pt idx="216">
                  <c:v>6.3882578512396693</c:v>
                </c:pt>
                <c:pt idx="217">
                  <c:v>6.3565223140495863</c:v>
                </c:pt>
                <c:pt idx="218">
                  <c:v>6.4233785123966953</c:v>
                </c:pt>
                <c:pt idx="219">
                  <c:v>6.4233785123966953</c:v>
                </c:pt>
                <c:pt idx="220">
                  <c:v>6.4399867768595058</c:v>
                </c:pt>
                <c:pt idx="221">
                  <c:v>6.4399867768595058</c:v>
                </c:pt>
                <c:pt idx="222">
                  <c:v>6.4734148760330585</c:v>
                </c:pt>
                <c:pt idx="223">
                  <c:v>6.5232396694214883</c:v>
                </c:pt>
                <c:pt idx="224">
                  <c:v>6.5558214876033061</c:v>
                </c:pt>
                <c:pt idx="225">
                  <c:v>6.5228165289256212</c:v>
                </c:pt>
                <c:pt idx="226">
                  <c:v>6.4736264462809929</c:v>
                </c:pt>
                <c:pt idx="227">
                  <c:v>6.5215471074380176</c:v>
                </c:pt>
                <c:pt idx="228">
                  <c:v>6.4225322314049595</c:v>
                </c:pt>
                <c:pt idx="229">
                  <c:v>6.3247867768595043</c:v>
                </c:pt>
                <c:pt idx="230">
                  <c:v>6.2917818181818177</c:v>
                </c:pt>
                <c:pt idx="231">
                  <c:v>6.3247867768595043</c:v>
                </c:pt>
                <c:pt idx="232">
                  <c:v>6.2749619834710737</c:v>
                </c:pt>
                <c:pt idx="233">
                  <c:v>6.2089520661157023</c:v>
                </c:pt>
                <c:pt idx="234">
                  <c:v>6.2089520661157032</c:v>
                </c:pt>
                <c:pt idx="235">
                  <c:v>6.2253487603305784</c:v>
                </c:pt>
                <c:pt idx="236">
                  <c:v>6.2253487603305793</c:v>
                </c:pt>
                <c:pt idx="237">
                  <c:v>6.258353719008265</c:v>
                </c:pt>
                <c:pt idx="238">
                  <c:v>6.3403371900826446</c:v>
                </c:pt>
                <c:pt idx="239">
                  <c:v>6.3882578512396702</c:v>
                </c:pt>
                <c:pt idx="240">
                  <c:v>6.4551140495867774</c:v>
                </c:pt>
                <c:pt idx="241">
                  <c:v>6.3899504132231408</c:v>
                </c:pt>
                <c:pt idx="242">
                  <c:v>6.35779173553719</c:v>
                </c:pt>
                <c:pt idx="243">
                  <c:v>6.35779173553719</c:v>
                </c:pt>
                <c:pt idx="244">
                  <c:v>6.3252099173553731</c:v>
                </c:pt>
                <c:pt idx="245">
                  <c:v>6.2608925619834714</c:v>
                </c:pt>
                <c:pt idx="246">
                  <c:v>6.3100826446281006</c:v>
                </c:pt>
                <c:pt idx="247">
                  <c:v>6.3269024793388446</c:v>
                </c:pt>
                <c:pt idx="248">
                  <c:v>6.2934743801652901</c:v>
                </c:pt>
                <c:pt idx="249">
                  <c:v>6.326479338842975</c:v>
                </c:pt>
                <c:pt idx="250">
                  <c:v>6.2926280991735535</c:v>
                </c:pt>
                <c:pt idx="251">
                  <c:v>6.3247867768595052</c:v>
                </c:pt>
                <c:pt idx="252">
                  <c:v>6.3407603305785134</c:v>
                </c:pt>
                <c:pt idx="253">
                  <c:v>6.3569454545454551</c:v>
                </c:pt>
                <c:pt idx="254">
                  <c:v>6.3569454545454551</c:v>
                </c:pt>
                <c:pt idx="255">
                  <c:v>6.4717223140495879</c:v>
                </c:pt>
                <c:pt idx="256">
                  <c:v>6.4387173553719022</c:v>
                </c:pt>
                <c:pt idx="257">
                  <c:v>6.4387173553719013</c:v>
                </c:pt>
                <c:pt idx="258">
                  <c:v>6.422320661157026</c:v>
                </c:pt>
                <c:pt idx="259">
                  <c:v>6.4057123966942155</c:v>
                </c:pt>
                <c:pt idx="260">
                  <c:v>6.4057123966942147</c:v>
                </c:pt>
                <c:pt idx="261">
                  <c:v>6.4898115702479346</c:v>
                </c:pt>
                <c:pt idx="262">
                  <c:v>6.5223933884297534</c:v>
                </c:pt>
                <c:pt idx="263">
                  <c:v>6.5223933884297525</c:v>
                </c:pt>
                <c:pt idx="264">
                  <c:v>6.5385785123966951</c:v>
                </c:pt>
                <c:pt idx="265">
                  <c:v>6.4555371900826461</c:v>
                </c:pt>
                <c:pt idx="266">
                  <c:v>6.4719338842975223</c:v>
                </c:pt>
                <c:pt idx="267">
                  <c:v>6.4059239669421491</c:v>
                </c:pt>
                <c:pt idx="268">
                  <c:v>6.4059239669421491</c:v>
                </c:pt>
                <c:pt idx="269">
                  <c:v>6.4563834710743802</c:v>
                </c:pt>
                <c:pt idx="270">
                  <c:v>6.473203305785125</c:v>
                </c:pt>
                <c:pt idx="271">
                  <c:v>6.4221090909090917</c:v>
                </c:pt>
                <c:pt idx="272">
                  <c:v>6.4057123966942155</c:v>
                </c:pt>
                <c:pt idx="273">
                  <c:v>6.4555371900826461</c:v>
                </c:pt>
                <c:pt idx="274">
                  <c:v>6.4393520661157027</c:v>
                </c:pt>
                <c:pt idx="275">
                  <c:v>6.3920661157024803</c:v>
                </c:pt>
                <c:pt idx="276">
                  <c:v>6.3756694214876033</c:v>
                </c:pt>
                <c:pt idx="277">
                  <c:v>6.3918545454545459</c:v>
                </c:pt>
                <c:pt idx="278">
                  <c:v>6.3596958677685951</c:v>
                </c:pt>
                <c:pt idx="279">
                  <c:v>6.309236363636364</c:v>
                </c:pt>
                <c:pt idx="280">
                  <c:v>6.2924165289256191</c:v>
                </c:pt>
                <c:pt idx="281">
                  <c:v>6.2924165289256191</c:v>
                </c:pt>
                <c:pt idx="282">
                  <c:v>6.2762314049586774</c:v>
                </c:pt>
                <c:pt idx="283">
                  <c:v>6.2594115702479343</c:v>
                </c:pt>
                <c:pt idx="284">
                  <c:v>6.291993388429753</c:v>
                </c:pt>
                <c:pt idx="285">
                  <c:v>6.3392793388429762</c:v>
                </c:pt>
                <c:pt idx="286">
                  <c:v>6.3392793388429762</c:v>
                </c:pt>
                <c:pt idx="287">
                  <c:v>6.3392793388429753</c:v>
                </c:pt>
                <c:pt idx="288">
                  <c:v>6.3552528925619836</c:v>
                </c:pt>
                <c:pt idx="289">
                  <c:v>6.4057123966942155</c:v>
                </c:pt>
                <c:pt idx="290">
                  <c:v>6.4057123966942155</c:v>
                </c:pt>
                <c:pt idx="291">
                  <c:v>6.3565223140495881</c:v>
                </c:pt>
                <c:pt idx="292">
                  <c:v>6.2938975206611589</c:v>
                </c:pt>
                <c:pt idx="293">
                  <c:v>6.1974214876033056</c:v>
                </c:pt>
                <c:pt idx="294">
                  <c:v>6.2651239669421486</c:v>
                </c:pt>
                <c:pt idx="295">
                  <c:v>6.2977057851239673</c:v>
                </c:pt>
                <c:pt idx="296">
                  <c:v>6.2977057851239664</c:v>
                </c:pt>
                <c:pt idx="297">
                  <c:v>6.330710743801653</c:v>
                </c:pt>
                <c:pt idx="298">
                  <c:v>6.3799008264462813</c:v>
                </c:pt>
                <c:pt idx="299">
                  <c:v>6.3628694214876029</c:v>
                </c:pt>
                <c:pt idx="300">
                  <c:v>6.3298644628099172</c:v>
                </c:pt>
                <c:pt idx="301">
                  <c:v>6.4129057851239661</c:v>
                </c:pt>
                <c:pt idx="302">
                  <c:v>6.459557024793388</c:v>
                </c:pt>
                <c:pt idx="303">
                  <c:v>6.5068429752066121</c:v>
                </c:pt>
                <c:pt idx="304">
                  <c:v>6.4557487603305788</c:v>
                </c:pt>
                <c:pt idx="305">
                  <c:v>6.4393520661157044</c:v>
                </c:pt>
                <c:pt idx="306">
                  <c:v>6.4891768595041324</c:v>
                </c:pt>
                <c:pt idx="307">
                  <c:v>6.439986776859504</c:v>
                </c:pt>
                <c:pt idx="308">
                  <c:v>6.3907966942148775</c:v>
                </c:pt>
                <c:pt idx="309">
                  <c:v>6.3247867768595061</c:v>
                </c:pt>
                <c:pt idx="310">
                  <c:v>6.3577917355371909</c:v>
                </c:pt>
                <c:pt idx="311">
                  <c:v>6.3239404958677694</c:v>
                </c:pt>
                <c:pt idx="312">
                  <c:v>6.3560991735537193</c:v>
                </c:pt>
                <c:pt idx="313">
                  <c:v>6.4052892561983485</c:v>
                </c:pt>
                <c:pt idx="314">
                  <c:v>6.3560991735537193</c:v>
                </c:pt>
                <c:pt idx="315">
                  <c:v>6.4229553719008283</c:v>
                </c:pt>
                <c:pt idx="316">
                  <c:v>6.4229553719008265</c:v>
                </c:pt>
                <c:pt idx="317">
                  <c:v>6.5059966942148773</c:v>
                </c:pt>
                <c:pt idx="318">
                  <c:v>6.4742611570247961</c:v>
                </c:pt>
                <c:pt idx="319">
                  <c:v>6.5573024793388441</c:v>
                </c:pt>
                <c:pt idx="320">
                  <c:v>6.4763768595041329</c:v>
                </c:pt>
                <c:pt idx="321">
                  <c:v>6.4271867768595046</c:v>
                </c:pt>
                <c:pt idx="322">
                  <c:v>6.3637157024793396</c:v>
                </c:pt>
                <c:pt idx="323">
                  <c:v>6.2672396694214871</c:v>
                </c:pt>
                <c:pt idx="324">
                  <c:v>6.3332495867768603</c:v>
                </c:pt>
                <c:pt idx="325">
                  <c:v>6.316218181818182</c:v>
                </c:pt>
                <c:pt idx="326">
                  <c:v>6.2663933884297522</c:v>
                </c:pt>
                <c:pt idx="327">
                  <c:v>6.2325421487603307</c:v>
                </c:pt>
                <c:pt idx="328">
                  <c:v>6.3134677685950411</c:v>
                </c:pt>
                <c:pt idx="329">
                  <c:v>6.2796165289256196</c:v>
                </c:pt>
                <c:pt idx="330">
                  <c:v>6.3773619834710749</c:v>
                </c:pt>
                <c:pt idx="331">
                  <c:v>6.4099438016528918</c:v>
                </c:pt>
                <c:pt idx="332">
                  <c:v>6.5232396694214883</c:v>
                </c:pt>
                <c:pt idx="333">
                  <c:v>6.5545520661157024</c:v>
                </c:pt>
                <c:pt idx="334">
                  <c:v>6.4725685950413236</c:v>
                </c:pt>
                <c:pt idx="335">
                  <c:v>6.3905851239669422</c:v>
                </c:pt>
                <c:pt idx="336">
                  <c:v>6.3584264462809923</c:v>
                </c:pt>
                <c:pt idx="337">
                  <c:v>6.2619504132231398</c:v>
                </c:pt>
                <c:pt idx="338">
                  <c:v>6.2958016528925622</c:v>
                </c:pt>
                <c:pt idx="339">
                  <c:v>6.2791933884297517</c:v>
                </c:pt>
                <c:pt idx="340">
                  <c:v>6.2293685950413229</c:v>
                </c:pt>
                <c:pt idx="341">
                  <c:v>6.2798280991735549</c:v>
                </c:pt>
                <c:pt idx="342">
                  <c:v>6.2464000000000004</c:v>
                </c:pt>
                <c:pt idx="343">
                  <c:v>6.2785586776859503</c:v>
                </c:pt>
                <c:pt idx="344">
                  <c:v>6.3775735537190084</c:v>
                </c:pt>
                <c:pt idx="345">
                  <c:v>6.3935471074380175</c:v>
                </c:pt>
                <c:pt idx="346">
                  <c:v>6.4257057851239683</c:v>
                </c:pt>
                <c:pt idx="347">
                  <c:v>6.522181818181819</c:v>
                </c:pt>
                <c:pt idx="348">
                  <c:v>6.4883305785123966</c:v>
                </c:pt>
                <c:pt idx="349">
                  <c:v>6.4397752066115714</c:v>
                </c:pt>
                <c:pt idx="350">
                  <c:v>6.4397752066115697</c:v>
                </c:pt>
                <c:pt idx="351">
                  <c:v>6.4397752066115697</c:v>
                </c:pt>
                <c:pt idx="352">
                  <c:v>6.4902347107438016</c:v>
                </c:pt>
                <c:pt idx="353">
                  <c:v>6.5066314049586795</c:v>
                </c:pt>
                <c:pt idx="354">
                  <c:v>6.5066314049586795</c:v>
                </c:pt>
                <c:pt idx="355">
                  <c:v>6.5558214876033079</c:v>
                </c:pt>
                <c:pt idx="356">
                  <c:v>6.572218181818184</c:v>
                </c:pt>
                <c:pt idx="357">
                  <c:v>6.6060694214876055</c:v>
                </c:pt>
                <c:pt idx="358">
                  <c:v>6.589461157024795</c:v>
                </c:pt>
                <c:pt idx="359">
                  <c:v>6.6714446280991755</c:v>
                </c:pt>
                <c:pt idx="360">
                  <c:v>6.5775074380165295</c:v>
                </c:pt>
                <c:pt idx="361">
                  <c:v>6.5106512396694232</c:v>
                </c:pt>
                <c:pt idx="362">
                  <c:v>6.4276099173553733</c:v>
                </c:pt>
                <c:pt idx="363">
                  <c:v>6.3172760330578521</c:v>
                </c:pt>
                <c:pt idx="364">
                  <c:v>6.2182611570247941</c:v>
                </c:pt>
                <c:pt idx="365">
                  <c:v>6.2350809917355381</c:v>
                </c:pt>
                <c:pt idx="366">
                  <c:v>6.218684297520662</c:v>
                </c:pt>
                <c:pt idx="367">
                  <c:v>6.1848330578512387</c:v>
                </c:pt>
                <c:pt idx="368">
                  <c:v>6.0595834710743803</c:v>
                </c:pt>
                <c:pt idx="369">
                  <c:v>5.9935735537190089</c:v>
                </c:pt>
                <c:pt idx="370">
                  <c:v>6.1039074380165301</c:v>
                </c:pt>
                <c:pt idx="371">
                  <c:v>6.0717487603305793</c:v>
                </c:pt>
                <c:pt idx="372">
                  <c:v>6.0717487603305784</c:v>
                </c:pt>
                <c:pt idx="373">
                  <c:v>6.1656859504132235</c:v>
                </c:pt>
                <c:pt idx="374">
                  <c:v>6.2308495867768601</c:v>
                </c:pt>
                <c:pt idx="375">
                  <c:v>6.1810247933884304</c:v>
                </c:pt>
                <c:pt idx="376">
                  <c:v>6.2140297520661161</c:v>
                </c:pt>
                <c:pt idx="377">
                  <c:v>6.1810247933884304</c:v>
                </c:pt>
                <c:pt idx="378">
                  <c:v>6.3228826446281001</c:v>
                </c:pt>
                <c:pt idx="379">
                  <c:v>6.3228826446281001</c:v>
                </c:pt>
                <c:pt idx="380">
                  <c:v>6.3733421487603321</c:v>
                </c:pt>
                <c:pt idx="381">
                  <c:v>6.3893157024793403</c:v>
                </c:pt>
                <c:pt idx="382">
                  <c:v>6.3893157024793412</c:v>
                </c:pt>
                <c:pt idx="383">
                  <c:v>6.4057123966942173</c:v>
                </c:pt>
                <c:pt idx="384">
                  <c:v>6.4057123966942155</c:v>
                </c:pt>
                <c:pt idx="385">
                  <c:v>6.3269024793388429</c:v>
                </c:pt>
                <c:pt idx="386">
                  <c:v>6.2938975206611572</c:v>
                </c:pt>
                <c:pt idx="387">
                  <c:v>6.3779966942148762</c:v>
                </c:pt>
                <c:pt idx="388">
                  <c:v>6.3449917355371905</c:v>
                </c:pt>
                <c:pt idx="389">
                  <c:v>6.4110016528925629</c:v>
                </c:pt>
                <c:pt idx="390">
                  <c:v>6.36054214876033</c:v>
                </c:pt>
                <c:pt idx="391">
                  <c:v>6.3445685950413218</c:v>
                </c:pt>
                <c:pt idx="392">
                  <c:v>6.4276099173553716</c:v>
                </c:pt>
                <c:pt idx="393">
                  <c:v>6.4112132231404972</c:v>
                </c:pt>
                <c:pt idx="394">
                  <c:v>6.3460495867768589</c:v>
                </c:pt>
                <c:pt idx="395">
                  <c:v>6.4917157024793379</c:v>
                </c:pt>
                <c:pt idx="396">
                  <c:v>6.5415404958677694</c:v>
                </c:pt>
                <c:pt idx="397">
                  <c:v>6.4412561983471077</c:v>
                </c:pt>
                <c:pt idx="398">
                  <c:v>6.4742611570247943</c:v>
                </c:pt>
                <c:pt idx="399">
                  <c:v>6.4244363636363646</c:v>
                </c:pt>
                <c:pt idx="400">
                  <c:v>6.4410446280991751</c:v>
                </c:pt>
                <c:pt idx="401">
                  <c:v>6.4570181818181824</c:v>
                </c:pt>
                <c:pt idx="402">
                  <c:v>6.3266909090909103</c:v>
                </c:pt>
                <c:pt idx="403">
                  <c:v>6.3266909090909094</c:v>
                </c:pt>
                <c:pt idx="404">
                  <c:v>6.4257057851239665</c:v>
                </c:pt>
                <c:pt idx="405">
                  <c:v>6.4086743801652899</c:v>
                </c:pt>
                <c:pt idx="406">
                  <c:v>6.3752462809917354</c:v>
                </c:pt>
                <c:pt idx="407">
                  <c:v>6.391431404958678</c:v>
                </c:pt>
                <c:pt idx="408">
                  <c:v>6.391431404958678</c:v>
                </c:pt>
                <c:pt idx="409">
                  <c:v>6.4244363636363646</c:v>
                </c:pt>
                <c:pt idx="410">
                  <c:v>6.3592727272727263</c:v>
                </c:pt>
                <c:pt idx="411">
                  <c:v>6.3119867768595039</c:v>
                </c:pt>
                <c:pt idx="412">
                  <c:v>6.4084628099173555</c:v>
                </c:pt>
                <c:pt idx="413">
                  <c:v>6.4582876033057861</c:v>
                </c:pt>
                <c:pt idx="414">
                  <c:v>6.3279603305785121</c:v>
                </c:pt>
                <c:pt idx="415">
                  <c:v>6.2146644628099175</c:v>
                </c:pt>
                <c:pt idx="416">
                  <c:v>6.1982677685950405</c:v>
                </c:pt>
                <c:pt idx="417">
                  <c:v>6.1982677685950405</c:v>
                </c:pt>
                <c:pt idx="418">
                  <c:v>6.1173421487603301</c:v>
                </c:pt>
                <c:pt idx="419">
                  <c:v>6.0521785123966936</c:v>
                </c:pt>
                <c:pt idx="420">
                  <c:v>6.117342148760331</c:v>
                </c:pt>
                <c:pt idx="421">
                  <c:v>6.1972099173553721</c:v>
                </c:pt>
                <c:pt idx="422">
                  <c:v>6.2140297520661152</c:v>
                </c:pt>
                <c:pt idx="423">
                  <c:v>6.1320462809917355</c:v>
                </c:pt>
                <c:pt idx="424">
                  <c:v>6.1633586776859506</c:v>
                </c:pt>
                <c:pt idx="425">
                  <c:v>6.2268297520661156</c:v>
                </c:pt>
                <c:pt idx="426">
                  <c:v>6.2268297520661156</c:v>
                </c:pt>
                <c:pt idx="427">
                  <c:v>6.17890909090909</c:v>
                </c:pt>
                <c:pt idx="428">
                  <c:v>6.1946710743801656</c:v>
                </c:pt>
                <c:pt idx="429">
                  <c:v>6.2106446280991738</c:v>
                </c:pt>
                <c:pt idx="430">
                  <c:v>6.1776396694214872</c:v>
                </c:pt>
                <c:pt idx="431">
                  <c:v>6.1133223140495865</c:v>
                </c:pt>
                <c:pt idx="432">
                  <c:v>6.0155768595041312</c:v>
                </c:pt>
                <c:pt idx="433">
                  <c:v>6.0315504132231403</c:v>
                </c:pt>
                <c:pt idx="434">
                  <c:v>6.0967140495867769</c:v>
                </c:pt>
                <c:pt idx="435">
                  <c:v>6.0967140495867778</c:v>
                </c:pt>
                <c:pt idx="436">
                  <c:v>6.0805289256198352</c:v>
                </c:pt>
                <c:pt idx="437">
                  <c:v>6.0496396694214871</c:v>
                </c:pt>
                <c:pt idx="438">
                  <c:v>6.1316231404958677</c:v>
                </c:pt>
                <c:pt idx="439">
                  <c:v>6.1316231404958685</c:v>
                </c:pt>
                <c:pt idx="440">
                  <c:v>6.0994644628099177</c:v>
                </c:pt>
                <c:pt idx="441">
                  <c:v>6.1637818181818194</c:v>
                </c:pt>
                <c:pt idx="442">
                  <c:v>6.1795438016528923</c:v>
                </c:pt>
                <c:pt idx="443">
                  <c:v>6.1795438016528923</c:v>
                </c:pt>
                <c:pt idx="444">
                  <c:v>6.0986181818181819</c:v>
                </c:pt>
                <c:pt idx="445">
                  <c:v>6.115014876033058</c:v>
                </c:pt>
                <c:pt idx="446">
                  <c:v>6.1311999999999998</c:v>
                </c:pt>
                <c:pt idx="447">
                  <c:v>6.2264066115702477</c:v>
                </c:pt>
                <c:pt idx="448">
                  <c:v>6.1286611570247924</c:v>
                </c:pt>
                <c:pt idx="449">
                  <c:v>6.0813752066115701</c:v>
                </c:pt>
                <c:pt idx="450">
                  <c:v>6.0656132231404944</c:v>
                </c:pt>
                <c:pt idx="451">
                  <c:v>6.0330314049586766</c:v>
                </c:pt>
                <c:pt idx="452">
                  <c:v>6.1150148760330572</c:v>
                </c:pt>
                <c:pt idx="453">
                  <c:v>6.1311999999999998</c:v>
                </c:pt>
                <c:pt idx="454">
                  <c:v>6.1791206611570253</c:v>
                </c:pt>
                <c:pt idx="455">
                  <c:v>6.1627239669421492</c:v>
                </c:pt>
                <c:pt idx="456">
                  <c:v>6.1627239669421483</c:v>
                </c:pt>
                <c:pt idx="457">
                  <c:v>6.1301421487603305</c:v>
                </c:pt>
                <c:pt idx="458">
                  <c:v>6.1459041322314043</c:v>
                </c:pt>
                <c:pt idx="459">
                  <c:v>6.1772165289256193</c:v>
                </c:pt>
                <c:pt idx="460">
                  <c:v>6.225137190082644</c:v>
                </c:pt>
                <c:pt idx="461">
                  <c:v>6.2577190082644627</c:v>
                </c:pt>
                <c:pt idx="462">
                  <c:v>6.1599735537190075</c:v>
                </c:pt>
                <c:pt idx="463">
                  <c:v>6.1599735537190075</c:v>
                </c:pt>
                <c:pt idx="464">
                  <c:v>6.2097983471074381</c:v>
                </c:pt>
                <c:pt idx="465">
                  <c:v>6.2097983471074381</c:v>
                </c:pt>
                <c:pt idx="466">
                  <c:v>6.1936132231404963</c:v>
                </c:pt>
                <c:pt idx="467">
                  <c:v>6.2261950413223142</c:v>
                </c:pt>
                <c:pt idx="468">
                  <c:v>6.2583537190082641</c:v>
                </c:pt>
                <c:pt idx="469">
                  <c:v>6.2905123966942149</c:v>
                </c:pt>
                <c:pt idx="470">
                  <c:v>6.2743272727272732</c:v>
                </c:pt>
                <c:pt idx="471">
                  <c:v>6.2100099173553724</c:v>
                </c:pt>
                <c:pt idx="472">
                  <c:v>6.2417454545454545</c:v>
                </c:pt>
                <c:pt idx="473">
                  <c:v>6.2747504132231411</c:v>
                </c:pt>
                <c:pt idx="474">
                  <c:v>6.1927669421487597</c:v>
                </c:pt>
                <c:pt idx="475">
                  <c:v>6.2091636363636367</c:v>
                </c:pt>
                <c:pt idx="476">
                  <c:v>6.2417454545454554</c:v>
                </c:pt>
                <c:pt idx="477">
                  <c:v>6.2253487603305775</c:v>
                </c:pt>
                <c:pt idx="478">
                  <c:v>6.2253487603305775</c:v>
                </c:pt>
                <c:pt idx="479">
                  <c:v>6.1931900826446284</c:v>
                </c:pt>
                <c:pt idx="480">
                  <c:v>6.1772165289256193</c:v>
                </c:pt>
                <c:pt idx="481">
                  <c:v>6.225137190082644</c:v>
                </c:pt>
                <c:pt idx="482">
                  <c:v>6.2091636363636358</c:v>
                </c:pt>
                <c:pt idx="483">
                  <c:v>6.1282380165289245</c:v>
                </c:pt>
                <c:pt idx="484">
                  <c:v>6.1442115702479345</c:v>
                </c:pt>
                <c:pt idx="485">
                  <c:v>6.1442115702479345</c:v>
                </c:pt>
                <c:pt idx="486">
                  <c:v>6.0798942148760329</c:v>
                </c:pt>
                <c:pt idx="487">
                  <c:v>6.1128991735537195</c:v>
                </c:pt>
                <c:pt idx="488">
                  <c:v>6.1459041322314052</c:v>
                </c:pt>
                <c:pt idx="489">
                  <c:v>6.1459041322314043</c:v>
                </c:pt>
                <c:pt idx="490">
                  <c:v>6.1944595041322312</c:v>
                </c:pt>
                <c:pt idx="491">
                  <c:v>6.1623008264462804</c:v>
                </c:pt>
                <c:pt idx="492">
                  <c:v>6.2108561983471073</c:v>
                </c:pt>
                <c:pt idx="493">
                  <c:v>6.1648396694214878</c:v>
                </c:pt>
                <c:pt idx="494">
                  <c:v>6.1810247933884295</c:v>
                </c:pt>
                <c:pt idx="495">
                  <c:v>6.1484429752066116</c:v>
                </c:pt>
                <c:pt idx="496">
                  <c:v>6.2293685950413238</c:v>
                </c:pt>
                <c:pt idx="497">
                  <c:v>6.1801785123966955</c:v>
                </c:pt>
                <c:pt idx="498">
                  <c:v>6.1471735537190089</c:v>
                </c:pt>
                <c:pt idx="499">
                  <c:v>6.163147107438018</c:v>
                </c:pt>
                <c:pt idx="500">
                  <c:v>6.146750413223141</c:v>
                </c:pt>
                <c:pt idx="501">
                  <c:v>6.2119140495867766</c:v>
                </c:pt>
                <c:pt idx="502">
                  <c:v>6.2285223140495871</c:v>
                </c:pt>
                <c:pt idx="503">
                  <c:v>6.3388561983471075</c:v>
                </c:pt>
                <c:pt idx="504">
                  <c:v>6.3066975206611575</c:v>
                </c:pt>
                <c:pt idx="505">
                  <c:v>6.2749619834710737</c:v>
                </c:pt>
                <c:pt idx="506">
                  <c:v>6.2097983471074381</c:v>
                </c:pt>
                <c:pt idx="507">
                  <c:v>6.1625123966942139</c:v>
                </c:pt>
                <c:pt idx="508">
                  <c:v>6.17890909090909</c:v>
                </c:pt>
                <c:pt idx="509">
                  <c:v>6.1629355371900818</c:v>
                </c:pt>
                <c:pt idx="510">
                  <c:v>6.1629355371900818</c:v>
                </c:pt>
                <c:pt idx="511">
                  <c:v>6.1463272727272722</c:v>
                </c:pt>
                <c:pt idx="512">
                  <c:v>6.0971371900826448</c:v>
                </c:pt>
                <c:pt idx="513">
                  <c:v>6.0485818181818178</c:v>
                </c:pt>
                <c:pt idx="514">
                  <c:v>6.0807404958677687</c:v>
                </c:pt>
                <c:pt idx="515">
                  <c:v>6.1124760330578516</c:v>
                </c:pt>
                <c:pt idx="516">
                  <c:v>6.1446347107438015</c:v>
                </c:pt>
                <c:pt idx="517">
                  <c:v>6.2081057851239674</c:v>
                </c:pt>
                <c:pt idx="518">
                  <c:v>6.1595504132231405</c:v>
                </c:pt>
                <c:pt idx="519">
                  <c:v>6.1917090909090913</c:v>
                </c:pt>
                <c:pt idx="520">
                  <c:v>6.1595504132231405</c:v>
                </c:pt>
                <c:pt idx="521">
                  <c:v>6.0796826446280985</c:v>
                </c:pt>
                <c:pt idx="522">
                  <c:v>6.0323966942148743</c:v>
                </c:pt>
                <c:pt idx="523">
                  <c:v>6.0645553719008252</c:v>
                </c:pt>
                <c:pt idx="524">
                  <c:v>6.0809520661157013</c:v>
                </c:pt>
                <c:pt idx="525">
                  <c:v>6.0971371900826439</c:v>
                </c:pt>
                <c:pt idx="526">
                  <c:v>6.0336661157024789</c:v>
                </c:pt>
                <c:pt idx="527">
                  <c:v>6.0174809917355372</c:v>
                </c:pt>
                <c:pt idx="528">
                  <c:v>6.0174809917355372</c:v>
                </c:pt>
                <c:pt idx="529">
                  <c:v>6.0174809917355363</c:v>
                </c:pt>
                <c:pt idx="530">
                  <c:v>6.0174809917355363</c:v>
                </c:pt>
                <c:pt idx="531">
                  <c:v>6.0330314049586766</c:v>
                </c:pt>
                <c:pt idx="532">
                  <c:v>6.1128991735537186</c:v>
                </c:pt>
                <c:pt idx="533">
                  <c:v>6.0189619834710744</c:v>
                </c:pt>
                <c:pt idx="534">
                  <c:v>6.0025652892561983</c:v>
                </c:pt>
                <c:pt idx="535">
                  <c:v>6.0189619834710744</c:v>
                </c:pt>
                <c:pt idx="536">
                  <c:v>6.0662479338842976</c:v>
                </c:pt>
                <c:pt idx="537">
                  <c:v>6.0824330578512393</c:v>
                </c:pt>
                <c:pt idx="538">
                  <c:v>6.1309884297520663</c:v>
                </c:pt>
                <c:pt idx="539">
                  <c:v>6.0830677685950416</c:v>
                </c:pt>
                <c:pt idx="540">
                  <c:v>6.1316231404958677</c:v>
                </c:pt>
                <c:pt idx="541">
                  <c:v>6.1959404958677684</c:v>
                </c:pt>
                <c:pt idx="542">
                  <c:v>6.1633586776859506</c:v>
                </c:pt>
                <c:pt idx="543">
                  <c:v>6.2093752066115702</c:v>
                </c:pt>
                <c:pt idx="544">
                  <c:v>6.1931900826446284</c:v>
                </c:pt>
                <c:pt idx="545">
                  <c:v>6.0979834710743805</c:v>
                </c:pt>
                <c:pt idx="546">
                  <c:v>6.1141685950413223</c:v>
                </c:pt>
                <c:pt idx="547">
                  <c:v>6.1141685950413223</c:v>
                </c:pt>
                <c:pt idx="548">
                  <c:v>6.0815867768595044</c:v>
                </c:pt>
                <c:pt idx="549">
                  <c:v>6.1295074380165291</c:v>
                </c:pt>
                <c:pt idx="550">
                  <c:v>6.1295074380165291</c:v>
                </c:pt>
                <c:pt idx="551">
                  <c:v>6.113110743801653</c:v>
                </c:pt>
                <c:pt idx="552">
                  <c:v>6.1456925619834708</c:v>
                </c:pt>
                <c:pt idx="553">
                  <c:v>6.1774280991735537</c:v>
                </c:pt>
                <c:pt idx="554">
                  <c:v>6.2100099173553716</c:v>
                </c:pt>
                <c:pt idx="555">
                  <c:v>6.32182479338843</c:v>
                </c:pt>
                <c:pt idx="556">
                  <c:v>6.2583537190082641</c:v>
                </c:pt>
                <c:pt idx="557">
                  <c:v>6.2913586776859507</c:v>
                </c:pt>
                <c:pt idx="558">
                  <c:v>6.2753851239669425</c:v>
                </c:pt>
                <c:pt idx="559">
                  <c:v>6.2753851239669416</c:v>
                </c:pt>
                <c:pt idx="560">
                  <c:v>6.2110677685950417</c:v>
                </c:pt>
                <c:pt idx="561">
                  <c:v>6.17890909090909</c:v>
                </c:pt>
                <c:pt idx="562">
                  <c:v>6.130353719008264</c:v>
                </c:pt>
                <c:pt idx="563">
                  <c:v>6.1629355371900818</c:v>
                </c:pt>
                <c:pt idx="564">
                  <c:v>6.1143801652892558</c:v>
                </c:pt>
                <c:pt idx="565">
                  <c:v>6.0813752066115701</c:v>
                </c:pt>
                <c:pt idx="566">
                  <c:v>6.1612429752066111</c:v>
                </c:pt>
                <c:pt idx="567">
                  <c:v>6.1120528925619837</c:v>
                </c:pt>
                <c:pt idx="568">
                  <c:v>6.1442115702479345</c:v>
                </c:pt>
                <c:pt idx="569">
                  <c:v>6.1442115702479345</c:v>
                </c:pt>
                <c:pt idx="570">
                  <c:v>6.1921322314049592</c:v>
                </c:pt>
                <c:pt idx="571">
                  <c:v>6.2572958677685948</c:v>
                </c:pt>
                <c:pt idx="572">
                  <c:v>6.241533884297521</c:v>
                </c:pt>
                <c:pt idx="573">
                  <c:v>6.2415338842975201</c:v>
                </c:pt>
                <c:pt idx="574">
                  <c:v>6.27369256198347</c:v>
                </c:pt>
                <c:pt idx="575">
                  <c:v>6.2736925619834709</c:v>
                </c:pt>
                <c:pt idx="576">
                  <c:v>6.2736925619834709</c:v>
                </c:pt>
                <c:pt idx="577">
                  <c:v>6.2736925619834718</c:v>
                </c:pt>
                <c:pt idx="578">
                  <c:v>6.2415338842975201</c:v>
                </c:pt>
                <c:pt idx="579">
                  <c:v>6.2253487603305784</c:v>
                </c:pt>
                <c:pt idx="580">
                  <c:v>6.2253487603305784</c:v>
                </c:pt>
                <c:pt idx="581">
                  <c:v>6.144423140495868</c:v>
                </c:pt>
                <c:pt idx="582">
                  <c:v>6.0984066115702484</c:v>
                </c:pt>
                <c:pt idx="583">
                  <c:v>6.0498512396694215</c:v>
                </c:pt>
                <c:pt idx="584">
                  <c:v>6.0498512396694206</c:v>
                </c:pt>
                <c:pt idx="585">
                  <c:v>6.0662479338842967</c:v>
                </c:pt>
                <c:pt idx="586">
                  <c:v>6.0176925619834707</c:v>
                </c:pt>
                <c:pt idx="587">
                  <c:v>6.066882644628099</c:v>
                </c:pt>
                <c:pt idx="588">
                  <c:v>6.0828561983471081</c:v>
                </c:pt>
                <c:pt idx="589">
                  <c:v>6.066882644628099</c:v>
                </c:pt>
                <c:pt idx="590">
                  <c:v>6.0506975206611582</c:v>
                </c:pt>
                <c:pt idx="591">
                  <c:v>6.066459504132232</c:v>
                </c:pt>
                <c:pt idx="592">
                  <c:v>6.1767933884297523</c:v>
                </c:pt>
                <c:pt idx="593">
                  <c:v>6.2253487603305784</c:v>
                </c:pt>
                <c:pt idx="594">
                  <c:v>6.2417454545454545</c:v>
                </c:pt>
                <c:pt idx="595">
                  <c:v>6.1618776859504134</c:v>
                </c:pt>
                <c:pt idx="596">
                  <c:v>6.2104330578512394</c:v>
                </c:pt>
                <c:pt idx="597">
                  <c:v>6.1774280991735528</c:v>
                </c:pt>
                <c:pt idx="598">
                  <c:v>6.2266181818181821</c:v>
                </c:pt>
                <c:pt idx="599">
                  <c:v>6.3086016528925617</c:v>
                </c:pt>
                <c:pt idx="600">
                  <c:v>6.3411834710743804</c:v>
                </c:pt>
                <c:pt idx="601">
                  <c:v>6.2945322314049594</c:v>
                </c:pt>
                <c:pt idx="602">
                  <c:v>6.3111404958677699</c:v>
                </c:pt>
                <c:pt idx="603">
                  <c:v>6.2625851239669421</c:v>
                </c:pt>
                <c:pt idx="604">
                  <c:v>6.182717355371901</c:v>
                </c:pt>
                <c:pt idx="605">
                  <c:v>6.1982677685950405</c:v>
                </c:pt>
                <c:pt idx="606">
                  <c:v>6.231695867768595</c:v>
                </c:pt>
                <c:pt idx="607">
                  <c:v>6.16822479338843</c:v>
                </c:pt>
                <c:pt idx="608">
                  <c:v>6.1352198347107434</c:v>
                </c:pt>
                <c:pt idx="609">
                  <c:v>6.0853950413223137</c:v>
                </c:pt>
                <c:pt idx="610">
                  <c:v>6.1020033057851233</c:v>
                </c:pt>
                <c:pt idx="611">
                  <c:v>6.180813223140496</c:v>
                </c:pt>
                <c:pt idx="612">
                  <c:v>6.1156495867768594</c:v>
                </c:pt>
                <c:pt idx="613">
                  <c:v>6.1808132231404951</c:v>
                </c:pt>
                <c:pt idx="614">
                  <c:v>6.2772892561983467</c:v>
                </c:pt>
                <c:pt idx="615">
                  <c:v>6.3252099173553722</c:v>
                </c:pt>
                <c:pt idx="616">
                  <c:v>6.2591999999999999</c:v>
                </c:pt>
                <c:pt idx="617">
                  <c:v>6.2747504132231402</c:v>
                </c:pt>
                <c:pt idx="618">
                  <c:v>6.2585652892561994</c:v>
                </c:pt>
                <c:pt idx="619">
                  <c:v>6.2423801652892568</c:v>
                </c:pt>
                <c:pt idx="620">
                  <c:v>6.2093752066115711</c:v>
                </c:pt>
                <c:pt idx="621">
                  <c:v>6.1931900826446293</c:v>
                </c:pt>
                <c:pt idx="622">
                  <c:v>6.1774280991735546</c:v>
                </c:pt>
                <c:pt idx="623">
                  <c:v>6.144423140495868</c:v>
                </c:pt>
                <c:pt idx="624">
                  <c:v>6.1278148760330575</c:v>
                </c:pt>
                <c:pt idx="625">
                  <c:v>6.1278148760330575</c:v>
                </c:pt>
                <c:pt idx="626">
                  <c:v>6.1118413223140493</c:v>
                </c:pt>
                <c:pt idx="627">
                  <c:v>6.1435768595041313</c:v>
                </c:pt>
                <c:pt idx="628">
                  <c:v>6.1118413223140493</c:v>
                </c:pt>
                <c:pt idx="629">
                  <c:v>6.0645553719008252</c:v>
                </c:pt>
                <c:pt idx="630">
                  <c:v>6.0483702479338834</c:v>
                </c:pt>
                <c:pt idx="631">
                  <c:v>6.0975603305785127</c:v>
                </c:pt>
                <c:pt idx="632">
                  <c:v>6.178485950413223</c:v>
                </c:pt>
                <c:pt idx="633">
                  <c:v>6.115014876033058</c:v>
                </c:pt>
                <c:pt idx="634">
                  <c:v>6.1316231404958668</c:v>
                </c:pt>
                <c:pt idx="635">
                  <c:v>6.1316231404958668</c:v>
                </c:pt>
                <c:pt idx="636">
                  <c:v>6.1475966942148759</c:v>
                </c:pt>
                <c:pt idx="637">
                  <c:v>6.1801785123966946</c:v>
                </c:pt>
                <c:pt idx="638">
                  <c:v>6.2280991735537192</c:v>
                </c:pt>
                <c:pt idx="639">
                  <c:v>6.2915702479338851</c:v>
                </c:pt>
                <c:pt idx="640">
                  <c:v>6.2598347107438013</c:v>
                </c:pt>
                <c:pt idx="641">
                  <c:v>6.1789090909090909</c:v>
                </c:pt>
                <c:pt idx="642">
                  <c:v>6.17890909090909</c:v>
                </c:pt>
                <c:pt idx="643">
                  <c:v>6.2753851239669416</c:v>
                </c:pt>
                <c:pt idx="644">
                  <c:v>6.2102214876033051</c:v>
                </c:pt>
                <c:pt idx="645">
                  <c:v>6.1623008264462795</c:v>
                </c:pt>
                <c:pt idx="646">
                  <c:v>6.1784859504132221</c:v>
                </c:pt>
                <c:pt idx="647">
                  <c:v>6.1459041322314052</c:v>
                </c:pt>
                <c:pt idx="648">
                  <c:v>6.0824330578512393</c:v>
                </c:pt>
                <c:pt idx="649">
                  <c:v>6.0662479338842976</c:v>
                </c:pt>
                <c:pt idx="650">
                  <c:v>6.1471735537190089</c:v>
                </c:pt>
                <c:pt idx="651">
                  <c:v>6.1950942148760344</c:v>
                </c:pt>
                <c:pt idx="652">
                  <c:v>6.0681520661157027</c:v>
                </c:pt>
                <c:pt idx="653">
                  <c:v>6.0351471074380161</c:v>
                </c:pt>
                <c:pt idx="654">
                  <c:v>6.0837024793388421</c:v>
                </c:pt>
                <c:pt idx="655">
                  <c:v>6.083702479338843</c:v>
                </c:pt>
                <c:pt idx="656">
                  <c:v>6.0202314049586771</c:v>
                </c:pt>
                <c:pt idx="657">
                  <c:v>5.9884958677685942</c:v>
                </c:pt>
                <c:pt idx="658">
                  <c:v>6.0357818181818175</c:v>
                </c:pt>
                <c:pt idx="659">
                  <c:v>6.0519669421487601</c:v>
                </c:pt>
                <c:pt idx="660">
                  <c:v>6.0353586776859496</c:v>
                </c:pt>
                <c:pt idx="661">
                  <c:v>5.9874380165289249</c:v>
                </c:pt>
                <c:pt idx="662">
                  <c:v>6.0651900826446283</c:v>
                </c:pt>
                <c:pt idx="663">
                  <c:v>6.0172694214876028</c:v>
                </c:pt>
                <c:pt idx="664">
                  <c:v>5.9687140495867768</c:v>
                </c:pt>
                <c:pt idx="665">
                  <c:v>5.9687140495867759</c:v>
                </c:pt>
                <c:pt idx="666">
                  <c:v>6.016</c:v>
                </c:pt>
                <c:pt idx="667">
                  <c:v>6.0639206611570247</c:v>
                </c:pt>
                <c:pt idx="668">
                  <c:v>6.0965024793388434</c:v>
                </c:pt>
                <c:pt idx="669">
                  <c:v>6.0643438016528926</c:v>
                </c:pt>
                <c:pt idx="670">
                  <c:v>6.0809520661157022</c:v>
                </c:pt>
                <c:pt idx="671">
                  <c:v>6.080952066115703</c:v>
                </c:pt>
                <c:pt idx="672">
                  <c:v>6.0649785123966939</c:v>
                </c:pt>
                <c:pt idx="673">
                  <c:v>6.096714049586776</c:v>
                </c:pt>
                <c:pt idx="674">
                  <c:v>6.1288727272727268</c:v>
                </c:pt>
                <c:pt idx="675">
                  <c:v>6.1288727272727268</c:v>
                </c:pt>
                <c:pt idx="676">
                  <c:v>6.1780628099173551</c:v>
                </c:pt>
                <c:pt idx="677">
                  <c:v>6.1944595041322312</c:v>
                </c:pt>
                <c:pt idx="678">
                  <c:v>6.1780628099173551</c:v>
                </c:pt>
                <c:pt idx="679">
                  <c:v>6.1940363636363633</c:v>
                </c:pt>
                <c:pt idx="680">
                  <c:v>6.1448462809917359</c:v>
                </c:pt>
                <c:pt idx="681">
                  <c:v>6.1448462809917359</c:v>
                </c:pt>
                <c:pt idx="682">
                  <c:v>6.1770049586776867</c:v>
                </c:pt>
                <c:pt idx="683">
                  <c:v>6.1610314049586776</c:v>
                </c:pt>
                <c:pt idx="684">
                  <c:v>6.1774280991735528</c:v>
                </c:pt>
                <c:pt idx="685">
                  <c:v>6.2253487603305775</c:v>
                </c:pt>
                <c:pt idx="686">
                  <c:v>6.1923438016528918</c:v>
                </c:pt>
                <c:pt idx="687">
                  <c:v>6.1759471074380157</c:v>
                </c:pt>
                <c:pt idx="688">
                  <c:v>6.1759471074380166</c:v>
                </c:pt>
                <c:pt idx="689">
                  <c:v>6.1921322314049583</c:v>
                </c:pt>
                <c:pt idx="690">
                  <c:v>6.1921322314049583</c:v>
                </c:pt>
                <c:pt idx="691">
                  <c:v>6.256449586776859</c:v>
                </c:pt>
                <c:pt idx="692">
                  <c:v>6.3062743801652896</c:v>
                </c:pt>
                <c:pt idx="693">
                  <c:v>6.3062743801652896</c:v>
                </c:pt>
                <c:pt idx="694">
                  <c:v>6.3062743801652896</c:v>
                </c:pt>
                <c:pt idx="695">
                  <c:v>6.3560991735537193</c:v>
                </c:pt>
                <c:pt idx="696">
                  <c:v>6.3399140495867776</c:v>
                </c:pt>
                <c:pt idx="697">
                  <c:v>6.2764429752066118</c:v>
                </c:pt>
                <c:pt idx="698">
                  <c:v>6.3262677685950424</c:v>
                </c:pt>
                <c:pt idx="699">
                  <c:v>6.2941090909090915</c:v>
                </c:pt>
                <c:pt idx="700">
                  <c:v>6.3102942148760333</c:v>
                </c:pt>
                <c:pt idx="701">
                  <c:v>6.3102942148760333</c:v>
                </c:pt>
                <c:pt idx="702">
                  <c:v>6.2442842975206618</c:v>
                </c:pt>
                <c:pt idx="703">
                  <c:v>6.2764429752066118</c:v>
                </c:pt>
                <c:pt idx="704">
                  <c:v>6.2278876033057857</c:v>
                </c:pt>
                <c:pt idx="705">
                  <c:v>6.1145917355371902</c:v>
                </c:pt>
                <c:pt idx="706">
                  <c:v>6.147173553719008</c:v>
                </c:pt>
                <c:pt idx="707">
                  <c:v>6.2270413223140491</c:v>
                </c:pt>
                <c:pt idx="708">
                  <c:v>6.1610314049586776</c:v>
                </c:pt>
                <c:pt idx="709">
                  <c:v>6.1770049586776867</c:v>
                </c:pt>
                <c:pt idx="710">
                  <c:v>6.1290842975206612</c:v>
                </c:pt>
                <c:pt idx="711">
                  <c:v>6.1126876033057851</c:v>
                </c:pt>
                <c:pt idx="712">
                  <c:v>6.0809520661157022</c:v>
                </c:pt>
                <c:pt idx="713">
                  <c:v>6.0330314049586766</c:v>
                </c:pt>
                <c:pt idx="714">
                  <c:v>6.0981950413223132</c:v>
                </c:pt>
                <c:pt idx="715">
                  <c:v>6.1137454545454535</c:v>
                </c:pt>
                <c:pt idx="716">
                  <c:v>6.1137454545454544</c:v>
                </c:pt>
                <c:pt idx="717">
                  <c:v>6.147173553719008</c:v>
                </c:pt>
                <c:pt idx="718">
                  <c:v>6.1311999999999998</c:v>
                </c:pt>
                <c:pt idx="719">
                  <c:v>6.1152264462809915</c:v>
                </c:pt>
                <c:pt idx="720">
                  <c:v>6.1469619834710745</c:v>
                </c:pt>
                <c:pt idx="721">
                  <c:v>6.1307768595041328</c:v>
                </c:pt>
                <c:pt idx="722">
                  <c:v>6.1950942148760335</c:v>
                </c:pt>
                <c:pt idx="723">
                  <c:v>6.2594115702479352</c:v>
                </c:pt>
                <c:pt idx="724">
                  <c:v>6.1942479338842977</c:v>
                </c:pt>
                <c:pt idx="725">
                  <c:v>6.2421685950413224</c:v>
                </c:pt>
                <c:pt idx="726">
                  <c:v>6.2257719008264463</c:v>
                </c:pt>
                <c:pt idx="727">
                  <c:v>6.0971371900826439</c:v>
                </c:pt>
                <c:pt idx="728">
                  <c:v>6.0971371900826439</c:v>
                </c:pt>
                <c:pt idx="729">
                  <c:v>6.0504859504132238</c:v>
                </c:pt>
                <c:pt idx="730">
                  <c:v>6.0666710743801655</c:v>
                </c:pt>
                <c:pt idx="731">
                  <c:v>6.0666710743801655</c:v>
                </c:pt>
                <c:pt idx="732">
                  <c:v>6.0340892561983477</c:v>
                </c:pt>
                <c:pt idx="733">
                  <c:v>6.0176925619834716</c:v>
                </c:pt>
                <c:pt idx="734">
                  <c:v>6.0176925619834716</c:v>
                </c:pt>
                <c:pt idx="735">
                  <c:v>6.0176925619834716</c:v>
                </c:pt>
                <c:pt idx="736">
                  <c:v>6.0176925619834707</c:v>
                </c:pt>
                <c:pt idx="737">
                  <c:v>6.0965024793388425</c:v>
                </c:pt>
                <c:pt idx="738">
                  <c:v>6.0651900826446274</c:v>
                </c:pt>
                <c:pt idx="739">
                  <c:v>6.0960793388429746</c:v>
                </c:pt>
                <c:pt idx="740">
                  <c:v>6.0639206611570238</c:v>
                </c:pt>
                <c:pt idx="741">
                  <c:v>6.0479471074380156</c:v>
                </c:pt>
                <c:pt idx="742">
                  <c:v>6.0319735537190073</c:v>
                </c:pt>
                <c:pt idx="743">
                  <c:v>6.0157884297520656</c:v>
                </c:pt>
                <c:pt idx="744">
                  <c:v>6.0977719008264462</c:v>
                </c:pt>
                <c:pt idx="745">
                  <c:v>5.988919008264463</c:v>
                </c:pt>
                <c:pt idx="746">
                  <c:v>5.988919008264463</c:v>
                </c:pt>
                <c:pt idx="747">
                  <c:v>5.9727338842975213</c:v>
                </c:pt>
                <c:pt idx="748">
                  <c:v>6.0200198347107445</c:v>
                </c:pt>
                <c:pt idx="749">
                  <c:v>6.0679404958677692</c:v>
                </c:pt>
                <c:pt idx="750">
                  <c:v>6.1331041322314066</c:v>
                </c:pt>
                <c:pt idx="751">
                  <c:v>6.1816595041322326</c:v>
                </c:pt>
                <c:pt idx="752">
                  <c:v>6.2138181818181817</c:v>
                </c:pt>
                <c:pt idx="753">
                  <c:v>6.1820826446280979</c:v>
                </c:pt>
                <c:pt idx="754">
                  <c:v>6.1486545454545452</c:v>
                </c:pt>
                <c:pt idx="755">
                  <c:v>6.2253487603305784</c:v>
                </c:pt>
                <c:pt idx="756">
                  <c:v>6.2253487603305775</c:v>
                </c:pt>
                <c:pt idx="757">
                  <c:v>6.2253487603305784</c:v>
                </c:pt>
                <c:pt idx="758">
                  <c:v>6.2579305785123962</c:v>
                </c:pt>
                <c:pt idx="759">
                  <c:v>6.1944595041322312</c:v>
                </c:pt>
                <c:pt idx="760">
                  <c:v>6.1292958677685956</c:v>
                </c:pt>
                <c:pt idx="761">
                  <c:v>6.0807404958677687</c:v>
                </c:pt>
                <c:pt idx="762">
                  <c:v>6.0645553719008261</c:v>
                </c:pt>
                <c:pt idx="763">
                  <c:v>6.0803173553719008</c:v>
                </c:pt>
                <c:pt idx="764">
                  <c:v>6.0803173553719008</c:v>
                </c:pt>
                <c:pt idx="765">
                  <c:v>6.0036231404958675</c:v>
                </c:pt>
                <c:pt idx="766">
                  <c:v>5.9714644628099176</c:v>
                </c:pt>
                <c:pt idx="767">
                  <c:v>6.020654545454545</c:v>
                </c:pt>
                <c:pt idx="768">
                  <c:v>6.0540826446280995</c:v>
                </c:pt>
                <c:pt idx="769">
                  <c:v>6.0853950413223146</c:v>
                </c:pt>
                <c:pt idx="770">
                  <c:v>6.0853950413223137</c:v>
                </c:pt>
                <c:pt idx="771">
                  <c:v>6.1175537190082645</c:v>
                </c:pt>
                <c:pt idx="772">
                  <c:v>6.1667438016528937</c:v>
                </c:pt>
                <c:pt idx="773">
                  <c:v>6.1667438016528928</c:v>
                </c:pt>
                <c:pt idx="774">
                  <c:v>6.1341619834710759</c:v>
                </c:pt>
                <c:pt idx="775">
                  <c:v>6.2594115702479352</c:v>
                </c:pt>
                <c:pt idx="776">
                  <c:v>6.3079669421487612</c:v>
                </c:pt>
                <c:pt idx="777">
                  <c:v>6.2587768595041329</c:v>
                </c:pt>
                <c:pt idx="778">
                  <c:v>6.1767933884297523</c:v>
                </c:pt>
                <c:pt idx="779">
                  <c:v>6.1767933884297523</c:v>
                </c:pt>
                <c:pt idx="780">
                  <c:v>6.2253487603305784</c:v>
                </c:pt>
                <c:pt idx="781">
                  <c:v>6.2091636363636367</c:v>
                </c:pt>
                <c:pt idx="782">
                  <c:v>6.1440000000000001</c:v>
                </c:pt>
                <c:pt idx="783">
                  <c:v>6.1440000000000001</c:v>
                </c:pt>
                <c:pt idx="784">
                  <c:v>6.1280264462809919</c:v>
                </c:pt>
                <c:pt idx="785">
                  <c:v>6.1116297520661158</c:v>
                </c:pt>
                <c:pt idx="786">
                  <c:v>6.0952330578512397</c:v>
                </c:pt>
                <c:pt idx="787">
                  <c:v>6.1444231404958671</c:v>
                </c:pt>
                <c:pt idx="788">
                  <c:v>6.1929785123966941</c:v>
                </c:pt>
                <c:pt idx="789">
                  <c:v>6.208952066115704</c:v>
                </c:pt>
                <c:pt idx="790">
                  <c:v>6.2255603305785128</c:v>
                </c:pt>
                <c:pt idx="791">
                  <c:v>6.2255603305785119</c:v>
                </c:pt>
                <c:pt idx="792">
                  <c:v>6.2741157024793397</c:v>
                </c:pt>
                <c:pt idx="793">
                  <c:v>6.1682247933884309</c:v>
                </c:pt>
                <c:pt idx="794">
                  <c:v>6.1841983471074382</c:v>
                </c:pt>
                <c:pt idx="795">
                  <c:v>6.1680132231404965</c:v>
                </c:pt>
                <c:pt idx="796">
                  <c:v>6.1518280991735548</c:v>
                </c:pt>
                <c:pt idx="797">
                  <c:v>6.1188231404958682</c:v>
                </c:pt>
                <c:pt idx="798">
                  <c:v>6.0862413223140504</c:v>
                </c:pt>
                <c:pt idx="799">
                  <c:v>6.1188231404958682</c:v>
                </c:pt>
                <c:pt idx="800">
                  <c:v>6.0070082644628098</c:v>
                </c:pt>
                <c:pt idx="801">
                  <c:v>6.0070082644628098</c:v>
                </c:pt>
                <c:pt idx="802">
                  <c:v>5.942690909090909</c:v>
                </c:pt>
                <c:pt idx="803">
                  <c:v>6.1305652892561984</c:v>
                </c:pt>
                <c:pt idx="804">
                  <c:v>6.1631471074380162</c:v>
                </c:pt>
                <c:pt idx="805">
                  <c:v>6.2291570247933894</c:v>
                </c:pt>
                <c:pt idx="806">
                  <c:v>6.2453421487603311</c:v>
                </c:pt>
                <c:pt idx="807">
                  <c:v>6.2131834710743803</c:v>
                </c:pt>
                <c:pt idx="808">
                  <c:v>6.2457652892561981</c:v>
                </c:pt>
                <c:pt idx="809">
                  <c:v>6.2791933884297517</c:v>
                </c:pt>
                <c:pt idx="810">
                  <c:v>6.3580033057851235</c:v>
                </c:pt>
                <c:pt idx="811">
                  <c:v>6.3905851239669422</c:v>
                </c:pt>
                <c:pt idx="812">
                  <c:v>6.3905851239669413</c:v>
                </c:pt>
                <c:pt idx="813">
                  <c:v>6.3245752066115708</c:v>
                </c:pt>
                <c:pt idx="814">
                  <c:v>6.26025785123967</c:v>
                </c:pt>
                <c:pt idx="815">
                  <c:v>6.2268297520661156</c:v>
                </c:pt>
                <c:pt idx="816">
                  <c:v>6.2598347107438013</c:v>
                </c:pt>
                <c:pt idx="817">
                  <c:v>6.2598347107438022</c:v>
                </c:pt>
                <c:pt idx="818">
                  <c:v>6.2272528925619834</c:v>
                </c:pt>
                <c:pt idx="819">
                  <c:v>6.1938247933884307</c:v>
                </c:pt>
                <c:pt idx="820">
                  <c:v>6.2268297520661164</c:v>
                </c:pt>
                <c:pt idx="821">
                  <c:v>6.1469619834710745</c:v>
                </c:pt>
                <c:pt idx="822">
                  <c:v>6.2112793388429761</c:v>
                </c:pt>
                <c:pt idx="823">
                  <c:v>6.2274644628099169</c:v>
                </c:pt>
                <c:pt idx="824">
                  <c:v>6.2592000000000008</c:v>
                </c:pt>
                <c:pt idx="825">
                  <c:v>6.2428033057851247</c:v>
                </c:pt>
                <c:pt idx="826">
                  <c:v>6.1776396694214872</c:v>
                </c:pt>
                <c:pt idx="827">
                  <c:v>6.2097983471074381</c:v>
                </c:pt>
                <c:pt idx="828">
                  <c:v>6.193824793388429</c:v>
                </c:pt>
                <c:pt idx="829">
                  <c:v>6.1139570247933879</c:v>
                </c:pt>
                <c:pt idx="830">
                  <c:v>6.0809520661157013</c:v>
                </c:pt>
                <c:pt idx="831">
                  <c:v>6.1444231404958671</c:v>
                </c:pt>
                <c:pt idx="832">
                  <c:v>6.1118413223140493</c:v>
                </c:pt>
                <c:pt idx="833">
                  <c:v>6.1118413223140502</c:v>
                </c:pt>
                <c:pt idx="834">
                  <c:v>6.1118413223140502</c:v>
                </c:pt>
                <c:pt idx="835">
                  <c:v>6.1118413223140502</c:v>
                </c:pt>
                <c:pt idx="836">
                  <c:v>6.1278148760330584</c:v>
                </c:pt>
                <c:pt idx="837">
                  <c:v>6.1116297520661167</c:v>
                </c:pt>
                <c:pt idx="838">
                  <c:v>6.1276033057851249</c:v>
                </c:pt>
                <c:pt idx="839">
                  <c:v>6.2408991735537196</c:v>
                </c:pt>
                <c:pt idx="840">
                  <c:v>6.2247140495867779</c:v>
                </c:pt>
                <c:pt idx="841">
                  <c:v>6.241110743801654</c:v>
                </c:pt>
                <c:pt idx="842">
                  <c:v>6.1938247933884298</c:v>
                </c:pt>
                <c:pt idx="843">
                  <c:v>6.1776396694214872</c:v>
                </c:pt>
                <c:pt idx="844">
                  <c:v>6.2102214876033059</c:v>
                </c:pt>
                <c:pt idx="845">
                  <c:v>6.2432264462809925</c:v>
                </c:pt>
                <c:pt idx="846">
                  <c:v>6.2924165289256191</c:v>
                </c:pt>
                <c:pt idx="847">
                  <c:v>6.3086016528925617</c:v>
                </c:pt>
                <c:pt idx="848">
                  <c:v>6.2768661157024797</c:v>
                </c:pt>
                <c:pt idx="849">
                  <c:v>6.2270413223140491</c:v>
                </c:pt>
                <c:pt idx="850">
                  <c:v>6.2596231404958669</c:v>
                </c:pt>
                <c:pt idx="851">
                  <c:v>6.2432264462809908</c:v>
                </c:pt>
                <c:pt idx="852">
                  <c:v>6.3230942148760327</c:v>
                </c:pt>
                <c:pt idx="853">
                  <c:v>6.2758082644628086</c:v>
                </c:pt>
                <c:pt idx="854">
                  <c:v>6.2594115702479325</c:v>
                </c:pt>
                <c:pt idx="855">
                  <c:v>6.1629355371900818</c:v>
                </c:pt>
                <c:pt idx="856">
                  <c:v>6.1299305785123952</c:v>
                </c:pt>
                <c:pt idx="857">
                  <c:v>6.1137454545454535</c:v>
                </c:pt>
                <c:pt idx="858">
                  <c:v>6.1295074380165291</c:v>
                </c:pt>
                <c:pt idx="859">
                  <c:v>6.1295074380165291</c:v>
                </c:pt>
                <c:pt idx="860">
                  <c:v>6.0042578512396698</c:v>
                </c:pt>
                <c:pt idx="861">
                  <c:v>5.940786776859504</c:v>
                </c:pt>
                <c:pt idx="862">
                  <c:v>5.9573950413223127</c:v>
                </c:pt>
                <c:pt idx="863">
                  <c:v>6.0372628099173546</c:v>
                </c:pt>
                <c:pt idx="864">
                  <c:v>6.0210776859504138</c:v>
                </c:pt>
                <c:pt idx="865">
                  <c:v>6.0523900826446289</c:v>
                </c:pt>
                <c:pt idx="866">
                  <c:v>6.0044694214876033</c:v>
                </c:pt>
                <c:pt idx="867">
                  <c:v>5.9884958677685951</c:v>
                </c:pt>
                <c:pt idx="868">
                  <c:v>6.0536595041322316</c:v>
                </c:pt>
                <c:pt idx="869">
                  <c:v>6.0536595041322308</c:v>
                </c:pt>
                <c:pt idx="870">
                  <c:v>6.1463272727272722</c:v>
                </c:pt>
                <c:pt idx="871">
                  <c:v>6.2428033057851238</c:v>
                </c:pt>
                <c:pt idx="872">
                  <c:v>6.1936132231404972</c:v>
                </c:pt>
                <c:pt idx="873">
                  <c:v>6.0984066115702493</c:v>
                </c:pt>
                <c:pt idx="874">
                  <c:v>6.114591735537191</c:v>
                </c:pt>
                <c:pt idx="875">
                  <c:v>6.1797553719008267</c:v>
                </c:pt>
                <c:pt idx="876">
                  <c:v>6.2775008264462819</c:v>
                </c:pt>
                <c:pt idx="877">
                  <c:v>6.246188429752066</c:v>
                </c:pt>
                <c:pt idx="878">
                  <c:v>6.2131834710743803</c:v>
                </c:pt>
                <c:pt idx="879">
                  <c:v>6.2131834710743794</c:v>
                </c:pt>
                <c:pt idx="880">
                  <c:v>6.2131834710743794</c:v>
                </c:pt>
                <c:pt idx="881">
                  <c:v>6.1801785123966946</c:v>
                </c:pt>
                <c:pt idx="882">
                  <c:v>6.2293685950413238</c:v>
                </c:pt>
                <c:pt idx="883">
                  <c:v>6.26025785123967</c:v>
                </c:pt>
                <c:pt idx="884">
                  <c:v>6.2932628099173558</c:v>
                </c:pt>
                <c:pt idx="885">
                  <c:v>6.26025785123967</c:v>
                </c:pt>
                <c:pt idx="886">
                  <c:v>6.2268297520661164</c:v>
                </c:pt>
                <c:pt idx="887">
                  <c:v>6.2741157024793388</c:v>
                </c:pt>
                <c:pt idx="888">
                  <c:v>6.226195041322315</c:v>
                </c:pt>
                <c:pt idx="889">
                  <c:v>6.226195041322315</c:v>
                </c:pt>
                <c:pt idx="890">
                  <c:v>6.1335272727272727</c:v>
                </c:pt>
                <c:pt idx="891">
                  <c:v>6.1013685950413219</c:v>
                </c:pt>
                <c:pt idx="892">
                  <c:v>6.0847603305785123</c:v>
                </c:pt>
                <c:pt idx="893">
                  <c:v>6.149077685950413</c:v>
                </c:pt>
                <c:pt idx="894">
                  <c:v>6.1160727272727264</c:v>
                </c:pt>
                <c:pt idx="895">
                  <c:v>6.1490776859504122</c:v>
                </c:pt>
                <c:pt idx="896">
                  <c:v>6.1164958677685952</c:v>
                </c:pt>
                <c:pt idx="897">
                  <c:v>6.1326809917355378</c:v>
                </c:pt>
                <c:pt idx="898">
                  <c:v>6.2136066115702473</c:v>
                </c:pt>
                <c:pt idx="899">
                  <c:v>6.1656859504132235</c:v>
                </c:pt>
                <c:pt idx="900">
                  <c:v>6.258353719008265</c:v>
                </c:pt>
                <c:pt idx="901">
                  <c:v>6.2583537190082641</c:v>
                </c:pt>
                <c:pt idx="902">
                  <c:v>6.2419570247933889</c:v>
                </c:pt>
                <c:pt idx="903">
                  <c:v>6.1776396694214881</c:v>
                </c:pt>
                <c:pt idx="904">
                  <c:v>6.1776396694214872</c:v>
                </c:pt>
                <c:pt idx="905">
                  <c:v>6.1446347107438015</c:v>
                </c:pt>
                <c:pt idx="906">
                  <c:v>6.1772165289256193</c:v>
                </c:pt>
                <c:pt idx="907">
                  <c:v>6.1610314049586776</c:v>
                </c:pt>
                <c:pt idx="908">
                  <c:v>6.1280264462809919</c:v>
                </c:pt>
                <c:pt idx="909">
                  <c:v>6.159761983471074</c:v>
                </c:pt>
                <c:pt idx="910">
                  <c:v>6.1597619834710748</c:v>
                </c:pt>
                <c:pt idx="911">
                  <c:v>6.1757355371900839</c:v>
                </c:pt>
                <c:pt idx="912">
                  <c:v>6.1921322314049601</c:v>
                </c:pt>
                <c:pt idx="913">
                  <c:v>6.2078942148760339</c:v>
                </c:pt>
                <c:pt idx="914">
                  <c:v>6.1757355371900822</c:v>
                </c:pt>
                <c:pt idx="915">
                  <c:v>6.2255603305785119</c:v>
                </c:pt>
                <c:pt idx="916">
                  <c:v>6.2091636363636358</c:v>
                </c:pt>
                <c:pt idx="917">
                  <c:v>6.2417454545454536</c:v>
                </c:pt>
                <c:pt idx="918">
                  <c:v>6.2255603305785128</c:v>
                </c:pt>
                <c:pt idx="919">
                  <c:v>6.2915702479338851</c:v>
                </c:pt>
                <c:pt idx="920">
                  <c:v>6.2755966942148769</c:v>
                </c:pt>
                <c:pt idx="921">
                  <c:v>6.2755966942148769</c:v>
                </c:pt>
                <c:pt idx="922">
                  <c:v>6.2112793388429761</c:v>
                </c:pt>
                <c:pt idx="923">
                  <c:v>6.2434380165289252</c:v>
                </c:pt>
                <c:pt idx="924">
                  <c:v>6.2434380165289252</c:v>
                </c:pt>
                <c:pt idx="925">
                  <c:v>6.1936132231404954</c:v>
                </c:pt>
                <c:pt idx="926">
                  <c:v>6.1936132231404954</c:v>
                </c:pt>
                <c:pt idx="927">
                  <c:v>6.2270413223140491</c:v>
                </c:pt>
                <c:pt idx="928">
                  <c:v>6.2432264462809908</c:v>
                </c:pt>
                <c:pt idx="929">
                  <c:v>6.1612429752066111</c:v>
                </c:pt>
                <c:pt idx="930">
                  <c:v>6.2264066115702477</c:v>
                </c:pt>
                <c:pt idx="931">
                  <c:v>6.2264066115702486</c:v>
                </c:pt>
                <c:pt idx="932">
                  <c:v>6.2264066115702477</c:v>
                </c:pt>
                <c:pt idx="933">
                  <c:v>6.2428033057851247</c:v>
                </c:pt>
                <c:pt idx="934">
                  <c:v>6.2587768595041329</c:v>
                </c:pt>
                <c:pt idx="935">
                  <c:v>6.2266181818181821</c:v>
                </c:pt>
                <c:pt idx="936">
                  <c:v>6.2266181818181821</c:v>
                </c:pt>
                <c:pt idx="937">
                  <c:v>6.2266181818181821</c:v>
                </c:pt>
                <c:pt idx="938">
                  <c:v>6.1944595041322312</c:v>
                </c:pt>
                <c:pt idx="939">
                  <c:v>6.2266181818181812</c:v>
                </c:pt>
                <c:pt idx="940">
                  <c:v>6.1936132231404954</c:v>
                </c:pt>
                <c:pt idx="941">
                  <c:v>6.1776396694214872</c:v>
                </c:pt>
                <c:pt idx="942">
                  <c:v>6.2093752066115702</c:v>
                </c:pt>
                <c:pt idx="943">
                  <c:v>6.1450578512396694</c:v>
                </c:pt>
                <c:pt idx="944">
                  <c:v>6.1290842975206612</c:v>
                </c:pt>
                <c:pt idx="945">
                  <c:v>6.1450578512396694</c:v>
                </c:pt>
                <c:pt idx="946">
                  <c:v>6.1288727272727277</c:v>
                </c:pt>
                <c:pt idx="947">
                  <c:v>6.0468892561983472</c:v>
                </c:pt>
                <c:pt idx="948">
                  <c:v>6.1120528925619837</c:v>
                </c:pt>
                <c:pt idx="949">
                  <c:v>6.0958677685950411</c:v>
                </c:pt>
                <c:pt idx="950">
                  <c:v>6.0637090909090912</c:v>
                </c:pt>
                <c:pt idx="951">
                  <c:v>6.1288727272727268</c:v>
                </c:pt>
                <c:pt idx="952">
                  <c:v>6.1450578512396694</c:v>
                </c:pt>
                <c:pt idx="953">
                  <c:v>6.2259834710743807</c:v>
                </c:pt>
                <c:pt idx="954">
                  <c:v>6.2581421487603315</c:v>
                </c:pt>
                <c:pt idx="955">
                  <c:v>6.2421685950413224</c:v>
                </c:pt>
                <c:pt idx="956">
                  <c:v>6.2583537190082641</c:v>
                </c:pt>
                <c:pt idx="957">
                  <c:v>6.3235173553719006</c:v>
                </c:pt>
                <c:pt idx="958">
                  <c:v>6.3235173553719006</c:v>
                </c:pt>
                <c:pt idx="959">
                  <c:v>6.3397024793388432</c:v>
                </c:pt>
                <c:pt idx="960">
                  <c:v>6.3718611570247932</c:v>
                </c:pt>
                <c:pt idx="961">
                  <c:v>6.2753851239669416</c:v>
                </c:pt>
                <c:pt idx="962">
                  <c:v>6.2753851239669416</c:v>
                </c:pt>
                <c:pt idx="963">
                  <c:v>6.2261950413223142</c:v>
                </c:pt>
                <c:pt idx="964">
                  <c:v>6.2760198347107439</c:v>
                </c:pt>
                <c:pt idx="965">
                  <c:v>6.3081785123966938</c:v>
                </c:pt>
                <c:pt idx="966">
                  <c:v>6.3580033057851244</c:v>
                </c:pt>
                <c:pt idx="967">
                  <c:v>6.3580033057851253</c:v>
                </c:pt>
                <c:pt idx="968">
                  <c:v>6.2928396694214879</c:v>
                </c:pt>
                <c:pt idx="969">
                  <c:v>6.2928396694214879</c:v>
                </c:pt>
                <c:pt idx="970">
                  <c:v>6.2766545454545462</c:v>
                </c:pt>
                <c:pt idx="971">
                  <c:v>6.3565223140495872</c:v>
                </c:pt>
                <c:pt idx="972">
                  <c:v>6.3243636363636364</c:v>
                </c:pt>
                <c:pt idx="973">
                  <c:v>6.2617388429752072</c:v>
                </c:pt>
                <c:pt idx="974">
                  <c:v>6.1957289256198358</c:v>
                </c:pt>
                <c:pt idx="975">
                  <c:v>6.212125619834711</c:v>
                </c:pt>
                <c:pt idx="976">
                  <c:v>6.1786975206611574</c:v>
                </c:pt>
                <c:pt idx="977">
                  <c:v>6.1456925619834708</c:v>
                </c:pt>
                <c:pt idx="978">
                  <c:v>6.1942479338842968</c:v>
                </c:pt>
                <c:pt idx="979">
                  <c:v>6.1780628099173551</c:v>
                </c:pt>
                <c:pt idx="980">
                  <c:v>6.1463272727272722</c:v>
                </c:pt>
                <c:pt idx="981">
                  <c:v>6.1629355371900827</c:v>
                </c:pt>
                <c:pt idx="982">
                  <c:v>6.2449190082644623</c:v>
                </c:pt>
                <c:pt idx="983">
                  <c:v>6.323728925619835</c:v>
                </c:pt>
                <c:pt idx="984">
                  <c:v>6.291993388429753</c:v>
                </c:pt>
                <c:pt idx="985">
                  <c:v>6.275596694214876</c:v>
                </c:pt>
                <c:pt idx="986">
                  <c:v>6.275596694214876</c:v>
                </c:pt>
                <c:pt idx="987">
                  <c:v>6.2594115702479343</c:v>
                </c:pt>
                <c:pt idx="988">
                  <c:v>6.2108561983471073</c:v>
                </c:pt>
                <c:pt idx="989">
                  <c:v>6.2434380165289252</c:v>
                </c:pt>
                <c:pt idx="990">
                  <c:v>6.2591999999999999</c:v>
                </c:pt>
                <c:pt idx="991">
                  <c:v>6.2425917355371903</c:v>
                </c:pt>
                <c:pt idx="992">
                  <c:v>6.1927669421487597</c:v>
                </c:pt>
                <c:pt idx="993">
                  <c:v>6.1606082644628097</c:v>
                </c:pt>
                <c:pt idx="994">
                  <c:v>6.1763702479338836</c:v>
                </c:pt>
                <c:pt idx="995">
                  <c:v>6.1284495867768598</c:v>
                </c:pt>
                <c:pt idx="996">
                  <c:v>6.0798942148760329</c:v>
                </c:pt>
                <c:pt idx="997">
                  <c:v>6.0960793388429746</c:v>
                </c:pt>
                <c:pt idx="998">
                  <c:v>6.1446347107438015</c:v>
                </c:pt>
                <c:pt idx="999">
                  <c:v>6.1120528925619837</c:v>
                </c:pt>
                <c:pt idx="1000">
                  <c:v>6.1280264462809928</c:v>
                </c:pt>
                <c:pt idx="1001">
                  <c:v>6.095444628099175</c:v>
                </c:pt>
                <c:pt idx="1002">
                  <c:v>6.1452694214876047</c:v>
                </c:pt>
                <c:pt idx="1003">
                  <c:v>6.1938247933884307</c:v>
                </c:pt>
                <c:pt idx="1004">
                  <c:v>6.2589884297520673</c:v>
                </c:pt>
                <c:pt idx="1005">
                  <c:v>6.306909090909091</c:v>
                </c:pt>
                <c:pt idx="1006">
                  <c:v>6.3720727272727276</c:v>
                </c:pt>
                <c:pt idx="1007">
                  <c:v>6.3720727272727284</c:v>
                </c:pt>
                <c:pt idx="1008">
                  <c:v>6.3886809917355381</c:v>
                </c:pt>
                <c:pt idx="1009">
                  <c:v>6.4048661157024807</c:v>
                </c:pt>
                <c:pt idx="1010">
                  <c:v>6.4048661157024807</c:v>
                </c:pt>
                <c:pt idx="1011">
                  <c:v>6.4540561983471081</c:v>
                </c:pt>
                <c:pt idx="1012">
                  <c:v>6.3880462809917367</c:v>
                </c:pt>
                <c:pt idx="1013">
                  <c:v>6.2627966942148765</c:v>
                </c:pt>
                <c:pt idx="1014">
                  <c:v>6.2136066115702491</c:v>
                </c:pt>
                <c:pt idx="1015">
                  <c:v>6.2300033057851243</c:v>
                </c:pt>
                <c:pt idx="1016">
                  <c:v>6.1969983471074386</c:v>
                </c:pt>
                <c:pt idx="1017">
                  <c:v>6.1969983471074386</c:v>
                </c:pt>
                <c:pt idx="1018">
                  <c:v>6.1803900826446281</c:v>
                </c:pt>
                <c:pt idx="1019">
                  <c:v>6.2133950413223129</c:v>
                </c:pt>
                <c:pt idx="1020">
                  <c:v>6.2133950413223138</c:v>
                </c:pt>
                <c:pt idx="1021">
                  <c:v>6.1482314049586773</c:v>
                </c:pt>
                <c:pt idx="1022">
                  <c:v>6.1974214876033056</c:v>
                </c:pt>
                <c:pt idx="1023">
                  <c:v>6.2900892561983479</c:v>
                </c:pt>
                <c:pt idx="1024">
                  <c:v>6.3226710743801657</c:v>
                </c:pt>
                <c:pt idx="1025">
                  <c:v>6.2583537190082641</c:v>
                </c:pt>
                <c:pt idx="1026">
                  <c:v>6.258353719008265</c:v>
                </c:pt>
                <c:pt idx="1027">
                  <c:v>6.2104330578512394</c:v>
                </c:pt>
                <c:pt idx="1028">
                  <c:v>6.1618776859504134</c:v>
                </c:pt>
                <c:pt idx="1029">
                  <c:v>6.096714049586776</c:v>
                </c:pt>
                <c:pt idx="1030">
                  <c:v>6.0649785123966939</c:v>
                </c:pt>
                <c:pt idx="1031">
                  <c:v>6.0809520661157013</c:v>
                </c:pt>
                <c:pt idx="1032">
                  <c:v>6.0809520661157022</c:v>
                </c:pt>
                <c:pt idx="1033">
                  <c:v>6.0336661157024789</c:v>
                </c:pt>
                <c:pt idx="1034">
                  <c:v>6.0172694214876037</c:v>
                </c:pt>
                <c:pt idx="1035">
                  <c:v>6.0651900826446283</c:v>
                </c:pt>
                <c:pt idx="1036">
                  <c:v>6.0017190082644616</c:v>
                </c:pt>
                <c:pt idx="1037">
                  <c:v>6.0017190082644616</c:v>
                </c:pt>
                <c:pt idx="1038">
                  <c:v>6.066882644628099</c:v>
                </c:pt>
                <c:pt idx="1039">
                  <c:v>6.0202314049586771</c:v>
                </c:pt>
                <c:pt idx="1040">
                  <c:v>6.051966942148761</c:v>
                </c:pt>
                <c:pt idx="1041">
                  <c:v>6.0845487603305788</c:v>
                </c:pt>
                <c:pt idx="1042">
                  <c:v>6.0036231404958684</c:v>
                </c:pt>
                <c:pt idx="1043">
                  <c:v>6.0349355371900826</c:v>
                </c:pt>
                <c:pt idx="1044">
                  <c:v>6.0679404958677683</c:v>
                </c:pt>
                <c:pt idx="1045">
                  <c:v>6.0517553719008266</c:v>
                </c:pt>
                <c:pt idx="1046">
                  <c:v>6.0517553719008266</c:v>
                </c:pt>
                <c:pt idx="1047">
                  <c:v>6.0517553719008266</c:v>
                </c:pt>
                <c:pt idx="1048">
                  <c:v>6.0025652892561983</c:v>
                </c:pt>
                <c:pt idx="1049">
                  <c:v>6.0651900826446283</c:v>
                </c:pt>
                <c:pt idx="1050">
                  <c:v>6.0334545454545454</c:v>
                </c:pt>
                <c:pt idx="1051">
                  <c:v>6.0170578512396693</c:v>
                </c:pt>
                <c:pt idx="1052">
                  <c:v>6.032819834710744</c:v>
                </c:pt>
                <c:pt idx="1053">
                  <c:v>6.0328198347107431</c:v>
                </c:pt>
                <c:pt idx="1054">
                  <c:v>6.0328198347107431</c:v>
                </c:pt>
                <c:pt idx="1055">
                  <c:v>6.0490049586776857</c:v>
                </c:pt>
                <c:pt idx="1056">
                  <c:v>6.1454809917355373</c:v>
                </c:pt>
                <c:pt idx="1057">
                  <c:v>6.2097983471074389</c:v>
                </c:pt>
                <c:pt idx="1058">
                  <c:v>6.1938247933884298</c:v>
                </c:pt>
                <c:pt idx="1059">
                  <c:v>6.2100099173553724</c:v>
                </c:pt>
                <c:pt idx="1060">
                  <c:v>6.1944595041322312</c:v>
                </c:pt>
                <c:pt idx="1061">
                  <c:v>6.1944595041322312</c:v>
                </c:pt>
                <c:pt idx="1062">
                  <c:v>6.2596231404958669</c:v>
                </c:pt>
                <c:pt idx="1063">
                  <c:v>6.3416066115702483</c:v>
                </c:pt>
                <c:pt idx="1064">
                  <c:v>6.2764429752066118</c:v>
                </c:pt>
                <c:pt idx="1065">
                  <c:v>6.2764429752066118</c:v>
                </c:pt>
                <c:pt idx="1066">
                  <c:v>6.2434380165289252</c:v>
                </c:pt>
                <c:pt idx="1067">
                  <c:v>6.2434380165289252</c:v>
                </c:pt>
                <c:pt idx="1068">
                  <c:v>6.3254214876033057</c:v>
                </c:pt>
                <c:pt idx="1069">
                  <c:v>6.277500826446281</c:v>
                </c:pt>
                <c:pt idx="1070">
                  <c:v>6.277500826446281</c:v>
                </c:pt>
                <c:pt idx="1071">
                  <c:v>6.2140297520661152</c:v>
                </c:pt>
                <c:pt idx="1072">
                  <c:v>6.1488661157024787</c:v>
                </c:pt>
                <c:pt idx="1073">
                  <c:v>5.9901884297520649</c:v>
                </c:pt>
                <c:pt idx="1074">
                  <c:v>6.0223471074380157</c:v>
                </c:pt>
                <c:pt idx="1075">
                  <c:v>5.9901884297520658</c:v>
                </c:pt>
                <c:pt idx="1076">
                  <c:v>5.9740033057851241</c:v>
                </c:pt>
                <c:pt idx="1077">
                  <c:v>5.9096859504132224</c:v>
                </c:pt>
                <c:pt idx="1078">
                  <c:v>5.9096859504132233</c:v>
                </c:pt>
                <c:pt idx="1079">
                  <c:v>5.9576066115702471</c:v>
                </c:pt>
                <c:pt idx="1080">
                  <c:v>5.9731570247933883</c:v>
                </c:pt>
                <c:pt idx="1081">
                  <c:v>6.0204429752066115</c:v>
                </c:pt>
                <c:pt idx="1082">
                  <c:v>6.0046809917355368</c:v>
                </c:pt>
                <c:pt idx="1083">
                  <c:v>6.1299305785123961</c:v>
                </c:pt>
                <c:pt idx="1084">
                  <c:v>6.1797553719008267</c:v>
                </c:pt>
                <c:pt idx="1085">
                  <c:v>6.1797553719008267</c:v>
                </c:pt>
                <c:pt idx="1086">
                  <c:v>6.1959404958677684</c:v>
                </c:pt>
                <c:pt idx="1087">
                  <c:v>6.2768661157024797</c:v>
                </c:pt>
                <c:pt idx="1088">
                  <c:v>6.2600462809917348</c:v>
                </c:pt>
                <c:pt idx="1089">
                  <c:v>6.3098710743801654</c:v>
                </c:pt>
                <c:pt idx="1090">
                  <c:v>6.294320661157025</c:v>
                </c:pt>
                <c:pt idx="1091">
                  <c:v>6.2625851239669412</c:v>
                </c:pt>
                <c:pt idx="1092">
                  <c:v>6.3105057851239668</c:v>
                </c:pt>
                <c:pt idx="1093">
                  <c:v>6.3271140495867773</c:v>
                </c:pt>
                <c:pt idx="1094">
                  <c:v>6.3102942148760324</c:v>
                </c:pt>
                <c:pt idx="1095">
                  <c:v>6.3262677685950415</c:v>
                </c:pt>
                <c:pt idx="1096">
                  <c:v>6.359272727272729</c:v>
                </c:pt>
                <c:pt idx="1097">
                  <c:v>6.3262677685950415</c:v>
                </c:pt>
                <c:pt idx="1098">
                  <c:v>6.2932628099173558</c:v>
                </c:pt>
                <c:pt idx="1099">
                  <c:v>6.243438016528926</c:v>
                </c:pt>
                <c:pt idx="1100">
                  <c:v>6.3399140495867767</c:v>
                </c:pt>
                <c:pt idx="1101">
                  <c:v>6.3716495867768597</c:v>
                </c:pt>
                <c:pt idx="1102">
                  <c:v>6.4214743801652903</c:v>
                </c:pt>
                <c:pt idx="1103">
                  <c:v>6.3563107438016537</c:v>
                </c:pt>
                <c:pt idx="1104">
                  <c:v>6.3233057851239662</c:v>
                </c:pt>
                <c:pt idx="1105">
                  <c:v>6.3724958677685946</c:v>
                </c:pt>
                <c:pt idx="1106">
                  <c:v>6.3394909090909088</c:v>
                </c:pt>
                <c:pt idx="1107">
                  <c:v>6.2606809917355362</c:v>
                </c:pt>
                <c:pt idx="1108">
                  <c:v>6.2770776859504132</c:v>
                </c:pt>
                <c:pt idx="1109">
                  <c:v>6.2608925619834723</c:v>
                </c:pt>
                <c:pt idx="1110">
                  <c:v>6.2278876033057857</c:v>
                </c:pt>
                <c:pt idx="1111">
                  <c:v>6.2604694214876044</c:v>
                </c:pt>
                <c:pt idx="1112">
                  <c:v>6.1167074380165287</c:v>
                </c:pt>
                <c:pt idx="1113">
                  <c:v>6.1818710743801661</c:v>
                </c:pt>
                <c:pt idx="1114">
                  <c:v>6.1818710743801653</c:v>
                </c:pt>
                <c:pt idx="1115">
                  <c:v>6.1652628099173556</c:v>
                </c:pt>
                <c:pt idx="1116">
                  <c:v>6.1017917355371889</c:v>
                </c:pt>
                <c:pt idx="1117">
                  <c:v>6.1171305785123966</c:v>
                </c:pt>
                <c:pt idx="1118">
                  <c:v>6.1007338842975205</c:v>
                </c:pt>
                <c:pt idx="1119">
                  <c:v>6.1333157024793383</c:v>
                </c:pt>
                <c:pt idx="1120">
                  <c:v>6.1333157024793383</c:v>
                </c:pt>
                <c:pt idx="1121">
                  <c:v>6.1007338842975205</c:v>
                </c:pt>
                <c:pt idx="1122">
                  <c:v>6.1946710743801656</c:v>
                </c:pt>
                <c:pt idx="1123">
                  <c:v>6.1780628099173551</c:v>
                </c:pt>
                <c:pt idx="1124">
                  <c:v>6.2110677685950408</c:v>
                </c:pt>
                <c:pt idx="1125">
                  <c:v>6.1946710743801656</c:v>
                </c:pt>
                <c:pt idx="1126">
                  <c:v>6.1946710743801656</c:v>
                </c:pt>
                <c:pt idx="1127">
                  <c:v>6.2581421487603306</c:v>
                </c:pt>
                <c:pt idx="1128">
                  <c:v>6.241957024793388</c:v>
                </c:pt>
                <c:pt idx="1129">
                  <c:v>6.2255603305785119</c:v>
                </c:pt>
                <c:pt idx="1130">
                  <c:v>6.1934016528925619</c:v>
                </c:pt>
                <c:pt idx="1131">
                  <c:v>6.2425917355371912</c:v>
                </c:pt>
                <c:pt idx="1132">
                  <c:v>6.2264066115702486</c:v>
                </c:pt>
                <c:pt idx="1133">
                  <c:v>6.2430148760330582</c:v>
                </c:pt>
                <c:pt idx="1134">
                  <c:v>6.2264066115702486</c:v>
                </c:pt>
                <c:pt idx="1135">
                  <c:v>6.2264066115702477</c:v>
                </c:pt>
                <c:pt idx="1136">
                  <c:v>6.2898776859504135</c:v>
                </c:pt>
                <c:pt idx="1137">
                  <c:v>6.2577190082644627</c:v>
                </c:pt>
                <c:pt idx="1138">
                  <c:v>6.3069090909090901</c:v>
                </c:pt>
                <c:pt idx="1139">
                  <c:v>6.306909090909091</c:v>
                </c:pt>
                <c:pt idx="1140">
                  <c:v>6.2755966942148751</c:v>
                </c:pt>
                <c:pt idx="1141">
                  <c:v>6.2104330578512386</c:v>
                </c:pt>
                <c:pt idx="1142">
                  <c:v>6.1944595041322312</c:v>
                </c:pt>
                <c:pt idx="1143">
                  <c:v>6.1614545454545446</c:v>
                </c:pt>
                <c:pt idx="1144">
                  <c:v>6.1614545454545446</c:v>
                </c:pt>
                <c:pt idx="1145">
                  <c:v>6.1614545454545446</c:v>
                </c:pt>
                <c:pt idx="1146">
                  <c:v>6.1614545454545446</c:v>
                </c:pt>
                <c:pt idx="1147">
                  <c:v>6.1614545454545446</c:v>
                </c:pt>
                <c:pt idx="1148">
                  <c:v>6.0496396694214871</c:v>
                </c:pt>
                <c:pt idx="1149">
                  <c:v>6.0334545454545445</c:v>
                </c:pt>
                <c:pt idx="1150">
                  <c:v>6.0969256198347104</c:v>
                </c:pt>
                <c:pt idx="1151">
                  <c:v>6.1290842975206612</c:v>
                </c:pt>
                <c:pt idx="1152">
                  <c:v>6.161242975206612</c:v>
                </c:pt>
                <c:pt idx="1153">
                  <c:v>6.1942479338842968</c:v>
                </c:pt>
                <c:pt idx="1154">
                  <c:v>6.1456925619834717</c:v>
                </c:pt>
                <c:pt idx="1155">
                  <c:v>6.1295074380165291</c:v>
                </c:pt>
                <c:pt idx="1156">
                  <c:v>6.0815867768595036</c:v>
                </c:pt>
                <c:pt idx="1157">
                  <c:v>6.1301421487603305</c:v>
                </c:pt>
                <c:pt idx="1158">
                  <c:v>6.2089520661157023</c:v>
                </c:pt>
                <c:pt idx="1159">
                  <c:v>6.2251371900826449</c:v>
                </c:pt>
                <c:pt idx="1160">
                  <c:v>6.2089520661157023</c:v>
                </c:pt>
                <c:pt idx="1161">
                  <c:v>6.1767933884297523</c:v>
                </c:pt>
                <c:pt idx="1162">
                  <c:v>6.1606082644628106</c:v>
                </c:pt>
                <c:pt idx="1163">
                  <c:v>6.127603305785124</c:v>
                </c:pt>
                <c:pt idx="1164">
                  <c:v>6.159761983471074</c:v>
                </c:pt>
                <c:pt idx="1165">
                  <c:v>6.1759471074380166</c:v>
                </c:pt>
                <c:pt idx="1166">
                  <c:v>6.2907239669421493</c:v>
                </c:pt>
                <c:pt idx="1167">
                  <c:v>6.2743272727272723</c:v>
                </c:pt>
                <c:pt idx="1168">
                  <c:v>6.3241520661157029</c:v>
                </c:pt>
                <c:pt idx="1169">
                  <c:v>6.340548760330579</c:v>
                </c:pt>
                <c:pt idx="1170">
                  <c:v>6.340548760330579</c:v>
                </c:pt>
                <c:pt idx="1171">
                  <c:v>6.4057123966942155</c:v>
                </c:pt>
                <c:pt idx="1172">
                  <c:v>6.4057123966942155</c:v>
                </c:pt>
                <c:pt idx="1173">
                  <c:v>6.4057123966942155</c:v>
                </c:pt>
                <c:pt idx="1174">
                  <c:v>6.3735537190082647</c:v>
                </c:pt>
                <c:pt idx="1175">
                  <c:v>6.3735537190082656</c:v>
                </c:pt>
                <c:pt idx="1176">
                  <c:v>6.3397024793388423</c:v>
                </c:pt>
                <c:pt idx="1177">
                  <c:v>6.3397024793388432</c:v>
                </c:pt>
                <c:pt idx="1178">
                  <c:v>6.241957024793388</c:v>
                </c:pt>
                <c:pt idx="1179">
                  <c:v>6.1620892561983469</c:v>
                </c:pt>
                <c:pt idx="1180">
                  <c:v>6.2280991735537192</c:v>
                </c:pt>
                <c:pt idx="1181">
                  <c:v>6.2280991735537201</c:v>
                </c:pt>
                <c:pt idx="1182">
                  <c:v>6.2280991735537192</c:v>
                </c:pt>
                <c:pt idx="1183">
                  <c:v>6.2280991735537183</c:v>
                </c:pt>
                <c:pt idx="1184">
                  <c:v>6.151404958677686</c:v>
                </c:pt>
                <c:pt idx="1185">
                  <c:v>6.1678016528925621</c:v>
                </c:pt>
                <c:pt idx="1186">
                  <c:v>6.0868760330578509</c:v>
                </c:pt>
                <c:pt idx="1187">
                  <c:v>6.0547173553719009</c:v>
                </c:pt>
                <c:pt idx="1188">
                  <c:v>6.0391669421487597</c:v>
                </c:pt>
                <c:pt idx="1189">
                  <c:v>6.0704793388429739</c:v>
                </c:pt>
                <c:pt idx="1190">
                  <c:v>6.0044694214876024</c:v>
                </c:pt>
                <c:pt idx="1191">
                  <c:v>5.9714644628099167</c:v>
                </c:pt>
                <c:pt idx="1192">
                  <c:v>5.9397289256198347</c:v>
                </c:pt>
                <c:pt idx="1193">
                  <c:v>5.9561256198347108</c:v>
                </c:pt>
                <c:pt idx="1194">
                  <c:v>6.0813752066115701</c:v>
                </c:pt>
                <c:pt idx="1195">
                  <c:v>6.1148033057851237</c:v>
                </c:pt>
                <c:pt idx="1196">
                  <c:v>6.1791206611570244</c:v>
                </c:pt>
                <c:pt idx="1197">
                  <c:v>6.1950942148760335</c:v>
                </c:pt>
                <c:pt idx="1198">
                  <c:v>6.2264066115702477</c:v>
                </c:pt>
                <c:pt idx="1199">
                  <c:v>6.2423801652892568</c:v>
                </c:pt>
                <c:pt idx="1200">
                  <c:v>6.1950942148760335</c:v>
                </c:pt>
                <c:pt idx="1201">
                  <c:v>6.1011570247933893</c:v>
                </c:pt>
                <c:pt idx="1202">
                  <c:v>6.1820826446281005</c:v>
                </c:pt>
                <c:pt idx="1203">
                  <c:v>6.1656859504132235</c:v>
                </c:pt>
                <c:pt idx="1204">
                  <c:v>6.1492892561983465</c:v>
                </c:pt>
                <c:pt idx="1205">
                  <c:v>6.1663206611570249</c:v>
                </c:pt>
                <c:pt idx="1206">
                  <c:v>6.1337388429752071</c:v>
                </c:pt>
                <c:pt idx="1207">
                  <c:v>6.1499239669421488</c:v>
                </c:pt>
                <c:pt idx="1208">
                  <c:v>6.1820826446280996</c:v>
                </c:pt>
                <c:pt idx="1209">
                  <c:v>6.2146644628099175</c:v>
                </c:pt>
                <c:pt idx="1210">
                  <c:v>6.2781355371900833</c:v>
                </c:pt>
                <c:pt idx="1211">
                  <c:v>6.4218975206611573</c:v>
                </c:pt>
                <c:pt idx="1212">
                  <c:v>6.340971900826446</c:v>
                </c:pt>
                <c:pt idx="1213">
                  <c:v>6.340971900826446</c:v>
                </c:pt>
                <c:pt idx="1214">
                  <c:v>6.3573685950413221</c:v>
                </c:pt>
                <c:pt idx="1215">
                  <c:v>6.3069090909090901</c:v>
                </c:pt>
                <c:pt idx="1216">
                  <c:v>6.3560991735537185</c:v>
                </c:pt>
                <c:pt idx="1217">
                  <c:v>6.2926280991735535</c:v>
                </c:pt>
                <c:pt idx="1218">
                  <c:v>6.2447074380165279</c:v>
                </c:pt>
                <c:pt idx="1219">
                  <c:v>6.1961520661157028</c:v>
                </c:pt>
                <c:pt idx="1220">
                  <c:v>6.1799669421487602</c:v>
                </c:pt>
                <c:pt idx="1221">
                  <c:v>6.0513322314049587</c:v>
                </c:pt>
                <c:pt idx="1222">
                  <c:v>6.0357818181818184</c:v>
                </c:pt>
                <c:pt idx="1223">
                  <c:v>6.0687867768595041</c:v>
                </c:pt>
                <c:pt idx="1224">
                  <c:v>6.0044694214876024</c:v>
                </c:pt>
                <c:pt idx="1225">
                  <c:v>5.9246016528925614</c:v>
                </c:pt>
                <c:pt idx="1226">
                  <c:v>5.9246016528925622</c:v>
                </c:pt>
                <c:pt idx="1227">
                  <c:v>5.9401520661157017</c:v>
                </c:pt>
                <c:pt idx="1228">
                  <c:v>5.9718876033057855</c:v>
                </c:pt>
                <c:pt idx="1229">
                  <c:v>6.0040462809917354</c:v>
                </c:pt>
                <c:pt idx="1230">
                  <c:v>6.0366280991735533</c:v>
                </c:pt>
                <c:pt idx="1231">
                  <c:v>6.115438016528925</c:v>
                </c:pt>
                <c:pt idx="1232">
                  <c:v>6.1789090909090909</c:v>
                </c:pt>
                <c:pt idx="1233">
                  <c:v>6.1297190082644626</c:v>
                </c:pt>
                <c:pt idx="1234">
                  <c:v>6.1297190082644626</c:v>
                </c:pt>
                <c:pt idx="1235">
                  <c:v>6.2430148760330582</c:v>
                </c:pt>
                <c:pt idx="1236">
                  <c:v>6.2264066115702477</c:v>
                </c:pt>
                <c:pt idx="1237">
                  <c:v>6.2743272727272723</c:v>
                </c:pt>
                <c:pt idx="1238">
                  <c:v>6.3235173553719006</c:v>
                </c:pt>
                <c:pt idx="1239">
                  <c:v>6.3399140495867776</c:v>
                </c:pt>
                <c:pt idx="1240">
                  <c:v>6.275596694214876</c:v>
                </c:pt>
                <c:pt idx="1241">
                  <c:v>6.2755966942148751</c:v>
                </c:pt>
                <c:pt idx="1242">
                  <c:v>6.3086016528925626</c:v>
                </c:pt>
                <c:pt idx="1243">
                  <c:v>6.3086016528925635</c:v>
                </c:pt>
                <c:pt idx="1244">
                  <c:v>6.3403371900826455</c:v>
                </c:pt>
                <c:pt idx="1245">
                  <c:v>6.3235173553719006</c:v>
                </c:pt>
                <c:pt idx="1246">
                  <c:v>6.3071206611570254</c:v>
                </c:pt>
                <c:pt idx="1247">
                  <c:v>6.2436495867768596</c:v>
                </c:pt>
                <c:pt idx="1248">
                  <c:v>6.2436495867768596</c:v>
                </c:pt>
                <c:pt idx="1249">
                  <c:v>6.2272528925619834</c:v>
                </c:pt>
                <c:pt idx="1250">
                  <c:v>6.2915702479338851</c:v>
                </c:pt>
                <c:pt idx="1251">
                  <c:v>6.2915702479338842</c:v>
                </c:pt>
                <c:pt idx="1252">
                  <c:v>6.3083900826446282</c:v>
                </c:pt>
                <c:pt idx="1253">
                  <c:v>6.3245752066115699</c:v>
                </c:pt>
                <c:pt idx="1254">
                  <c:v>6.3086016528925617</c:v>
                </c:pt>
                <c:pt idx="1255">
                  <c:v>6.2755966942148751</c:v>
                </c:pt>
                <c:pt idx="1256">
                  <c:v>6.2434380165289252</c:v>
                </c:pt>
                <c:pt idx="1257">
                  <c:v>6.3069090909090901</c:v>
                </c:pt>
                <c:pt idx="1258">
                  <c:v>6.2739041322314044</c:v>
                </c:pt>
                <c:pt idx="1259">
                  <c:v>6.2417454545454545</c:v>
                </c:pt>
                <c:pt idx="1260">
                  <c:v>6.1931900826446276</c:v>
                </c:pt>
                <c:pt idx="1261">
                  <c:v>6.1297190082644626</c:v>
                </c:pt>
                <c:pt idx="1262">
                  <c:v>5.9859570247933878</c:v>
                </c:pt>
                <c:pt idx="1263">
                  <c:v>5.9380363636363622</c:v>
                </c:pt>
                <c:pt idx="1264">
                  <c:v>5.98659173553719</c:v>
                </c:pt>
                <c:pt idx="1265">
                  <c:v>5.9544330578512392</c:v>
                </c:pt>
                <c:pt idx="1266">
                  <c:v>5.9704066115702483</c:v>
                </c:pt>
                <c:pt idx="1267">
                  <c:v>5.9069355371900825</c:v>
                </c:pt>
                <c:pt idx="1268">
                  <c:v>5.8590148760330569</c:v>
                </c:pt>
                <c:pt idx="1269">
                  <c:v>5.874988429752066</c:v>
                </c:pt>
                <c:pt idx="1270">
                  <c:v>5.9235438016528921</c:v>
                </c:pt>
                <c:pt idx="1271">
                  <c:v>5.987014876033057</c:v>
                </c:pt>
                <c:pt idx="1272">
                  <c:v>6.0647669421487604</c:v>
                </c:pt>
                <c:pt idx="1273">
                  <c:v>6.1456925619834717</c:v>
                </c:pt>
                <c:pt idx="1274">
                  <c:v>6.0813752066115701</c:v>
                </c:pt>
                <c:pt idx="1275">
                  <c:v>6.0813752066115701</c:v>
                </c:pt>
                <c:pt idx="1276">
                  <c:v>6.0813752066115701</c:v>
                </c:pt>
                <c:pt idx="1277">
                  <c:v>6.0813752066115701</c:v>
                </c:pt>
                <c:pt idx="1278">
                  <c:v>6.0813752066115701</c:v>
                </c:pt>
                <c:pt idx="1279">
                  <c:v>6.0813752066115701</c:v>
                </c:pt>
                <c:pt idx="1280">
                  <c:v>6.0487933884297522</c:v>
                </c:pt>
                <c:pt idx="1281">
                  <c:v>6.0487933884297522</c:v>
                </c:pt>
                <c:pt idx="1282">
                  <c:v>6.032819834710744</c:v>
                </c:pt>
                <c:pt idx="1283">
                  <c:v>6.049639669421488</c:v>
                </c:pt>
                <c:pt idx="1284">
                  <c:v>6.0975603305785118</c:v>
                </c:pt>
                <c:pt idx="1285">
                  <c:v>6.11353388429752</c:v>
                </c:pt>
                <c:pt idx="1286">
                  <c:v>6.1461157024793387</c:v>
                </c:pt>
                <c:pt idx="1287">
                  <c:v>6.161666115702479</c:v>
                </c:pt>
                <c:pt idx="1288">
                  <c:v>6.1461157024793387</c:v>
                </c:pt>
                <c:pt idx="1289">
                  <c:v>6.212125619834711</c:v>
                </c:pt>
                <c:pt idx="1290">
                  <c:v>6.212125619834711</c:v>
                </c:pt>
                <c:pt idx="1291">
                  <c:v>6.2619504132231416</c:v>
                </c:pt>
                <c:pt idx="1292">
                  <c:v>6.3105057851239668</c:v>
                </c:pt>
                <c:pt idx="1293">
                  <c:v>6.277077685950414</c:v>
                </c:pt>
                <c:pt idx="1294">
                  <c:v>6.2449190082644623</c:v>
                </c:pt>
                <c:pt idx="1295">
                  <c:v>6.277500826446281</c:v>
                </c:pt>
                <c:pt idx="1296">
                  <c:v>6.2131834710743794</c:v>
                </c:pt>
                <c:pt idx="1297">
                  <c:v>6.2611041322314041</c:v>
                </c:pt>
                <c:pt idx="1298">
                  <c:v>6.340971900826446</c:v>
                </c:pt>
                <c:pt idx="1299">
                  <c:v>6.3075438016528924</c:v>
                </c:pt>
                <c:pt idx="1300">
                  <c:v>6.3567338842975207</c:v>
                </c:pt>
                <c:pt idx="1301">
                  <c:v>6.306909090909091</c:v>
                </c:pt>
                <c:pt idx="1302">
                  <c:v>6.2270413223140491</c:v>
                </c:pt>
                <c:pt idx="1303">
                  <c:v>6.147173553719008</c:v>
                </c:pt>
                <c:pt idx="1304">
                  <c:v>6.1793322314049579</c:v>
                </c:pt>
                <c:pt idx="1305">
                  <c:v>6.1307768595041319</c:v>
                </c:pt>
                <c:pt idx="1306">
                  <c:v>6.1786975206611565</c:v>
                </c:pt>
                <c:pt idx="1307">
                  <c:v>6.1465388429752057</c:v>
                </c:pt>
                <c:pt idx="1308">
                  <c:v>6.1465388429752057</c:v>
                </c:pt>
                <c:pt idx="1309">
                  <c:v>6.1465388429752057</c:v>
                </c:pt>
                <c:pt idx="1310">
                  <c:v>6.0813752066115701</c:v>
                </c:pt>
                <c:pt idx="1311">
                  <c:v>6.0813752066115701</c:v>
                </c:pt>
                <c:pt idx="1312">
                  <c:v>6.1612429752066111</c:v>
                </c:pt>
                <c:pt idx="1313">
                  <c:v>6.1925553719008262</c:v>
                </c:pt>
                <c:pt idx="1314">
                  <c:v>6.1763702479338836</c:v>
                </c:pt>
                <c:pt idx="1315">
                  <c:v>6.1763702479338844</c:v>
                </c:pt>
                <c:pt idx="1316">
                  <c:v>6.1927669421487606</c:v>
                </c:pt>
                <c:pt idx="1317">
                  <c:v>6.2249256198347105</c:v>
                </c:pt>
                <c:pt idx="1318">
                  <c:v>6.2085289256198344</c:v>
                </c:pt>
                <c:pt idx="1319">
                  <c:v>6.1921322314049583</c:v>
                </c:pt>
                <c:pt idx="1320">
                  <c:v>6.1763702479338836</c:v>
                </c:pt>
                <c:pt idx="1321">
                  <c:v>6.1442115702479336</c:v>
                </c:pt>
                <c:pt idx="1322">
                  <c:v>6.0956561983471067</c:v>
                </c:pt>
                <c:pt idx="1323">
                  <c:v>6.1776396694214863</c:v>
                </c:pt>
                <c:pt idx="1324">
                  <c:v>6.161666115702479</c:v>
                </c:pt>
                <c:pt idx="1325">
                  <c:v>6.2102214876033051</c:v>
                </c:pt>
                <c:pt idx="1326">
                  <c:v>6.2436495867768596</c:v>
                </c:pt>
                <c:pt idx="1327">
                  <c:v>6.2274644628099178</c:v>
                </c:pt>
                <c:pt idx="1328">
                  <c:v>6.1639933884297529</c:v>
                </c:pt>
                <c:pt idx="1329">
                  <c:v>6.0551404958677697</c:v>
                </c:pt>
                <c:pt idx="1330">
                  <c:v>6.1360661157024809</c:v>
                </c:pt>
                <c:pt idx="1331">
                  <c:v>6.1520396694214892</c:v>
                </c:pt>
                <c:pt idx="1332">
                  <c:v>6.2005950413223143</c:v>
                </c:pt>
                <c:pt idx="1333">
                  <c:v>6.134585123966942</c:v>
                </c:pt>
                <c:pt idx="1334">
                  <c:v>6.150558677685952</c:v>
                </c:pt>
                <c:pt idx="1335">
                  <c:v>6.1671669421487607</c:v>
                </c:pt>
                <c:pt idx="1336">
                  <c:v>6.0851834710743811</c:v>
                </c:pt>
                <c:pt idx="1337">
                  <c:v>6.1013685950413237</c:v>
                </c:pt>
                <c:pt idx="1338">
                  <c:v>6.1648396694214878</c:v>
                </c:pt>
                <c:pt idx="1339">
                  <c:v>6.2415338842975201</c:v>
                </c:pt>
                <c:pt idx="1340">
                  <c:v>6.1923438016528927</c:v>
                </c:pt>
                <c:pt idx="1341">
                  <c:v>6.2415338842975219</c:v>
                </c:pt>
                <c:pt idx="1342">
                  <c:v>6.2251371900826449</c:v>
                </c:pt>
                <c:pt idx="1343">
                  <c:v>6.2413223140495875</c:v>
                </c:pt>
                <c:pt idx="1344">
                  <c:v>6.2095867768595037</c:v>
                </c:pt>
                <c:pt idx="1345">
                  <c:v>6.1929785123966941</c:v>
                </c:pt>
                <c:pt idx="1346">
                  <c:v>6.2415338842975201</c:v>
                </c:pt>
                <c:pt idx="1347">
                  <c:v>6.1780628099173551</c:v>
                </c:pt>
                <c:pt idx="1348">
                  <c:v>6.1944595041322312</c:v>
                </c:pt>
                <c:pt idx="1349">
                  <c:v>6.2104330578512386</c:v>
                </c:pt>
                <c:pt idx="1350">
                  <c:v>6.2764429752066118</c:v>
                </c:pt>
                <c:pt idx="1351">
                  <c:v>6.2272528925619834</c:v>
                </c:pt>
                <c:pt idx="1352">
                  <c:v>6.2272528925619843</c:v>
                </c:pt>
                <c:pt idx="1353">
                  <c:v>6.2272528925619843</c:v>
                </c:pt>
                <c:pt idx="1354">
                  <c:v>6.2589884297520673</c:v>
                </c:pt>
                <c:pt idx="1355">
                  <c:v>6.2425917355371903</c:v>
                </c:pt>
                <c:pt idx="1356">
                  <c:v>6.2100099173553724</c:v>
                </c:pt>
                <c:pt idx="1357">
                  <c:v>6.2413223140495875</c:v>
                </c:pt>
                <c:pt idx="1358">
                  <c:v>6.2413223140495866</c:v>
                </c:pt>
                <c:pt idx="1359">
                  <c:v>6.2413223140495875</c:v>
                </c:pt>
                <c:pt idx="1360">
                  <c:v>6.159338842975207</c:v>
                </c:pt>
                <c:pt idx="1361">
                  <c:v>6.1755239669421487</c:v>
                </c:pt>
                <c:pt idx="1362">
                  <c:v>6.1919206611570248</c:v>
                </c:pt>
                <c:pt idx="1363">
                  <c:v>6.1919206611570248</c:v>
                </c:pt>
                <c:pt idx="1364">
                  <c:v>6.1759471074380166</c:v>
                </c:pt>
                <c:pt idx="1365">
                  <c:v>6.1437884297520657</c:v>
                </c:pt>
                <c:pt idx="1366">
                  <c:v>6.1929785123966941</c:v>
                </c:pt>
                <c:pt idx="1367">
                  <c:v>6.2581421487603306</c:v>
                </c:pt>
                <c:pt idx="1368">
                  <c:v>6.2095867768595037</c:v>
                </c:pt>
                <c:pt idx="1369">
                  <c:v>6.2257719008264463</c:v>
                </c:pt>
                <c:pt idx="1370">
                  <c:v>6.2743272727272732</c:v>
                </c:pt>
                <c:pt idx="1371">
                  <c:v>6.2907239669421484</c:v>
                </c:pt>
                <c:pt idx="1372">
                  <c:v>6.3241520661157029</c:v>
                </c:pt>
                <c:pt idx="1373">
                  <c:v>6.3241520661157029</c:v>
                </c:pt>
                <c:pt idx="1374">
                  <c:v>6.3893157024793394</c:v>
                </c:pt>
                <c:pt idx="1375">
                  <c:v>6.47129917355372</c:v>
                </c:pt>
                <c:pt idx="1376">
                  <c:v>6.4382942148760334</c:v>
                </c:pt>
                <c:pt idx="1377">
                  <c:v>6.4052892561983485</c:v>
                </c:pt>
                <c:pt idx="1378">
                  <c:v>6.4374479338842976</c:v>
                </c:pt>
                <c:pt idx="1379">
                  <c:v>6.4374479338842985</c:v>
                </c:pt>
                <c:pt idx="1380">
                  <c:v>6.4048661157024798</c:v>
                </c:pt>
                <c:pt idx="1381">
                  <c:v>6.4048661157024798</c:v>
                </c:pt>
                <c:pt idx="1382">
                  <c:v>6.3880462809917358</c:v>
                </c:pt>
                <c:pt idx="1383">
                  <c:v>6.454902479338843</c:v>
                </c:pt>
                <c:pt idx="1384">
                  <c:v>6.4717223140495879</c:v>
                </c:pt>
                <c:pt idx="1385">
                  <c:v>6.4057123966942155</c:v>
                </c:pt>
                <c:pt idx="1386">
                  <c:v>6.3269024793388438</c:v>
                </c:pt>
                <c:pt idx="1387">
                  <c:v>6.3107173553719011</c:v>
                </c:pt>
                <c:pt idx="1388">
                  <c:v>6.3605421487603317</c:v>
                </c:pt>
                <c:pt idx="1389">
                  <c:v>6.4103669421487606</c:v>
                </c:pt>
                <c:pt idx="1390">
                  <c:v>6.4595570247933889</c:v>
                </c:pt>
                <c:pt idx="1391">
                  <c:v>6.4110016528925629</c:v>
                </c:pt>
                <c:pt idx="1392">
                  <c:v>6.427821487603306</c:v>
                </c:pt>
                <c:pt idx="1393">
                  <c:v>6.3773619834710749</c:v>
                </c:pt>
                <c:pt idx="1394">
                  <c:v>6.2953785123966934</c:v>
                </c:pt>
                <c:pt idx="1395">
                  <c:v>6.311563636363636</c:v>
                </c:pt>
                <c:pt idx="1396">
                  <c:v>6.3424528925619832</c:v>
                </c:pt>
                <c:pt idx="1397">
                  <c:v>6.4084628099173555</c:v>
                </c:pt>
                <c:pt idx="1398">
                  <c:v>6.3107173553719011</c:v>
                </c:pt>
                <c:pt idx="1399">
                  <c:v>6.3277487603305795</c:v>
                </c:pt>
                <c:pt idx="1400">
                  <c:v>6.2947438016528938</c:v>
                </c:pt>
                <c:pt idx="1401">
                  <c:v>6.3107173553719011</c:v>
                </c:pt>
                <c:pt idx="1402">
                  <c:v>6.2938975206611572</c:v>
                </c:pt>
                <c:pt idx="1403">
                  <c:v>6.3273256198347116</c:v>
                </c:pt>
                <c:pt idx="1404">
                  <c:v>6.3758809917355377</c:v>
                </c:pt>
                <c:pt idx="1405">
                  <c:v>6.3922776859504129</c:v>
                </c:pt>
                <c:pt idx="1406">
                  <c:v>6.4565950413223145</c:v>
                </c:pt>
                <c:pt idx="1407">
                  <c:v>6.3588495867768593</c:v>
                </c:pt>
                <c:pt idx="1408">
                  <c:v>6.4565950413223137</c:v>
                </c:pt>
                <c:pt idx="1409">
                  <c:v>6.3735537190082656</c:v>
                </c:pt>
                <c:pt idx="1410">
                  <c:v>6.4404099173553719</c:v>
                </c:pt>
                <c:pt idx="1411">
                  <c:v>6.4565950413223145</c:v>
                </c:pt>
                <c:pt idx="1412">
                  <c:v>6.4399867768595058</c:v>
                </c:pt>
                <c:pt idx="1413">
                  <c:v>6.3580033057851244</c:v>
                </c:pt>
                <c:pt idx="1414">
                  <c:v>6.2180495867768588</c:v>
                </c:pt>
                <c:pt idx="1415">
                  <c:v>6.1077157024793385</c:v>
                </c:pt>
                <c:pt idx="1416">
                  <c:v>6.0913190082644624</c:v>
                </c:pt>
                <c:pt idx="1417">
                  <c:v>6.139239669421487</c:v>
                </c:pt>
                <c:pt idx="1418">
                  <c:v>6.1392396694214879</c:v>
                </c:pt>
                <c:pt idx="1419">
                  <c:v>6.1884297520661162</c:v>
                </c:pt>
                <c:pt idx="1420">
                  <c:v>6.1379702479338851</c:v>
                </c:pt>
                <c:pt idx="1421">
                  <c:v>6.1543669421487603</c:v>
                </c:pt>
                <c:pt idx="1422">
                  <c:v>6.1543669421487603</c:v>
                </c:pt>
                <c:pt idx="1423">
                  <c:v>6.2195305785123978</c:v>
                </c:pt>
                <c:pt idx="1424">
                  <c:v>6.3929123966942152</c:v>
                </c:pt>
                <c:pt idx="1425">
                  <c:v>6.5032462809917364</c:v>
                </c:pt>
                <c:pt idx="1426">
                  <c:v>6.5196429752066125</c:v>
                </c:pt>
                <c:pt idx="1427">
                  <c:v>6.5196429752066125</c:v>
                </c:pt>
                <c:pt idx="1428">
                  <c:v>6.4698181818181819</c:v>
                </c:pt>
                <c:pt idx="1429">
                  <c:v>6.4368132231404971</c:v>
                </c:pt>
                <c:pt idx="1430">
                  <c:v>6.3882578512396693</c:v>
                </c:pt>
                <c:pt idx="1431">
                  <c:v>6.3718611570247932</c:v>
                </c:pt>
                <c:pt idx="1432">
                  <c:v>6.3392793388429753</c:v>
                </c:pt>
                <c:pt idx="1433">
                  <c:v>6.3392793388429753</c:v>
                </c:pt>
                <c:pt idx="1434">
                  <c:v>6.3058512396694217</c:v>
                </c:pt>
                <c:pt idx="1435">
                  <c:v>6.3058512396694226</c:v>
                </c:pt>
                <c:pt idx="1436">
                  <c:v>6.3058512396694217</c:v>
                </c:pt>
                <c:pt idx="1437">
                  <c:v>6.3388561983471075</c:v>
                </c:pt>
                <c:pt idx="1438">
                  <c:v>6.3388561983471075</c:v>
                </c:pt>
                <c:pt idx="1439">
                  <c:v>6.3718611570247941</c:v>
                </c:pt>
                <c:pt idx="1440">
                  <c:v>6.3878347107438023</c:v>
                </c:pt>
                <c:pt idx="1441">
                  <c:v>6.3878347107438014</c:v>
                </c:pt>
                <c:pt idx="1442">
                  <c:v>6.4040198347107449</c:v>
                </c:pt>
                <c:pt idx="1443">
                  <c:v>6.3710148760330583</c:v>
                </c:pt>
                <c:pt idx="1444">
                  <c:v>6.3546181818181813</c:v>
                </c:pt>
                <c:pt idx="1445">
                  <c:v>6.3880462809917358</c:v>
                </c:pt>
                <c:pt idx="1446">
                  <c:v>6.3554644628099179</c:v>
                </c:pt>
                <c:pt idx="1447">
                  <c:v>6.2903008264462814</c:v>
                </c:pt>
                <c:pt idx="1448">
                  <c:v>6.1963636363636363</c:v>
                </c:pt>
                <c:pt idx="1449">
                  <c:v>6.1311999999999998</c:v>
                </c:pt>
                <c:pt idx="1450">
                  <c:v>6.1152264462809915</c:v>
                </c:pt>
                <c:pt idx="1451">
                  <c:v>6.1650512396694221</c:v>
                </c:pt>
                <c:pt idx="1452">
                  <c:v>6.1650512396694213</c:v>
                </c:pt>
                <c:pt idx="1453">
                  <c:v>6.2148760330578519</c:v>
                </c:pt>
                <c:pt idx="1454">
                  <c:v>6.2148760330578519</c:v>
                </c:pt>
                <c:pt idx="1455">
                  <c:v>6.1328925619834713</c:v>
                </c:pt>
                <c:pt idx="1456">
                  <c:v>6.1328925619834713</c:v>
                </c:pt>
                <c:pt idx="1457">
                  <c:v>6.1980561983471079</c:v>
                </c:pt>
                <c:pt idx="1458">
                  <c:v>6.2758082644628113</c:v>
                </c:pt>
                <c:pt idx="1459">
                  <c:v>6.2600462809917357</c:v>
                </c:pt>
                <c:pt idx="1460">
                  <c:v>6.3086016528925617</c:v>
                </c:pt>
                <c:pt idx="1461">
                  <c:v>6.2587768595041329</c:v>
                </c:pt>
                <c:pt idx="1462">
                  <c:v>6.258776859504132</c:v>
                </c:pt>
                <c:pt idx="1463">
                  <c:v>6.1767933884297515</c:v>
                </c:pt>
                <c:pt idx="1464">
                  <c:v>6.1767933884297515</c:v>
                </c:pt>
                <c:pt idx="1465">
                  <c:v>6.2089520661157014</c:v>
                </c:pt>
                <c:pt idx="1466">
                  <c:v>6.2749619834710737</c:v>
                </c:pt>
                <c:pt idx="1467">
                  <c:v>6.2917818181818177</c:v>
                </c:pt>
                <c:pt idx="1468">
                  <c:v>6.3079669421487612</c:v>
                </c:pt>
                <c:pt idx="1469">
                  <c:v>6.3397024793388441</c:v>
                </c:pt>
                <c:pt idx="1470">
                  <c:v>6.2911471074380163</c:v>
                </c:pt>
                <c:pt idx="1471">
                  <c:v>6.3075438016528924</c:v>
                </c:pt>
                <c:pt idx="1472">
                  <c:v>6.2287338842975206</c:v>
                </c:pt>
                <c:pt idx="1473">
                  <c:v>6.2772892561983475</c:v>
                </c:pt>
                <c:pt idx="1474">
                  <c:v>6.2772892561983467</c:v>
                </c:pt>
                <c:pt idx="1475">
                  <c:v>6.2936859504132228</c:v>
                </c:pt>
                <c:pt idx="1476">
                  <c:v>6.26025785123967</c:v>
                </c:pt>
                <c:pt idx="1477">
                  <c:v>6.2434380165289252</c:v>
                </c:pt>
                <c:pt idx="1478">
                  <c:v>6.2434380165289252</c:v>
                </c:pt>
                <c:pt idx="1479">
                  <c:v>6.2596231404958669</c:v>
                </c:pt>
                <c:pt idx="1480">
                  <c:v>6.2283107438016527</c:v>
                </c:pt>
                <c:pt idx="1481">
                  <c:v>6.195728925619834</c:v>
                </c:pt>
                <c:pt idx="1482">
                  <c:v>6.258353719008265</c:v>
                </c:pt>
                <c:pt idx="1483">
                  <c:v>6.2097983471074389</c:v>
                </c:pt>
                <c:pt idx="1484">
                  <c:v>6.1618776859504134</c:v>
                </c:pt>
                <c:pt idx="1485">
                  <c:v>6.1618776859504134</c:v>
                </c:pt>
                <c:pt idx="1486">
                  <c:v>6.0515438016528922</c:v>
                </c:pt>
                <c:pt idx="1487">
                  <c:v>6.0515438016528922</c:v>
                </c:pt>
                <c:pt idx="1488">
                  <c:v>6.0845487603305788</c:v>
                </c:pt>
                <c:pt idx="1489">
                  <c:v>6.1175537190082636</c:v>
                </c:pt>
                <c:pt idx="1490">
                  <c:v>6.2308495867768592</c:v>
                </c:pt>
                <c:pt idx="1491">
                  <c:v>6.2634314049586779</c:v>
                </c:pt>
                <c:pt idx="1492">
                  <c:v>6.3294413223140502</c:v>
                </c:pt>
                <c:pt idx="1493">
                  <c:v>6.3779966942148771</c:v>
                </c:pt>
                <c:pt idx="1494">
                  <c:v>6.362446280991735</c:v>
                </c:pt>
                <c:pt idx="1495">
                  <c:v>6.3624462809917359</c:v>
                </c:pt>
                <c:pt idx="1496">
                  <c:v>6.4084628099173555</c:v>
                </c:pt>
                <c:pt idx="1497">
                  <c:v>6.4084628099173555</c:v>
                </c:pt>
                <c:pt idx="1498">
                  <c:v>6.3754578512396698</c:v>
                </c:pt>
                <c:pt idx="1499">
                  <c:v>6.3588495867768584</c:v>
                </c:pt>
                <c:pt idx="1500">
                  <c:v>6.3588495867768593</c:v>
                </c:pt>
                <c:pt idx="1501">
                  <c:v>6.3102942148760333</c:v>
                </c:pt>
                <c:pt idx="1502">
                  <c:v>6.2283107438016527</c:v>
                </c:pt>
                <c:pt idx="1503">
                  <c:v>6.2283107438016527</c:v>
                </c:pt>
                <c:pt idx="1504">
                  <c:v>6.3416066115702474</c:v>
                </c:pt>
                <c:pt idx="1505">
                  <c:v>6.3252099173553713</c:v>
                </c:pt>
                <c:pt idx="1506">
                  <c:v>6.3569454545454551</c:v>
                </c:pt>
                <c:pt idx="1507">
                  <c:v>6.3239404958677694</c:v>
                </c:pt>
                <c:pt idx="1508">
                  <c:v>6.3077553719008268</c:v>
                </c:pt>
                <c:pt idx="1509">
                  <c:v>6.2913586776859507</c:v>
                </c:pt>
                <c:pt idx="1510">
                  <c:v>6.2745388429752067</c:v>
                </c:pt>
                <c:pt idx="1511">
                  <c:v>6.3397024793388441</c:v>
                </c:pt>
                <c:pt idx="1512">
                  <c:v>6.3556760330578523</c:v>
                </c:pt>
                <c:pt idx="1513">
                  <c:v>6.3230942148760336</c:v>
                </c:pt>
                <c:pt idx="1514">
                  <c:v>6.2570842975206622</c:v>
                </c:pt>
                <c:pt idx="1515">
                  <c:v>6.2408991735537205</c:v>
                </c:pt>
                <c:pt idx="1516">
                  <c:v>6.2570842975206622</c:v>
                </c:pt>
                <c:pt idx="1517">
                  <c:v>6.2091636363636367</c:v>
                </c:pt>
                <c:pt idx="1518">
                  <c:v>6.2091636363636367</c:v>
                </c:pt>
                <c:pt idx="1519">
                  <c:v>6.2091636363636358</c:v>
                </c:pt>
                <c:pt idx="1520">
                  <c:v>6.2259834710743807</c:v>
                </c:pt>
                <c:pt idx="1521">
                  <c:v>6.2259834710743807</c:v>
                </c:pt>
                <c:pt idx="1522">
                  <c:v>6.2421685950413224</c:v>
                </c:pt>
                <c:pt idx="1523">
                  <c:v>6.3081785123966956</c:v>
                </c:pt>
                <c:pt idx="1524">
                  <c:v>6.3243636363636364</c:v>
                </c:pt>
                <c:pt idx="1525">
                  <c:v>6.3735537190082656</c:v>
                </c:pt>
                <c:pt idx="1526">
                  <c:v>6.4233785123966953</c:v>
                </c:pt>
                <c:pt idx="1527">
                  <c:v>6.4551140495867783</c:v>
                </c:pt>
                <c:pt idx="1528">
                  <c:v>6.47129917355372</c:v>
                </c:pt>
                <c:pt idx="1529">
                  <c:v>6.5043041322314066</c:v>
                </c:pt>
                <c:pt idx="1530">
                  <c:v>6.4874842975206617</c:v>
                </c:pt>
                <c:pt idx="1531">
                  <c:v>6.470876033057853</c:v>
                </c:pt>
                <c:pt idx="1532">
                  <c:v>6.4387173553719013</c:v>
                </c:pt>
                <c:pt idx="1533">
                  <c:v>6.3254214876033057</c:v>
                </c:pt>
                <c:pt idx="1534">
                  <c:v>6.2932628099173549</c:v>
                </c:pt>
                <c:pt idx="1535">
                  <c:v>6.2602578512396692</c:v>
                </c:pt>
                <c:pt idx="1536">
                  <c:v>6.1942479338842968</c:v>
                </c:pt>
                <c:pt idx="1537">
                  <c:v>6.2104330578512394</c:v>
                </c:pt>
                <c:pt idx="1538">
                  <c:v>6.2104330578512394</c:v>
                </c:pt>
                <c:pt idx="1539">
                  <c:v>6.2272528925619834</c:v>
                </c:pt>
                <c:pt idx="1540">
                  <c:v>6.1942479338842977</c:v>
                </c:pt>
                <c:pt idx="1541">
                  <c:v>6.161666115702479</c:v>
                </c:pt>
                <c:pt idx="1542">
                  <c:v>6.1938247933884298</c:v>
                </c:pt>
                <c:pt idx="1543">
                  <c:v>6.3071206611570245</c:v>
                </c:pt>
                <c:pt idx="1544">
                  <c:v>6.3230942148760336</c:v>
                </c:pt>
                <c:pt idx="1545">
                  <c:v>6.2909355371900828</c:v>
                </c:pt>
                <c:pt idx="1546">
                  <c:v>6.3235173553719015</c:v>
                </c:pt>
                <c:pt idx="1547">
                  <c:v>6.3565223140495872</c:v>
                </c:pt>
                <c:pt idx="1548">
                  <c:v>6.3729190082644624</c:v>
                </c:pt>
                <c:pt idx="1549">
                  <c:v>6.3394909090909097</c:v>
                </c:pt>
                <c:pt idx="1550">
                  <c:v>6.3724958677685946</c:v>
                </c:pt>
                <c:pt idx="1551">
                  <c:v>6.3724958677685954</c:v>
                </c:pt>
                <c:pt idx="1552">
                  <c:v>6.4393520661157044</c:v>
                </c:pt>
                <c:pt idx="1553">
                  <c:v>6.4059239669421499</c:v>
                </c:pt>
                <c:pt idx="1554">
                  <c:v>6.4385057851239678</c:v>
                </c:pt>
                <c:pt idx="1555">
                  <c:v>6.4385057851239678</c:v>
                </c:pt>
                <c:pt idx="1556">
                  <c:v>6.4059239669421491</c:v>
                </c:pt>
                <c:pt idx="1557">
                  <c:v>6.3567338842975207</c:v>
                </c:pt>
                <c:pt idx="1558">
                  <c:v>6.3733421487603312</c:v>
                </c:pt>
                <c:pt idx="1559">
                  <c:v>6.4067702479338866</c:v>
                </c:pt>
                <c:pt idx="1560">
                  <c:v>6.3737652892562</c:v>
                </c:pt>
                <c:pt idx="1561">
                  <c:v>6.4229553719008265</c:v>
                </c:pt>
                <c:pt idx="1562">
                  <c:v>6.3560991735537193</c:v>
                </c:pt>
                <c:pt idx="1563">
                  <c:v>6.3560991735537185</c:v>
                </c:pt>
                <c:pt idx="1564">
                  <c:v>6.3075438016528924</c:v>
                </c:pt>
                <c:pt idx="1565">
                  <c:v>6.2762314049586774</c:v>
                </c:pt>
                <c:pt idx="1566">
                  <c:v>6.3088132231404952</c:v>
                </c:pt>
                <c:pt idx="1567">
                  <c:v>6.2928396694214879</c:v>
                </c:pt>
                <c:pt idx="1568">
                  <c:v>6.2598347107438013</c:v>
                </c:pt>
                <c:pt idx="1569">
                  <c:v>6.2598347107438013</c:v>
                </c:pt>
                <c:pt idx="1570">
                  <c:v>6.3266909090909094</c:v>
                </c:pt>
                <c:pt idx="1571">
                  <c:v>6.2936859504132237</c:v>
                </c:pt>
                <c:pt idx="1572">
                  <c:v>6.3435107438016534</c:v>
                </c:pt>
                <c:pt idx="1573">
                  <c:v>6.3769388429752079</c:v>
                </c:pt>
                <c:pt idx="1574">
                  <c:v>6.4421024793388444</c:v>
                </c:pt>
                <c:pt idx="1575">
                  <c:v>6.5219702479338864</c:v>
                </c:pt>
                <c:pt idx="1576">
                  <c:v>6.4893884297520668</c:v>
                </c:pt>
                <c:pt idx="1577">
                  <c:v>6.5215471074380176</c:v>
                </c:pt>
                <c:pt idx="1578">
                  <c:v>6.5053619834710759</c:v>
                </c:pt>
                <c:pt idx="1579">
                  <c:v>6.488542148760331</c:v>
                </c:pt>
                <c:pt idx="1580">
                  <c:v>6.3895272727272729</c:v>
                </c:pt>
                <c:pt idx="1581">
                  <c:v>6.4059239669421499</c:v>
                </c:pt>
                <c:pt idx="1582">
                  <c:v>6.3891041322314051</c:v>
                </c:pt>
                <c:pt idx="1583">
                  <c:v>6.3392793388429762</c:v>
                </c:pt>
                <c:pt idx="1584">
                  <c:v>6.3392793388429753</c:v>
                </c:pt>
                <c:pt idx="1585">
                  <c:v>6.3066975206611584</c:v>
                </c:pt>
                <c:pt idx="1586">
                  <c:v>6.2907239669421502</c:v>
                </c:pt>
                <c:pt idx="1587">
                  <c:v>6.2745388429752076</c:v>
                </c:pt>
                <c:pt idx="1588">
                  <c:v>6.2907239669421502</c:v>
                </c:pt>
                <c:pt idx="1589">
                  <c:v>6.3075438016528924</c:v>
                </c:pt>
                <c:pt idx="1590">
                  <c:v>6.3235173553719015</c:v>
                </c:pt>
                <c:pt idx="1591">
                  <c:v>6.2592000000000008</c:v>
                </c:pt>
                <c:pt idx="1592">
                  <c:v>6.226195041322315</c:v>
                </c:pt>
                <c:pt idx="1593">
                  <c:v>6.2425917355371903</c:v>
                </c:pt>
                <c:pt idx="1594">
                  <c:v>6.1461157024793387</c:v>
                </c:pt>
                <c:pt idx="1595">
                  <c:v>6.1623008264462804</c:v>
                </c:pt>
                <c:pt idx="1596">
                  <c:v>6.1623008264462804</c:v>
                </c:pt>
                <c:pt idx="1597">
                  <c:v>6.1623008264462804</c:v>
                </c:pt>
                <c:pt idx="1598">
                  <c:v>6.1953057851239661</c:v>
                </c:pt>
                <c:pt idx="1599">
                  <c:v>6.1133223140495865</c:v>
                </c:pt>
                <c:pt idx="1600">
                  <c:v>6.1133223140495874</c:v>
                </c:pt>
                <c:pt idx="1601">
                  <c:v>6.1612429752066111</c:v>
                </c:pt>
                <c:pt idx="1602">
                  <c:v>6.1776396694214881</c:v>
                </c:pt>
                <c:pt idx="1603">
                  <c:v>6.2110677685950417</c:v>
                </c:pt>
                <c:pt idx="1604">
                  <c:v>6.2745388429752067</c:v>
                </c:pt>
                <c:pt idx="1605">
                  <c:v>6.2909355371900828</c:v>
                </c:pt>
                <c:pt idx="1606">
                  <c:v>6.3560991735537185</c:v>
                </c:pt>
                <c:pt idx="1607">
                  <c:v>6.3886809917355372</c:v>
                </c:pt>
                <c:pt idx="1608">
                  <c:v>6.3235173553719006</c:v>
                </c:pt>
                <c:pt idx="1609">
                  <c:v>6.3720727272727267</c:v>
                </c:pt>
                <c:pt idx="1610">
                  <c:v>6.3560991735537185</c:v>
                </c:pt>
                <c:pt idx="1611">
                  <c:v>6.2926280991735535</c:v>
                </c:pt>
                <c:pt idx="1612">
                  <c:v>6.3092363636363631</c:v>
                </c:pt>
                <c:pt idx="1613">
                  <c:v>6.1806016528925616</c:v>
                </c:pt>
                <c:pt idx="1614">
                  <c:v>6.2304264462809922</c:v>
                </c:pt>
                <c:pt idx="1615">
                  <c:v>6.2638545454545458</c:v>
                </c:pt>
                <c:pt idx="1616">
                  <c:v>6.1986909090909093</c:v>
                </c:pt>
                <c:pt idx="1617">
                  <c:v>6.2321190082644637</c:v>
                </c:pt>
                <c:pt idx="1618">
                  <c:v>6.2321190082644637</c:v>
                </c:pt>
                <c:pt idx="1619">
                  <c:v>6.2157223140495867</c:v>
                </c:pt>
                <c:pt idx="1620">
                  <c:v>6.3147371900826448</c:v>
                </c:pt>
                <c:pt idx="1621">
                  <c:v>6.3782082644628106</c:v>
                </c:pt>
                <c:pt idx="1622">
                  <c:v>6.3452033057851249</c:v>
                </c:pt>
                <c:pt idx="1623">
                  <c:v>6.4404099173553728</c:v>
                </c:pt>
                <c:pt idx="1624">
                  <c:v>6.3271140495867773</c:v>
                </c:pt>
                <c:pt idx="1625">
                  <c:v>6.2936859504132228</c:v>
                </c:pt>
                <c:pt idx="1626">
                  <c:v>6.3422413223140497</c:v>
                </c:pt>
                <c:pt idx="1627">
                  <c:v>6.3254214876033048</c:v>
                </c:pt>
                <c:pt idx="1628">
                  <c:v>6.2941090909090907</c:v>
                </c:pt>
                <c:pt idx="1629">
                  <c:v>6.2941090909090907</c:v>
                </c:pt>
                <c:pt idx="1630">
                  <c:v>6.2272528925619834</c:v>
                </c:pt>
                <c:pt idx="1631">
                  <c:v>6.2110677685950417</c:v>
                </c:pt>
                <c:pt idx="1632">
                  <c:v>6.2110677685950417</c:v>
                </c:pt>
                <c:pt idx="1633">
                  <c:v>6.2444958677685953</c:v>
                </c:pt>
                <c:pt idx="1634">
                  <c:v>6.2600462809917357</c:v>
                </c:pt>
                <c:pt idx="1635">
                  <c:v>6.2114909090909087</c:v>
                </c:pt>
                <c:pt idx="1636">
                  <c:v>6.1789090909090909</c:v>
                </c:pt>
                <c:pt idx="1637">
                  <c:v>6.1623008264462813</c:v>
                </c:pt>
                <c:pt idx="1638">
                  <c:v>6.2095867768595046</c:v>
                </c:pt>
                <c:pt idx="1639">
                  <c:v>6.2425917355371912</c:v>
                </c:pt>
                <c:pt idx="1640">
                  <c:v>6.275596694214876</c:v>
                </c:pt>
                <c:pt idx="1641">
                  <c:v>6.2917818181818186</c:v>
                </c:pt>
                <c:pt idx="1642">
                  <c:v>6.3081785123966938</c:v>
                </c:pt>
                <c:pt idx="1643">
                  <c:v>6.2583537190082641</c:v>
                </c:pt>
                <c:pt idx="1644">
                  <c:v>6.2583537190082641</c:v>
                </c:pt>
                <c:pt idx="1645">
                  <c:v>6.3403371900826446</c:v>
                </c:pt>
                <c:pt idx="1646">
                  <c:v>6.3895272727272729</c:v>
                </c:pt>
                <c:pt idx="1647">
                  <c:v>6.3252099173553722</c:v>
                </c:pt>
                <c:pt idx="1648">
                  <c:v>6.3743999999999996</c:v>
                </c:pt>
                <c:pt idx="1649">
                  <c:v>6.3743999999999996</c:v>
                </c:pt>
                <c:pt idx="1650">
                  <c:v>6.2934743801652893</c:v>
                </c:pt>
                <c:pt idx="1651">
                  <c:v>6.3432991735537199</c:v>
                </c:pt>
                <c:pt idx="1652">
                  <c:v>6.3269024793388429</c:v>
                </c:pt>
                <c:pt idx="1653">
                  <c:v>6.3269024793388429</c:v>
                </c:pt>
                <c:pt idx="1654">
                  <c:v>6.424647933884299</c:v>
                </c:pt>
                <c:pt idx="1655">
                  <c:v>6.3269024793388429</c:v>
                </c:pt>
                <c:pt idx="1656">
                  <c:v>6.2938975206611563</c:v>
                </c:pt>
                <c:pt idx="1657">
                  <c:v>6.3748231404958675</c:v>
                </c:pt>
                <c:pt idx="1658">
                  <c:v>6.3418181818181818</c:v>
                </c:pt>
                <c:pt idx="1659">
                  <c:v>6.3088132231404952</c:v>
                </c:pt>
                <c:pt idx="1660">
                  <c:v>6.3897388429752073</c:v>
                </c:pt>
                <c:pt idx="1661">
                  <c:v>6.3729190082644624</c:v>
                </c:pt>
                <c:pt idx="1662">
                  <c:v>6.4059239669421491</c:v>
                </c:pt>
                <c:pt idx="1663">
                  <c:v>6.3737652892561973</c:v>
                </c:pt>
                <c:pt idx="1664">
                  <c:v>6.3077553719008268</c:v>
                </c:pt>
                <c:pt idx="1665">
                  <c:v>6.3394909090909088</c:v>
                </c:pt>
                <c:pt idx="1666">
                  <c:v>6.2760198347107439</c:v>
                </c:pt>
                <c:pt idx="1667">
                  <c:v>6.2268297520661164</c:v>
                </c:pt>
                <c:pt idx="1668">
                  <c:v>6.1633586776859506</c:v>
                </c:pt>
                <c:pt idx="1669">
                  <c:v>6.115438016528925</c:v>
                </c:pt>
                <c:pt idx="1670">
                  <c:v>6.0824330578512393</c:v>
                </c:pt>
                <c:pt idx="1671">
                  <c:v>6.0824330578512384</c:v>
                </c:pt>
                <c:pt idx="1672">
                  <c:v>6.0824330578512384</c:v>
                </c:pt>
                <c:pt idx="1673">
                  <c:v>6.1644165289256199</c:v>
                </c:pt>
                <c:pt idx="1674">
                  <c:v>6.2136066115702473</c:v>
                </c:pt>
                <c:pt idx="1675">
                  <c:v>6.2297917355371899</c:v>
                </c:pt>
                <c:pt idx="1676">
                  <c:v>6.2932628099173558</c:v>
                </c:pt>
                <c:pt idx="1677">
                  <c:v>6.3258446280991745</c:v>
                </c:pt>
                <c:pt idx="1678">
                  <c:v>6.3731305785123968</c:v>
                </c:pt>
                <c:pt idx="1679">
                  <c:v>6.4540561983471081</c:v>
                </c:pt>
                <c:pt idx="1680">
                  <c:v>6.5038809917355396</c:v>
                </c:pt>
                <c:pt idx="1681">
                  <c:v>6.4229553719008265</c:v>
                </c:pt>
                <c:pt idx="1682">
                  <c:v>6.3899504132231408</c:v>
                </c:pt>
                <c:pt idx="1683">
                  <c:v>6.2922049586776856</c:v>
                </c:pt>
                <c:pt idx="1684">
                  <c:v>6.2270413223140491</c:v>
                </c:pt>
                <c:pt idx="1685">
                  <c:v>6.2434380165289252</c:v>
                </c:pt>
                <c:pt idx="1686">
                  <c:v>6.2112793388429752</c:v>
                </c:pt>
                <c:pt idx="1687">
                  <c:v>6.1627239669421474</c:v>
                </c:pt>
                <c:pt idx="1688">
                  <c:v>6.115438016528925</c:v>
                </c:pt>
                <c:pt idx="1689">
                  <c:v>6.1322578512396699</c:v>
                </c:pt>
                <c:pt idx="1690">
                  <c:v>6.0502743801652894</c:v>
                </c:pt>
                <c:pt idx="1691">
                  <c:v>6.1145917355371902</c:v>
                </c:pt>
                <c:pt idx="1692">
                  <c:v>6.0666710743801655</c:v>
                </c:pt>
                <c:pt idx="1693">
                  <c:v>6.0824330578512393</c:v>
                </c:pt>
                <c:pt idx="1694">
                  <c:v>6.1644165289256199</c:v>
                </c:pt>
                <c:pt idx="1695">
                  <c:v>6.1480198347107438</c:v>
                </c:pt>
                <c:pt idx="1696">
                  <c:v>6.1965752066115707</c:v>
                </c:pt>
                <c:pt idx="1697">
                  <c:v>6.2287338842975206</c:v>
                </c:pt>
                <c:pt idx="1698">
                  <c:v>6.2922049586776865</c:v>
                </c:pt>
                <c:pt idx="1699">
                  <c:v>6.226195041322315</c:v>
                </c:pt>
                <c:pt idx="1700">
                  <c:v>6.2583537190082641</c:v>
                </c:pt>
                <c:pt idx="1701">
                  <c:v>6.2257719008264463</c:v>
                </c:pt>
                <c:pt idx="1702">
                  <c:v>6.2257719008264463</c:v>
                </c:pt>
                <c:pt idx="1703">
                  <c:v>6.2257719008264463</c:v>
                </c:pt>
                <c:pt idx="1704">
                  <c:v>6.1759471074380166</c:v>
                </c:pt>
                <c:pt idx="1705">
                  <c:v>6.2257719008264463</c:v>
                </c:pt>
                <c:pt idx="1706">
                  <c:v>6.2257719008264463</c:v>
                </c:pt>
                <c:pt idx="1707">
                  <c:v>6.1936132231404954</c:v>
                </c:pt>
                <c:pt idx="1708">
                  <c:v>6.2266181818181821</c:v>
                </c:pt>
                <c:pt idx="1709">
                  <c:v>6.2266181818181829</c:v>
                </c:pt>
                <c:pt idx="1710">
                  <c:v>6.2430148760330582</c:v>
                </c:pt>
                <c:pt idx="1711">
                  <c:v>6.3260561983471089</c:v>
                </c:pt>
                <c:pt idx="1712">
                  <c:v>6.3739768595041335</c:v>
                </c:pt>
                <c:pt idx="1713">
                  <c:v>6.43914049586777</c:v>
                </c:pt>
                <c:pt idx="1714">
                  <c:v>6.4555371900826461</c:v>
                </c:pt>
                <c:pt idx="1715">
                  <c:v>6.3422413223140506</c:v>
                </c:pt>
                <c:pt idx="1716">
                  <c:v>6.2623735537190077</c:v>
                </c:pt>
                <c:pt idx="1717">
                  <c:v>6.246611570247933</c:v>
                </c:pt>
                <c:pt idx="1718">
                  <c:v>6.2300033057851234</c:v>
                </c:pt>
                <c:pt idx="1719">
                  <c:v>6.2461884297520651</c:v>
                </c:pt>
                <c:pt idx="1720">
                  <c:v>6.19763305785124</c:v>
                </c:pt>
                <c:pt idx="1721">
                  <c:v>6.1307768595041319</c:v>
                </c:pt>
                <c:pt idx="1722">
                  <c:v>6.147173553719008</c:v>
                </c:pt>
                <c:pt idx="1723">
                  <c:v>6.1305652892561975</c:v>
                </c:pt>
                <c:pt idx="1724">
                  <c:v>6.0820099173553706</c:v>
                </c:pt>
                <c:pt idx="1725">
                  <c:v>6.1454809917355373</c:v>
                </c:pt>
                <c:pt idx="1726">
                  <c:v>6.1610314049586776</c:v>
                </c:pt>
                <c:pt idx="1727">
                  <c:v>6.241957024793388</c:v>
                </c:pt>
                <c:pt idx="1728">
                  <c:v>6.2753851239669425</c:v>
                </c:pt>
                <c:pt idx="1729">
                  <c:v>6.1965752066115716</c:v>
                </c:pt>
                <c:pt idx="1730">
                  <c:v>6.2785586776859512</c:v>
                </c:pt>
                <c:pt idx="1731">
                  <c:v>6.32838347107438</c:v>
                </c:pt>
                <c:pt idx="1732">
                  <c:v>6.3618115702479345</c:v>
                </c:pt>
                <c:pt idx="1733">
                  <c:v>6.3292297520661167</c:v>
                </c:pt>
                <c:pt idx="1734">
                  <c:v>6.3452033057851249</c:v>
                </c:pt>
                <c:pt idx="1735">
                  <c:v>6.3452033057851249</c:v>
                </c:pt>
                <c:pt idx="1736">
                  <c:v>6.3769388429752079</c:v>
                </c:pt>
                <c:pt idx="1737">
                  <c:v>6.3603305785123982</c:v>
                </c:pt>
                <c:pt idx="1738">
                  <c:v>6.3603305785123974</c:v>
                </c:pt>
                <c:pt idx="1739">
                  <c:v>6.4069818181818192</c:v>
                </c:pt>
                <c:pt idx="1740">
                  <c:v>6.3735537190082647</c:v>
                </c:pt>
                <c:pt idx="1741">
                  <c:v>6.3075438016528924</c:v>
                </c:pt>
                <c:pt idx="1742">
                  <c:v>6.2577190082644627</c:v>
                </c:pt>
                <c:pt idx="1743">
                  <c:v>6.3069090909090919</c:v>
                </c:pt>
                <c:pt idx="1744">
                  <c:v>6.3560991735537202</c:v>
                </c:pt>
                <c:pt idx="1745">
                  <c:v>6.3560991735537193</c:v>
                </c:pt>
                <c:pt idx="1746">
                  <c:v>6.2934743801652901</c:v>
                </c:pt>
                <c:pt idx="1747">
                  <c:v>6.2291570247933885</c:v>
                </c:pt>
                <c:pt idx="1748">
                  <c:v>6.195728925619834</c:v>
                </c:pt>
                <c:pt idx="1749">
                  <c:v>6.195728925619834</c:v>
                </c:pt>
                <c:pt idx="1750">
                  <c:v>6.1631471074380162</c:v>
                </c:pt>
                <c:pt idx="1751">
                  <c:v>6.2123371900826445</c:v>
                </c:pt>
                <c:pt idx="1752">
                  <c:v>6.2123371900826445</c:v>
                </c:pt>
                <c:pt idx="1753">
                  <c:v>6.1631471074380171</c:v>
                </c:pt>
                <c:pt idx="1754">
                  <c:v>6.1139570247933896</c:v>
                </c:pt>
                <c:pt idx="1755">
                  <c:v>6.097771900826447</c:v>
                </c:pt>
                <c:pt idx="1756">
                  <c:v>6.1603966942148771</c:v>
                </c:pt>
                <c:pt idx="1757">
                  <c:v>6.070267768595043</c:v>
                </c:pt>
                <c:pt idx="1758">
                  <c:v>5.9599338842975218</c:v>
                </c:pt>
                <c:pt idx="1759">
                  <c:v>5.9920925619834708</c:v>
                </c:pt>
                <c:pt idx="1760">
                  <c:v>6.0082776859504126</c:v>
                </c:pt>
                <c:pt idx="1761">
                  <c:v>6.0082776859504134</c:v>
                </c:pt>
                <c:pt idx="1762">
                  <c:v>6.0412826446280992</c:v>
                </c:pt>
                <c:pt idx="1763">
                  <c:v>6.0412826446280992</c:v>
                </c:pt>
                <c:pt idx="1764">
                  <c:v>6.0574677685950418</c:v>
                </c:pt>
                <c:pt idx="1765">
                  <c:v>6.1066578512396692</c:v>
                </c:pt>
                <c:pt idx="1766">
                  <c:v>6.0139900826446278</c:v>
                </c:pt>
                <c:pt idx="1767">
                  <c:v>6.1358545454545457</c:v>
                </c:pt>
                <c:pt idx="1768">
                  <c:v>6.2461884297520669</c:v>
                </c:pt>
                <c:pt idx="1769">
                  <c:v>6.2625851239669421</c:v>
                </c:pt>
                <c:pt idx="1770">
                  <c:v>6.2955900826446296</c:v>
                </c:pt>
                <c:pt idx="1771">
                  <c:v>6.2955900826446278</c:v>
                </c:pt>
                <c:pt idx="1772">
                  <c:v>6.2464000000000004</c:v>
                </c:pt>
                <c:pt idx="1773">
                  <c:v>6.2789818181818191</c:v>
                </c:pt>
                <c:pt idx="1774">
                  <c:v>6.2468231404958683</c:v>
                </c:pt>
                <c:pt idx="1775">
                  <c:v>6.1816595041322318</c:v>
                </c:pt>
                <c:pt idx="1776">
                  <c:v>6.2905123966942149</c:v>
                </c:pt>
                <c:pt idx="1777">
                  <c:v>6.3397024793388423</c:v>
                </c:pt>
                <c:pt idx="1778">
                  <c:v>6.2911471074380163</c:v>
                </c:pt>
                <c:pt idx="1779">
                  <c:v>6.2425917355371912</c:v>
                </c:pt>
                <c:pt idx="1780">
                  <c:v>6.1934016528925619</c:v>
                </c:pt>
                <c:pt idx="1781">
                  <c:v>6.1442115702479345</c:v>
                </c:pt>
                <c:pt idx="1782">
                  <c:v>6.2102214876033068</c:v>
                </c:pt>
                <c:pt idx="1783">
                  <c:v>6.177639669421489</c:v>
                </c:pt>
                <c:pt idx="1784">
                  <c:v>6.226195041322315</c:v>
                </c:pt>
                <c:pt idx="1785">
                  <c:v>6.2747504132231411</c:v>
                </c:pt>
                <c:pt idx="1786">
                  <c:v>6.2425917355371912</c:v>
                </c:pt>
                <c:pt idx="1787">
                  <c:v>6.2425917355371912</c:v>
                </c:pt>
                <c:pt idx="1788">
                  <c:v>6.2911471074380163</c:v>
                </c:pt>
                <c:pt idx="1789">
                  <c:v>6.3397024793388423</c:v>
                </c:pt>
                <c:pt idx="1790">
                  <c:v>6.3237289256198341</c:v>
                </c:pt>
                <c:pt idx="1791">
                  <c:v>6.2764429752066118</c:v>
                </c:pt>
                <c:pt idx="1792">
                  <c:v>6.2266181818181812</c:v>
                </c:pt>
                <c:pt idx="1793">
                  <c:v>6.2428033057851238</c:v>
                </c:pt>
                <c:pt idx="1794">
                  <c:v>6.1942479338842968</c:v>
                </c:pt>
                <c:pt idx="1795">
                  <c:v>6.1456925619834708</c:v>
                </c:pt>
                <c:pt idx="1796">
                  <c:v>6.1778512396694207</c:v>
                </c:pt>
                <c:pt idx="1797">
                  <c:v>6.1946710743801656</c:v>
                </c:pt>
                <c:pt idx="1798">
                  <c:v>6.2112793388429752</c:v>
                </c:pt>
                <c:pt idx="1799">
                  <c:v>6.2112793388429761</c:v>
                </c:pt>
                <c:pt idx="1800">
                  <c:v>6.2434380165289252</c:v>
                </c:pt>
                <c:pt idx="1801">
                  <c:v>6.306909090909091</c:v>
                </c:pt>
                <c:pt idx="1802">
                  <c:v>6.3069090909090901</c:v>
                </c:pt>
                <c:pt idx="1803">
                  <c:v>6.3399140495867767</c:v>
                </c:pt>
                <c:pt idx="1804">
                  <c:v>6.4389289256198339</c:v>
                </c:pt>
                <c:pt idx="1805">
                  <c:v>6.4389289256198357</c:v>
                </c:pt>
                <c:pt idx="1806">
                  <c:v>6.4227438016528922</c:v>
                </c:pt>
                <c:pt idx="1807">
                  <c:v>6.3567338842975216</c:v>
                </c:pt>
                <c:pt idx="1808">
                  <c:v>6.3401256198347111</c:v>
                </c:pt>
                <c:pt idx="1809">
                  <c:v>6.323728925619835</c:v>
                </c:pt>
                <c:pt idx="1810">
                  <c:v>6.3075438016528933</c:v>
                </c:pt>
                <c:pt idx="1811">
                  <c:v>6.2596231404958678</c:v>
                </c:pt>
                <c:pt idx="1812">
                  <c:v>6.2117024793388431</c:v>
                </c:pt>
                <c:pt idx="1813">
                  <c:v>6.0998876033057847</c:v>
                </c:pt>
                <c:pt idx="1814">
                  <c:v>6.0168462809917358</c:v>
                </c:pt>
                <c:pt idx="1815">
                  <c:v>6.0654016528925627</c:v>
                </c:pt>
                <c:pt idx="1816">
                  <c:v>6.0979834710743805</c:v>
                </c:pt>
                <c:pt idx="1817">
                  <c:v>6.1471735537190089</c:v>
                </c:pt>
                <c:pt idx="1818">
                  <c:v>6.147173553719008</c:v>
                </c:pt>
                <c:pt idx="1819">
                  <c:v>6.1801785123966955</c:v>
                </c:pt>
                <c:pt idx="1820">
                  <c:v>6.1484429752066116</c:v>
                </c:pt>
                <c:pt idx="1821">
                  <c:v>6.1801785123966955</c:v>
                </c:pt>
                <c:pt idx="1822">
                  <c:v>6.2444958677685953</c:v>
                </c:pt>
                <c:pt idx="1823">
                  <c:v>6.2753851239669434</c:v>
                </c:pt>
                <c:pt idx="1824">
                  <c:v>6.2753851239669425</c:v>
                </c:pt>
                <c:pt idx="1825">
                  <c:v>6.2753851239669434</c:v>
                </c:pt>
                <c:pt idx="1826">
                  <c:v>6.2753851239669425</c:v>
                </c:pt>
                <c:pt idx="1827">
                  <c:v>6.2423801652892568</c:v>
                </c:pt>
                <c:pt idx="1828">
                  <c:v>6.2423801652892568</c:v>
                </c:pt>
                <c:pt idx="1829">
                  <c:v>6.1931900826446284</c:v>
                </c:pt>
                <c:pt idx="1830">
                  <c:v>6.1623008264462813</c:v>
                </c:pt>
                <c:pt idx="1831">
                  <c:v>6.1948826446280991</c:v>
                </c:pt>
                <c:pt idx="1832">
                  <c:v>6.1463272727272722</c:v>
                </c:pt>
                <c:pt idx="1833">
                  <c:v>6.1942479338842968</c:v>
                </c:pt>
                <c:pt idx="1834">
                  <c:v>6.1942479338842968</c:v>
                </c:pt>
                <c:pt idx="1835">
                  <c:v>6.0990413223140498</c:v>
                </c:pt>
                <c:pt idx="1836">
                  <c:v>6.0664595041322311</c:v>
                </c:pt>
                <c:pt idx="1837">
                  <c:v>6.1162842975206626</c:v>
                </c:pt>
                <c:pt idx="1838">
                  <c:v>6.0677289256198357</c:v>
                </c:pt>
                <c:pt idx="1839">
                  <c:v>6.1003107438016526</c:v>
                </c:pt>
                <c:pt idx="1840">
                  <c:v>6.1629355371900827</c:v>
                </c:pt>
                <c:pt idx="1841">
                  <c:v>6.1629355371900827</c:v>
                </c:pt>
                <c:pt idx="1842">
                  <c:v>6.1950942148760335</c:v>
                </c:pt>
                <c:pt idx="1843">
                  <c:v>6.1789090909090918</c:v>
                </c:pt>
                <c:pt idx="1844">
                  <c:v>6.1316231404958677</c:v>
                </c:pt>
                <c:pt idx="1845">
                  <c:v>6.2104330578512394</c:v>
                </c:pt>
                <c:pt idx="1846">
                  <c:v>6.2430148760330582</c:v>
                </c:pt>
                <c:pt idx="1847">
                  <c:v>6.1610314049586767</c:v>
                </c:pt>
                <c:pt idx="1848">
                  <c:v>6.1610314049586767</c:v>
                </c:pt>
                <c:pt idx="1849">
                  <c:v>6.096714049586776</c:v>
                </c:pt>
                <c:pt idx="1850">
                  <c:v>6.1459041322314052</c:v>
                </c:pt>
                <c:pt idx="1851">
                  <c:v>6.1459041322314043</c:v>
                </c:pt>
                <c:pt idx="1852">
                  <c:v>6.1459041322314052</c:v>
                </c:pt>
                <c:pt idx="1853">
                  <c:v>6.2119140495867775</c:v>
                </c:pt>
                <c:pt idx="1854">
                  <c:v>6.2119140495867775</c:v>
                </c:pt>
                <c:pt idx="1855">
                  <c:v>6.163993388429752</c:v>
                </c:pt>
                <c:pt idx="1856">
                  <c:v>6.1475966942148759</c:v>
                </c:pt>
                <c:pt idx="1857">
                  <c:v>6.1797553719008258</c:v>
                </c:pt>
                <c:pt idx="1858">
                  <c:v>6.2119140495867757</c:v>
                </c:pt>
                <c:pt idx="1859">
                  <c:v>6.2598347107438013</c:v>
                </c:pt>
                <c:pt idx="1860">
                  <c:v>6.17890909090909</c:v>
                </c:pt>
                <c:pt idx="1861">
                  <c:v>6.1625123966942139</c:v>
                </c:pt>
                <c:pt idx="1862">
                  <c:v>6.130353719008264</c:v>
                </c:pt>
                <c:pt idx="1863">
                  <c:v>6.11353388429752</c:v>
                </c:pt>
                <c:pt idx="1864">
                  <c:v>6.1934016528925619</c:v>
                </c:pt>
                <c:pt idx="1865">
                  <c:v>6.1778512396694207</c:v>
                </c:pt>
                <c:pt idx="1866">
                  <c:v>6.1942479338842968</c:v>
                </c:pt>
                <c:pt idx="1867">
                  <c:v>6.2106446280991729</c:v>
                </c:pt>
                <c:pt idx="1868">
                  <c:v>6.2604694214876035</c:v>
                </c:pt>
                <c:pt idx="1869">
                  <c:v>6.2283107438016527</c:v>
                </c:pt>
                <c:pt idx="1870">
                  <c:v>6.2600462809917357</c:v>
                </c:pt>
                <c:pt idx="1871">
                  <c:v>6.2930512396694223</c:v>
                </c:pt>
                <c:pt idx="1872">
                  <c:v>6.3582148760330579</c:v>
                </c:pt>
                <c:pt idx="1873">
                  <c:v>6.3090247933884305</c:v>
                </c:pt>
                <c:pt idx="1874">
                  <c:v>6.2926280991735535</c:v>
                </c:pt>
                <c:pt idx="1875">
                  <c:v>6.4059239669421491</c:v>
                </c:pt>
                <c:pt idx="1876">
                  <c:v>6.3895272727272729</c:v>
                </c:pt>
                <c:pt idx="1877">
                  <c:v>6.3252099173553722</c:v>
                </c:pt>
                <c:pt idx="1878">
                  <c:v>6.2917818181818186</c:v>
                </c:pt>
                <c:pt idx="1879">
                  <c:v>6.3239404958677685</c:v>
                </c:pt>
                <c:pt idx="1880">
                  <c:v>6.3079669421487603</c:v>
                </c:pt>
                <c:pt idx="1881">
                  <c:v>6.2270413223140491</c:v>
                </c:pt>
                <c:pt idx="1882">
                  <c:v>6.1461157024793378</c:v>
                </c:pt>
                <c:pt idx="1883">
                  <c:v>6.1301421487603296</c:v>
                </c:pt>
                <c:pt idx="1884">
                  <c:v>6.1139570247933879</c:v>
                </c:pt>
                <c:pt idx="1885">
                  <c:v>6.0641322314049591</c:v>
                </c:pt>
                <c:pt idx="1886">
                  <c:v>6.0641322314049591</c:v>
                </c:pt>
                <c:pt idx="1887">
                  <c:v>6.0958677685950411</c:v>
                </c:pt>
                <c:pt idx="1888">
                  <c:v>6.079471074380165</c:v>
                </c:pt>
                <c:pt idx="1889">
                  <c:v>6.0958677685950411</c:v>
                </c:pt>
                <c:pt idx="1890">
                  <c:v>6.1280264462809919</c:v>
                </c:pt>
                <c:pt idx="1891">
                  <c:v>6.1437884297520657</c:v>
                </c:pt>
                <c:pt idx="1892">
                  <c:v>6.2081057851239665</c:v>
                </c:pt>
                <c:pt idx="1893">
                  <c:v>6.2402644628099164</c:v>
                </c:pt>
                <c:pt idx="1894">
                  <c:v>6.2728462809917342</c:v>
                </c:pt>
                <c:pt idx="1895">
                  <c:v>6.2566611570247925</c:v>
                </c:pt>
                <c:pt idx="1896">
                  <c:v>6.2087404958677688</c:v>
                </c:pt>
                <c:pt idx="1897">
                  <c:v>6.1309884297520671</c:v>
                </c:pt>
                <c:pt idx="1898">
                  <c:v>6.1309884297520663</c:v>
                </c:pt>
                <c:pt idx="1899">
                  <c:v>6.1145917355371902</c:v>
                </c:pt>
                <c:pt idx="1900">
                  <c:v>6.0511206611570243</c:v>
                </c:pt>
                <c:pt idx="1901">
                  <c:v>6.0996760330578512</c:v>
                </c:pt>
                <c:pt idx="1902">
                  <c:v>6.0511206611570234</c:v>
                </c:pt>
                <c:pt idx="1903">
                  <c:v>6.08412561983471</c:v>
                </c:pt>
                <c:pt idx="1904">
                  <c:v>6.08412561983471</c:v>
                </c:pt>
                <c:pt idx="1905">
                  <c:v>6.1167074380165287</c:v>
                </c:pt>
                <c:pt idx="1906">
                  <c:v>6.1646280991735534</c:v>
                </c:pt>
                <c:pt idx="1907">
                  <c:v>6.2585652892561985</c:v>
                </c:pt>
                <c:pt idx="1908">
                  <c:v>6.1797553719008267</c:v>
                </c:pt>
                <c:pt idx="1909">
                  <c:v>6.1009454545454549</c:v>
                </c:pt>
                <c:pt idx="1910">
                  <c:v>6.1482314049586773</c:v>
                </c:pt>
                <c:pt idx="1911">
                  <c:v>6.1482314049586773</c:v>
                </c:pt>
                <c:pt idx="1912">
                  <c:v>6.1482314049586773</c:v>
                </c:pt>
                <c:pt idx="1913">
                  <c:v>6.0990413223140498</c:v>
                </c:pt>
                <c:pt idx="1914">
                  <c:v>6.0191735537190088</c:v>
                </c:pt>
                <c:pt idx="1915">
                  <c:v>5.9548561983471071</c:v>
                </c:pt>
                <c:pt idx="1916">
                  <c:v>5.9226975206611563</c:v>
                </c:pt>
                <c:pt idx="1917">
                  <c:v>5.8905388429752055</c:v>
                </c:pt>
                <c:pt idx="1918">
                  <c:v>5.9058776859504123</c:v>
                </c:pt>
                <c:pt idx="1919">
                  <c:v>5.9212165289256191</c:v>
                </c:pt>
                <c:pt idx="1920">
                  <c:v>5.9537983471074369</c:v>
                </c:pt>
                <c:pt idx="1921">
                  <c:v>5.8739305785123959</c:v>
                </c:pt>
                <c:pt idx="1922">
                  <c:v>5.9390942148760315</c:v>
                </c:pt>
                <c:pt idx="1923">
                  <c:v>5.9552793388429741</c:v>
                </c:pt>
                <c:pt idx="1924">
                  <c:v>6.0351471074380161</c:v>
                </c:pt>
                <c:pt idx="1925">
                  <c:v>6.1160727272727273</c:v>
                </c:pt>
                <c:pt idx="1926">
                  <c:v>6.1482314049586773</c:v>
                </c:pt>
                <c:pt idx="1927">
                  <c:v>6.1803900826446281</c:v>
                </c:pt>
                <c:pt idx="1928">
                  <c:v>6.26025785123967</c:v>
                </c:pt>
                <c:pt idx="1929">
                  <c:v>6.2915702479338833</c:v>
                </c:pt>
                <c:pt idx="1930">
                  <c:v>6.2272528925619834</c:v>
                </c:pt>
                <c:pt idx="1931">
                  <c:v>6.2585652892561985</c:v>
                </c:pt>
                <c:pt idx="1932">
                  <c:v>6.2255603305785119</c:v>
                </c:pt>
                <c:pt idx="1933">
                  <c:v>6.1776396694214863</c:v>
                </c:pt>
                <c:pt idx="1934">
                  <c:v>6.1776396694214872</c:v>
                </c:pt>
                <c:pt idx="1935">
                  <c:v>6.1446347107438015</c:v>
                </c:pt>
                <c:pt idx="1936">
                  <c:v>6.1124760330578507</c:v>
                </c:pt>
                <c:pt idx="1937">
                  <c:v>6.0490049586776857</c:v>
                </c:pt>
                <c:pt idx="1938">
                  <c:v>6.016423140495867</c:v>
                </c:pt>
                <c:pt idx="1939">
                  <c:v>6.0815867768595044</c:v>
                </c:pt>
                <c:pt idx="1940">
                  <c:v>6.0815867768595036</c:v>
                </c:pt>
                <c:pt idx="1941">
                  <c:v>6.163570247933885</c:v>
                </c:pt>
                <c:pt idx="1942">
                  <c:v>6.163570247933885</c:v>
                </c:pt>
                <c:pt idx="1943">
                  <c:v>6.1953057851239679</c:v>
                </c:pt>
                <c:pt idx="1944">
                  <c:v>6.1789090909090909</c:v>
                </c:pt>
                <c:pt idx="1945">
                  <c:v>6.115438016528925</c:v>
                </c:pt>
                <c:pt idx="1946">
                  <c:v>6.1314115702479342</c:v>
                </c:pt>
                <c:pt idx="1947">
                  <c:v>6.1786975206611574</c:v>
                </c:pt>
                <c:pt idx="1948">
                  <c:v>6.1948826446281</c:v>
                </c:pt>
                <c:pt idx="1949">
                  <c:v>6.0679404958677683</c:v>
                </c:pt>
                <c:pt idx="1950">
                  <c:v>6.1488661157024795</c:v>
                </c:pt>
                <c:pt idx="1951">
                  <c:v>6.0990413223140498</c:v>
                </c:pt>
                <c:pt idx="1952">
                  <c:v>6.115438016528925</c:v>
                </c:pt>
                <c:pt idx="1953">
                  <c:v>6.1316231404958677</c:v>
                </c:pt>
                <c:pt idx="1954">
                  <c:v>6.0837024793388421</c:v>
                </c:pt>
                <c:pt idx="1955">
                  <c:v>6.1801785123966937</c:v>
                </c:pt>
                <c:pt idx="1956">
                  <c:v>6.2127603305785124</c:v>
                </c:pt>
                <c:pt idx="1957">
                  <c:v>6.2619504132231416</c:v>
                </c:pt>
                <c:pt idx="1958">
                  <c:v>6.2140297520661161</c:v>
                </c:pt>
                <c:pt idx="1959">
                  <c:v>6.3243636363636373</c:v>
                </c:pt>
                <c:pt idx="1960">
                  <c:v>6.3077553719008268</c:v>
                </c:pt>
                <c:pt idx="1961">
                  <c:v>6.2442842975206609</c:v>
                </c:pt>
                <c:pt idx="1962">
                  <c:v>6.164416528925619</c:v>
                </c:pt>
                <c:pt idx="1963">
                  <c:v>6.100945454545454</c:v>
                </c:pt>
                <c:pt idx="1964">
                  <c:v>6.070056198347106</c:v>
                </c:pt>
                <c:pt idx="1965">
                  <c:v>6.0370512396694203</c:v>
                </c:pt>
                <c:pt idx="1966">
                  <c:v>6.0044694214876033</c:v>
                </c:pt>
                <c:pt idx="1967">
                  <c:v>5.9878611570247937</c:v>
                </c:pt>
                <c:pt idx="1968">
                  <c:v>6.0357818181818184</c:v>
                </c:pt>
                <c:pt idx="1969">
                  <c:v>6.0193851239669423</c:v>
                </c:pt>
                <c:pt idx="1970">
                  <c:v>5.9708297520661144</c:v>
                </c:pt>
                <c:pt idx="1971">
                  <c:v>6.0181157024793386</c:v>
                </c:pt>
                <c:pt idx="1972">
                  <c:v>6.0815867768595044</c:v>
                </c:pt>
                <c:pt idx="1973">
                  <c:v>6.1614545454545446</c:v>
                </c:pt>
                <c:pt idx="1974">
                  <c:v>6.2566611570247925</c:v>
                </c:pt>
                <c:pt idx="1975">
                  <c:v>6.2245024793388426</c:v>
                </c:pt>
                <c:pt idx="1976">
                  <c:v>6.2406876033057852</c:v>
                </c:pt>
                <c:pt idx="1977">
                  <c:v>6.1921322314049583</c:v>
                </c:pt>
                <c:pt idx="1978">
                  <c:v>6.1921322314049574</c:v>
                </c:pt>
                <c:pt idx="1979">
                  <c:v>6.1286611570247924</c:v>
                </c:pt>
                <c:pt idx="1980">
                  <c:v>6.0973487603305774</c:v>
                </c:pt>
                <c:pt idx="1981">
                  <c:v>6.0973487603305783</c:v>
                </c:pt>
                <c:pt idx="1982">
                  <c:v>6.0973487603305783</c:v>
                </c:pt>
                <c:pt idx="1983">
                  <c:v>6.0174809917355372</c:v>
                </c:pt>
                <c:pt idx="1984">
                  <c:v>5.9376132231404952</c:v>
                </c:pt>
                <c:pt idx="1985">
                  <c:v>5.9063008264462802</c:v>
                </c:pt>
                <c:pt idx="1986">
                  <c:v>5.8274909090909075</c:v>
                </c:pt>
                <c:pt idx="1987">
                  <c:v>5.8596495867768583</c:v>
                </c:pt>
                <c:pt idx="1988">
                  <c:v>5.8596495867768592</c:v>
                </c:pt>
                <c:pt idx="1989">
                  <c:v>5.9231206611570233</c:v>
                </c:pt>
                <c:pt idx="1990">
                  <c:v>5.9865917355371892</c:v>
                </c:pt>
                <c:pt idx="1991">
                  <c:v>6.0027768595041318</c:v>
                </c:pt>
                <c:pt idx="1992">
                  <c:v>5.939305785123965</c:v>
                </c:pt>
                <c:pt idx="1993">
                  <c:v>5.9548561983471062</c:v>
                </c:pt>
                <c:pt idx="1994">
                  <c:v>5.9704066115702465</c:v>
                </c:pt>
                <c:pt idx="1995">
                  <c:v>5.9859570247933878</c:v>
                </c:pt>
                <c:pt idx="1996">
                  <c:v>5.9708297520661144</c:v>
                </c:pt>
                <c:pt idx="1997">
                  <c:v>5.8920198347107435</c:v>
                </c:pt>
                <c:pt idx="1998">
                  <c:v>5.9084165289256196</c:v>
                </c:pt>
                <c:pt idx="1999">
                  <c:v>5.9248132231404949</c:v>
                </c:pt>
                <c:pt idx="2000">
                  <c:v>5.8926545454545449</c:v>
                </c:pt>
                <c:pt idx="2001">
                  <c:v>5.8926545454545449</c:v>
                </c:pt>
                <c:pt idx="2002">
                  <c:v>5.9082049586776852</c:v>
                </c:pt>
                <c:pt idx="2003">
                  <c:v>5.8621884297520657</c:v>
                </c:pt>
                <c:pt idx="2004">
                  <c:v>5.8466380165289245</c:v>
                </c:pt>
                <c:pt idx="2005">
                  <c:v>5.8623999999999992</c:v>
                </c:pt>
                <c:pt idx="2006">
                  <c:v>5.8928661157024784</c:v>
                </c:pt>
                <c:pt idx="2007">
                  <c:v>5.9237553719008256</c:v>
                </c:pt>
                <c:pt idx="2008">
                  <c:v>5.8594380165289248</c:v>
                </c:pt>
                <c:pt idx="2009">
                  <c:v>5.7795702479338837</c:v>
                </c:pt>
                <c:pt idx="2010">
                  <c:v>5.763808264462809</c:v>
                </c:pt>
                <c:pt idx="2011">
                  <c:v>5.7003371900826441</c:v>
                </c:pt>
                <c:pt idx="2012">
                  <c:v>5.669447933884296</c:v>
                </c:pt>
                <c:pt idx="2013">
                  <c:v>5.6545322314049571</c:v>
                </c:pt>
                <c:pt idx="2014">
                  <c:v>5.654532231404958</c:v>
                </c:pt>
                <c:pt idx="2015">
                  <c:v>5.6232198347107429</c:v>
                </c:pt>
                <c:pt idx="2016">
                  <c:v>5.654532231404958</c:v>
                </c:pt>
                <c:pt idx="2017">
                  <c:v>5.6389818181818168</c:v>
                </c:pt>
                <c:pt idx="2018">
                  <c:v>5.6234314049586756</c:v>
                </c:pt>
                <c:pt idx="2019">
                  <c:v>5.6234314049586756</c:v>
                </c:pt>
                <c:pt idx="2020">
                  <c:v>5.6391933884297512</c:v>
                </c:pt>
                <c:pt idx="2021">
                  <c:v>5.6391933884297512</c:v>
                </c:pt>
                <c:pt idx="2022">
                  <c:v>5.6391933884297512</c:v>
                </c:pt>
                <c:pt idx="2023">
                  <c:v>5.6692363636363625</c:v>
                </c:pt>
                <c:pt idx="2024">
                  <c:v>5.6238545454545443</c:v>
                </c:pt>
                <c:pt idx="2025">
                  <c:v>5.593388429752066</c:v>
                </c:pt>
                <c:pt idx="2026">
                  <c:v>5.5019900826446273</c:v>
                </c:pt>
                <c:pt idx="2027">
                  <c:v>5.5333024793388415</c:v>
                </c:pt>
                <c:pt idx="2028">
                  <c:v>5.5805884297520656</c:v>
                </c:pt>
                <c:pt idx="2029">
                  <c:v>5.5961388429752059</c:v>
                </c:pt>
                <c:pt idx="2030">
                  <c:v>5.5648264462809909</c:v>
                </c:pt>
                <c:pt idx="2031">
                  <c:v>5.5047404958677681</c:v>
                </c:pt>
                <c:pt idx="2032">
                  <c:v>5.5047404958677681</c:v>
                </c:pt>
                <c:pt idx="2033">
                  <c:v>5.5673652892561982</c:v>
                </c:pt>
                <c:pt idx="2034">
                  <c:v>5.6440595041322306</c:v>
                </c:pt>
                <c:pt idx="2035">
                  <c:v>5.614439669421488</c:v>
                </c:pt>
                <c:pt idx="2036">
                  <c:v>5.6291438016528925</c:v>
                </c:pt>
                <c:pt idx="2037">
                  <c:v>5.4539636363636363</c:v>
                </c:pt>
                <c:pt idx="2038">
                  <c:v>5.4379900826446272</c:v>
                </c:pt>
                <c:pt idx="2039">
                  <c:v>5.4697256198347102</c:v>
                </c:pt>
                <c:pt idx="2040">
                  <c:v>5.5170115702479343</c:v>
                </c:pt>
                <c:pt idx="2041">
                  <c:v>5.6243834710743812</c:v>
                </c:pt>
                <c:pt idx="2042">
                  <c:v>5.5508628099173567</c:v>
                </c:pt>
                <c:pt idx="2043">
                  <c:v>5.5348892561983476</c:v>
                </c:pt>
                <c:pt idx="2044">
                  <c:v>5.5508628099173558</c:v>
                </c:pt>
                <c:pt idx="2045">
                  <c:v>5.6109487603305777</c:v>
                </c:pt>
                <c:pt idx="2046">
                  <c:v>5.6409917355371899</c:v>
                </c:pt>
                <c:pt idx="2047">
                  <c:v>5.7848595041322302</c:v>
                </c:pt>
                <c:pt idx="2048">
                  <c:v>5.8008330578512393</c:v>
                </c:pt>
                <c:pt idx="2049">
                  <c:v>5.7690975206611572</c:v>
                </c:pt>
                <c:pt idx="2050">
                  <c:v>5.7373619834710743</c:v>
                </c:pt>
                <c:pt idx="2051">
                  <c:v>5.690076033057851</c:v>
                </c:pt>
                <c:pt idx="2052">
                  <c:v>5.7944859504132227</c:v>
                </c:pt>
                <c:pt idx="2053">
                  <c:v>5.7177917355371886</c:v>
                </c:pt>
                <c:pt idx="2054">
                  <c:v>5.6860561983471065</c:v>
                </c:pt>
                <c:pt idx="2055">
                  <c:v>5.7333421487603298</c:v>
                </c:pt>
                <c:pt idx="2056">
                  <c:v>5.7959669421487607</c:v>
                </c:pt>
                <c:pt idx="2057">
                  <c:v>5.6791801652892566</c:v>
                </c:pt>
                <c:pt idx="2058">
                  <c:v>5.6474446280991737</c:v>
                </c:pt>
                <c:pt idx="2059">
                  <c:v>5.6632066115702475</c:v>
                </c:pt>
                <c:pt idx="2060">
                  <c:v>5.6632066115702475</c:v>
                </c:pt>
                <c:pt idx="2061">
                  <c:v>5.6632066115702475</c:v>
                </c:pt>
                <c:pt idx="2062">
                  <c:v>5.6632066115702475</c:v>
                </c:pt>
                <c:pt idx="2063">
                  <c:v>5.7720595041322307</c:v>
                </c:pt>
                <c:pt idx="2064">
                  <c:v>5.7565090909090904</c:v>
                </c:pt>
                <c:pt idx="2065">
                  <c:v>5.7247735537190074</c:v>
                </c:pt>
                <c:pt idx="2066">
                  <c:v>5.6321057851239669</c:v>
                </c:pt>
                <c:pt idx="2067">
                  <c:v>5.7644429752066113</c:v>
                </c:pt>
                <c:pt idx="2068">
                  <c:v>5.7335537190082633</c:v>
                </c:pt>
                <c:pt idx="2069">
                  <c:v>5.7177917355371894</c:v>
                </c:pt>
                <c:pt idx="2070">
                  <c:v>5.7495272727272724</c:v>
                </c:pt>
                <c:pt idx="2071">
                  <c:v>5.7650776859504127</c:v>
                </c:pt>
                <c:pt idx="2072">
                  <c:v>5.8129983471074373</c:v>
                </c:pt>
                <c:pt idx="2073">
                  <c:v>5.7808396694214874</c:v>
                </c:pt>
                <c:pt idx="2074">
                  <c:v>5.7354578512396692</c:v>
                </c:pt>
                <c:pt idx="2075">
                  <c:v>5.783378512396693</c:v>
                </c:pt>
                <c:pt idx="2076">
                  <c:v>5.8600727272727262</c:v>
                </c:pt>
                <c:pt idx="2077">
                  <c:v>5.8445223140495859</c:v>
                </c:pt>
                <c:pt idx="2078">
                  <c:v>5.9233322314049577</c:v>
                </c:pt>
                <c:pt idx="2079">
                  <c:v>5.9712528925619832</c:v>
                </c:pt>
                <c:pt idx="2080">
                  <c:v>5.9552793388429741</c:v>
                </c:pt>
                <c:pt idx="2081">
                  <c:v>5.9710413223140488</c:v>
                </c:pt>
                <c:pt idx="2082">
                  <c:v>5.9710413223140488</c:v>
                </c:pt>
                <c:pt idx="2083">
                  <c:v>5.8943471074380156</c:v>
                </c:pt>
                <c:pt idx="2084">
                  <c:v>5.9397289256198338</c:v>
                </c:pt>
                <c:pt idx="2085">
                  <c:v>5.8762578512396688</c:v>
                </c:pt>
                <c:pt idx="2086">
                  <c:v>5.892231404958677</c:v>
                </c:pt>
                <c:pt idx="2087">
                  <c:v>5.9235438016528921</c:v>
                </c:pt>
                <c:pt idx="2088">
                  <c:v>5.9399404958677682</c:v>
                </c:pt>
                <c:pt idx="2089">
                  <c:v>5.8764694214876032</c:v>
                </c:pt>
                <c:pt idx="2090">
                  <c:v>5.8607074380165276</c:v>
                </c:pt>
                <c:pt idx="2091">
                  <c:v>5.8449454545454538</c:v>
                </c:pt>
                <c:pt idx="2092">
                  <c:v>5.8449454545454538</c:v>
                </c:pt>
                <c:pt idx="2093">
                  <c:v>5.9058776859504123</c:v>
                </c:pt>
                <c:pt idx="2094">
                  <c:v>5.8754115702479339</c:v>
                </c:pt>
                <c:pt idx="2095">
                  <c:v>5.9388826446280989</c:v>
                </c:pt>
                <c:pt idx="2096">
                  <c:v>5.9229090909090898</c:v>
                </c:pt>
                <c:pt idx="2097">
                  <c:v>5.8915966942148748</c:v>
                </c:pt>
                <c:pt idx="2098">
                  <c:v>5.8117289256198337</c:v>
                </c:pt>
                <c:pt idx="2099">
                  <c:v>5.8117289256198337</c:v>
                </c:pt>
                <c:pt idx="2100">
                  <c:v>5.8434644628099166</c:v>
                </c:pt>
                <c:pt idx="2101">
                  <c:v>5.8592264462809913</c:v>
                </c:pt>
                <c:pt idx="2102">
                  <c:v>5.8113057851239658</c:v>
                </c:pt>
                <c:pt idx="2103">
                  <c:v>5.8113057851239667</c:v>
                </c:pt>
                <c:pt idx="2104">
                  <c:v>5.873084297520661</c:v>
                </c:pt>
                <c:pt idx="2105">
                  <c:v>5.8568991735537184</c:v>
                </c:pt>
                <c:pt idx="2106">
                  <c:v>5.8568991735537184</c:v>
                </c:pt>
                <c:pt idx="2107">
                  <c:v>5.8568991735537184</c:v>
                </c:pt>
                <c:pt idx="2108">
                  <c:v>5.8882115702479334</c:v>
                </c:pt>
                <c:pt idx="2109">
                  <c:v>5.9354975206611567</c:v>
                </c:pt>
                <c:pt idx="2110">
                  <c:v>5.9195239669421484</c:v>
                </c:pt>
                <c:pt idx="2111">
                  <c:v>5.9037619834710737</c:v>
                </c:pt>
                <c:pt idx="2112">
                  <c:v>5.9037619834710737</c:v>
                </c:pt>
                <c:pt idx="2113">
                  <c:v>5.8882115702479334</c:v>
                </c:pt>
                <c:pt idx="2114">
                  <c:v>5.8724495867768587</c:v>
                </c:pt>
                <c:pt idx="2115">
                  <c:v>5.9050314049586765</c:v>
                </c:pt>
                <c:pt idx="2116">
                  <c:v>5.9535867768595034</c:v>
                </c:pt>
                <c:pt idx="2117">
                  <c:v>5.9848991735537185</c:v>
                </c:pt>
                <c:pt idx="2118">
                  <c:v>6.0334545454545445</c:v>
                </c:pt>
                <c:pt idx="2119">
                  <c:v>6.0174809917355372</c:v>
                </c:pt>
                <c:pt idx="2120">
                  <c:v>6.0174809917355363</c:v>
                </c:pt>
                <c:pt idx="2121">
                  <c:v>6.0019305785123951</c:v>
                </c:pt>
                <c:pt idx="2122">
                  <c:v>6.001930578512396</c:v>
                </c:pt>
                <c:pt idx="2123">
                  <c:v>6.0492165289256201</c:v>
                </c:pt>
                <c:pt idx="2124">
                  <c:v>6.0649785123966939</c:v>
                </c:pt>
                <c:pt idx="2125">
                  <c:v>6.0323966942148761</c:v>
                </c:pt>
                <c:pt idx="2126">
                  <c:v>6.016</c:v>
                </c:pt>
                <c:pt idx="2127">
                  <c:v>6.016</c:v>
                </c:pt>
                <c:pt idx="2128">
                  <c:v>5.9996033057851239</c:v>
                </c:pt>
                <c:pt idx="2129">
                  <c:v>6.0317619834710738</c:v>
                </c:pt>
                <c:pt idx="2130">
                  <c:v>6.031761983471073</c:v>
                </c:pt>
                <c:pt idx="2131">
                  <c:v>6.016423140495867</c:v>
                </c:pt>
                <c:pt idx="2132">
                  <c:v>6.0164231404958679</c:v>
                </c:pt>
                <c:pt idx="2133">
                  <c:v>6.0164231404958679</c:v>
                </c:pt>
                <c:pt idx="2134">
                  <c:v>6.0006611570247932</c:v>
                </c:pt>
                <c:pt idx="2135">
                  <c:v>5.9689256198347111</c:v>
                </c:pt>
                <c:pt idx="2136">
                  <c:v>5.9054545454545453</c:v>
                </c:pt>
                <c:pt idx="2137">
                  <c:v>5.9214280991735535</c:v>
                </c:pt>
                <c:pt idx="2138">
                  <c:v>5.9378247933884296</c:v>
                </c:pt>
                <c:pt idx="2139">
                  <c:v>5.9542214876033057</c:v>
                </c:pt>
                <c:pt idx="2140">
                  <c:v>5.9229090909090898</c:v>
                </c:pt>
                <c:pt idx="2141">
                  <c:v>6.0017190082644616</c:v>
                </c:pt>
                <c:pt idx="2142">
                  <c:v>6.0174809917355363</c:v>
                </c:pt>
                <c:pt idx="2143">
                  <c:v>6.0015074380165281</c:v>
                </c:pt>
                <c:pt idx="2144">
                  <c:v>6.0015074380165272</c:v>
                </c:pt>
                <c:pt idx="2145">
                  <c:v>6.0494280991735527</c:v>
                </c:pt>
                <c:pt idx="2146">
                  <c:v>6.0807404958677678</c:v>
                </c:pt>
                <c:pt idx="2147">
                  <c:v>6.0490049586776857</c:v>
                </c:pt>
                <c:pt idx="2148">
                  <c:v>5.984687603305785</c:v>
                </c:pt>
                <c:pt idx="2149">
                  <c:v>5.936132231404958</c:v>
                </c:pt>
                <c:pt idx="2150">
                  <c:v>5.9834181818181813</c:v>
                </c:pt>
                <c:pt idx="2151">
                  <c:v>5.9512595041322314</c:v>
                </c:pt>
                <c:pt idx="2152">
                  <c:v>5.9199471074380163</c:v>
                </c:pt>
                <c:pt idx="2153">
                  <c:v>5.9521057851239663</c:v>
                </c:pt>
                <c:pt idx="2154">
                  <c:v>6.0000264462809909</c:v>
                </c:pt>
                <c:pt idx="2155">
                  <c:v>6.0000264462809909</c:v>
                </c:pt>
                <c:pt idx="2156">
                  <c:v>6.016</c:v>
                </c:pt>
                <c:pt idx="2157">
                  <c:v>6.0639206611570247</c:v>
                </c:pt>
                <c:pt idx="2158">
                  <c:v>6.0796826446280985</c:v>
                </c:pt>
                <c:pt idx="2159">
                  <c:v>6.0639206611570247</c:v>
                </c:pt>
                <c:pt idx="2160">
                  <c:v>6.0639206611570247</c:v>
                </c:pt>
                <c:pt idx="2161">
                  <c:v>6.0639206611570247</c:v>
                </c:pt>
                <c:pt idx="2162">
                  <c:v>6.0952330578512397</c:v>
                </c:pt>
                <c:pt idx="2163">
                  <c:v>6.0952330578512397</c:v>
                </c:pt>
                <c:pt idx="2164">
                  <c:v>6.0473123966942151</c:v>
                </c:pt>
                <c:pt idx="2165">
                  <c:v>6.0473123966942151</c:v>
                </c:pt>
                <c:pt idx="2166">
                  <c:v>6.0000264462809909</c:v>
                </c:pt>
                <c:pt idx="2167">
                  <c:v>5.9365553719008251</c:v>
                </c:pt>
                <c:pt idx="2168">
                  <c:v>5.9207933884297512</c:v>
                </c:pt>
                <c:pt idx="2169">
                  <c:v>5.9687140495867759</c:v>
                </c:pt>
                <c:pt idx="2170">
                  <c:v>5.9848991735537176</c:v>
                </c:pt>
                <c:pt idx="2171">
                  <c:v>6.0008727272727267</c:v>
                </c:pt>
                <c:pt idx="2172">
                  <c:v>6.0330314049586775</c:v>
                </c:pt>
                <c:pt idx="2173">
                  <c:v>6.0494280991735536</c:v>
                </c:pt>
                <c:pt idx="2174">
                  <c:v>6.0973487603305774</c:v>
                </c:pt>
                <c:pt idx="2175">
                  <c:v>6.0973487603305774</c:v>
                </c:pt>
                <c:pt idx="2176">
                  <c:v>6.1286611570247924</c:v>
                </c:pt>
                <c:pt idx="2177">
                  <c:v>6.1921322314049583</c:v>
                </c:pt>
                <c:pt idx="2178">
                  <c:v>6.1765818181818171</c:v>
                </c:pt>
                <c:pt idx="2179">
                  <c:v>6.1131107438016512</c:v>
                </c:pt>
                <c:pt idx="2180">
                  <c:v>6.0969256198347095</c:v>
                </c:pt>
                <c:pt idx="2181">
                  <c:v>6.0809520661157022</c:v>
                </c:pt>
                <c:pt idx="2182">
                  <c:v>6.0809520661157022</c:v>
                </c:pt>
                <c:pt idx="2183">
                  <c:v>6.0483702479338843</c:v>
                </c:pt>
                <c:pt idx="2184">
                  <c:v>5.9695603305785125</c:v>
                </c:pt>
                <c:pt idx="2185">
                  <c:v>5.9533752066115699</c:v>
                </c:pt>
                <c:pt idx="2186">
                  <c:v>5.9855338842975208</c:v>
                </c:pt>
                <c:pt idx="2187">
                  <c:v>6.0019305785123969</c:v>
                </c:pt>
                <c:pt idx="2188">
                  <c:v>6.0332429752066119</c:v>
                </c:pt>
                <c:pt idx="2189">
                  <c:v>6.0645553719008252</c:v>
                </c:pt>
                <c:pt idx="2190">
                  <c:v>6.0328198347107431</c:v>
                </c:pt>
                <c:pt idx="2191">
                  <c:v>6.0015074380165281</c:v>
                </c:pt>
                <c:pt idx="2192">
                  <c:v>5.9380363636363622</c:v>
                </c:pt>
                <c:pt idx="2193">
                  <c:v>5.9380363636363631</c:v>
                </c:pt>
                <c:pt idx="2194">
                  <c:v>6.033242975206611</c:v>
                </c:pt>
                <c:pt idx="2195">
                  <c:v>6.0658247933884297</c:v>
                </c:pt>
                <c:pt idx="2196">
                  <c:v>5.9870148760330579</c:v>
                </c:pt>
                <c:pt idx="2197">
                  <c:v>5.9544330578512401</c:v>
                </c:pt>
                <c:pt idx="2198">
                  <c:v>5.9386710743801654</c:v>
                </c:pt>
                <c:pt idx="2199">
                  <c:v>5.9386710743801654</c:v>
                </c:pt>
                <c:pt idx="2200">
                  <c:v>5.9704066115702483</c:v>
                </c:pt>
                <c:pt idx="2201">
                  <c:v>6.0502743801652894</c:v>
                </c:pt>
                <c:pt idx="2202">
                  <c:v>6.1301421487603305</c:v>
                </c:pt>
                <c:pt idx="2203">
                  <c:v>6.0984066115702475</c:v>
                </c:pt>
                <c:pt idx="2204">
                  <c:v>6.0498512396694206</c:v>
                </c:pt>
                <c:pt idx="2205">
                  <c:v>6.0664595041322311</c:v>
                </c:pt>
                <c:pt idx="2206">
                  <c:v>6.0817983471074371</c:v>
                </c:pt>
                <c:pt idx="2207">
                  <c:v>6.0345123966942138</c:v>
                </c:pt>
                <c:pt idx="2208">
                  <c:v>6.0988297520661146</c:v>
                </c:pt>
                <c:pt idx="2209">
                  <c:v>6.1148033057851237</c:v>
                </c:pt>
                <c:pt idx="2210">
                  <c:v>6.1148033057851245</c:v>
                </c:pt>
                <c:pt idx="2211">
                  <c:v>6.0504859504132238</c:v>
                </c:pt>
                <c:pt idx="2212">
                  <c:v>6.0340892561983477</c:v>
                </c:pt>
                <c:pt idx="2213">
                  <c:v>6.0185388429752065</c:v>
                </c:pt>
                <c:pt idx="2214">
                  <c:v>6.0027768595041318</c:v>
                </c:pt>
                <c:pt idx="2215">
                  <c:v>5.9063008264462793</c:v>
                </c:pt>
                <c:pt idx="2216">
                  <c:v>5.9861685950413213</c:v>
                </c:pt>
                <c:pt idx="2217">
                  <c:v>5.9861685950413213</c:v>
                </c:pt>
                <c:pt idx="2218">
                  <c:v>5.9535867768595043</c:v>
                </c:pt>
                <c:pt idx="2219">
                  <c:v>5.9063008264462802</c:v>
                </c:pt>
                <c:pt idx="2220">
                  <c:v>5.9224859504132228</c:v>
                </c:pt>
                <c:pt idx="2221">
                  <c:v>5.9868033057851235</c:v>
                </c:pt>
                <c:pt idx="2222">
                  <c:v>5.9868033057851227</c:v>
                </c:pt>
                <c:pt idx="2223">
                  <c:v>5.9714644628099167</c:v>
                </c:pt>
                <c:pt idx="2224">
                  <c:v>6.0357818181818175</c:v>
                </c:pt>
                <c:pt idx="2225">
                  <c:v>6.0830677685950416</c:v>
                </c:pt>
                <c:pt idx="2226">
                  <c:v>6.0504859504132238</c:v>
                </c:pt>
                <c:pt idx="2227">
                  <c:v>6.0504859504132229</c:v>
                </c:pt>
                <c:pt idx="2228">
                  <c:v>6.0666710743801655</c:v>
                </c:pt>
                <c:pt idx="2229">
                  <c:v>6.1301421487603305</c:v>
                </c:pt>
                <c:pt idx="2230">
                  <c:v>6.1139570247933879</c:v>
                </c:pt>
                <c:pt idx="2231">
                  <c:v>6.0654016528925618</c:v>
                </c:pt>
                <c:pt idx="2232">
                  <c:v>6.0654016528925618</c:v>
                </c:pt>
                <c:pt idx="2233">
                  <c:v>6.1280264462809919</c:v>
                </c:pt>
                <c:pt idx="2234">
                  <c:v>6.1446347107438015</c:v>
                </c:pt>
                <c:pt idx="2235">
                  <c:v>6.1128991735537195</c:v>
                </c:pt>
                <c:pt idx="2236">
                  <c:v>6.0969256198347113</c:v>
                </c:pt>
                <c:pt idx="2237">
                  <c:v>6.1124760330578516</c:v>
                </c:pt>
                <c:pt idx="2238">
                  <c:v>6.1288727272727268</c:v>
                </c:pt>
                <c:pt idx="2239">
                  <c:v>6.1452694214876029</c:v>
                </c:pt>
                <c:pt idx="2240">
                  <c:v>6.0979834710743797</c:v>
                </c:pt>
                <c:pt idx="2241">
                  <c:v>6.114380165289256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35131416"/>
        <c:axId val="135131800"/>
      </c:scatterChart>
      <c:valAx>
        <c:axId val="135131416"/>
        <c:scaling>
          <c:orientation val="minMax"/>
          <c:max val="45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600" dirty="0"/>
                  <a:t>Time (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35131800"/>
        <c:crosses val="autoZero"/>
        <c:crossBetween val="midCat"/>
      </c:valAx>
      <c:valAx>
        <c:axId val="1351318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600" dirty="0"/>
                  <a:t>Power (W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35131416"/>
        <c:crosses val="autoZero"/>
        <c:crossBetween val="midCat"/>
        <c:majorUnit val="2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5.3258206495226522E-2"/>
          <c:y val="0.11158815847324241"/>
          <c:w val="0.89070516185476811"/>
          <c:h val="7.81255468066491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ysClr val="window" lastClr="FFFFFF"/>
    </a:solidFill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ED2FDE-1CD9-4A15-A9E7-23AA718EBD40}" type="datetimeFigureOut">
              <a:rPr lang="en-US" smtClean="0"/>
              <a:t>5/5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BED6DD-45FA-429C-A5DE-E2FA55A8B0C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71174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B79DFC-B5ED-4AD7-8B84-BD08BBEB37DA}" type="datetimeFigureOut">
              <a:rPr lang="en-US" smtClean="0"/>
              <a:t>5/5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4F56A5-AC6C-428C-8196-05D38163D9A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02782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4F56A5-AC6C-428C-8196-05D38163D9A2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78914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plain</a:t>
            </a:r>
            <a:r>
              <a:rPr lang="en-US" baseline="0" dirty="0" smtClean="0"/>
              <a:t> I-V graph:</a:t>
            </a:r>
          </a:p>
          <a:p>
            <a:r>
              <a:rPr lang="en-US" baseline="0" dirty="0" smtClean="0"/>
              <a:t>Point out that current is on one axis and voltage is on another axis, thus power increases as you approach the top right corn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4F56A5-AC6C-428C-8196-05D38163D9A2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80368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mportant Technical</a:t>
            </a:r>
            <a:r>
              <a:rPr lang="en-US" baseline="0" dirty="0" smtClean="0"/>
              <a:t> Criteria to hit: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Vin (looking for flexibility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Vout (expecting a battery rated at 12 V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Efficienc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Self-consumption (important for efficiency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4F56A5-AC6C-428C-8196-05D38163D9A2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68374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-1"/>
            <a:ext cx="12192000" cy="4572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45694" y="373664"/>
            <a:ext cx="10900611" cy="3760662"/>
          </a:xfrm>
        </p:spPr>
        <p:txBody>
          <a:bodyPr anchor="ctr">
            <a:normAutofit/>
          </a:bodyPr>
          <a:lstStyle>
            <a:lvl1pPr algn="ctr">
              <a:defRPr sz="6000" spc="200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5694" y="4969201"/>
            <a:ext cx="6924108" cy="1344575"/>
          </a:xfrm>
        </p:spPr>
        <p:txBody>
          <a:bodyPr lIns="91440" rIns="91440" anchor="ctr">
            <a:normAutofit/>
          </a:bodyPr>
          <a:lstStyle>
            <a:lvl1pPr marL="0" indent="0" algn="r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  <a:lvl2pPr marL="457189" indent="0" algn="ctr">
              <a:buNone/>
              <a:defRPr sz="1600"/>
            </a:lvl2pPr>
            <a:lvl3pPr marL="914377" indent="0" algn="ctr">
              <a:buNone/>
              <a:defRPr sz="16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nior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7737970" y="5264106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C:\Users\owner\AppData\Local\Microsoft\Windows\Temporary Internet Files\Content.IE5\OTK8TR1Y\SPS_Logo[1]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6139" y="4969202"/>
            <a:ext cx="3904861" cy="134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Straight Connector 10"/>
          <p:cNvCxnSpPr/>
          <p:nvPr userDrawn="1"/>
        </p:nvCxnSpPr>
        <p:spPr>
          <a:xfrm>
            <a:off x="645695" y="4499808"/>
            <a:ext cx="10900611" cy="0"/>
          </a:xfrm>
          <a:prstGeom prst="line">
            <a:avLst/>
          </a:prstGeom>
          <a:ln w="381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710460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PPT Project Propos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08365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3" y="762000"/>
            <a:ext cx="7581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PPT Project Propos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rot="5400000" flipV="1">
            <a:off x="10058400" y="59263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08391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8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nior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05829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-1"/>
            <a:ext cx="12192000" cy="4572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4400" b="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  <a:lvl2pPr marL="45718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Thursday, February 26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PPT Project Propos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15745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8" y="2286000"/>
            <a:ext cx="475488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Tuesday, May 5, 2015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PPT Project Proposa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49612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200" b="0" cap="none" baseline="0">
                <a:solidFill>
                  <a:schemeClr val="accent2">
                    <a:lumMod val="75000"/>
                  </a:schemeClr>
                </a:solidFill>
                <a:latin typeface="+mn-lt"/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89320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200" b="0" kern="1200" cap="none" baseline="0" dirty="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marL="0" lvl="0" indent="0" algn="l" defTabSz="914377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89320" y="2967788"/>
            <a:ext cx="4754880" cy="33415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Tuesday, May 5, 2015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PPT Project Proposa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097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Tuesday, May 5,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PPT Project Proposa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70041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Tuesday, May 5, 2015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PPT Project Propos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42966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6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Tuesday, May 5, 2015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PPT Project Proposa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96193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 anchor="ctr">
            <a:normAutofit/>
          </a:bodyPr>
          <a:lstStyle>
            <a:lvl1pPr algn="r">
              <a:defRPr sz="440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2">
              <a:lumMod val="60000"/>
              <a:lumOff val="40000"/>
            </a:schemeClr>
          </a:solidFill>
        </p:spPr>
        <p:txBody>
          <a:bodyPr lIns="457200" tIns="365760"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Tuesday, May 5, 2015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PPT Project Proposa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7E5644-1E61-4311-A31E-84CB9C7AA8A9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610210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30" y="2286000"/>
            <a:ext cx="9720073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4131" y="6470704"/>
            <a:ext cx="215414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1pPr>
          </a:lstStyle>
          <a:p>
            <a:r>
              <a:rPr lang="en-US" dirty="0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2933" y="6470704"/>
            <a:ext cx="5901459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1pPr>
          </a:lstStyle>
          <a:p>
            <a:r>
              <a:rPr lang="en-US" dirty="0" smtClean="0"/>
              <a:t>Junior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37333" y="6470704"/>
            <a:ext cx="97366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0" name="Picture 2" descr="C:\Users\owner\AppData\Local\Microsoft\Windows\Temporary Internet Files\Content.IE5\OTK8TR1Y\SPS_Logo[1].png"/>
          <p:cNvPicPr>
            <a:picLocks noChangeAspect="1" noChangeArrowheads="1"/>
          </p:cNvPicPr>
          <p:nvPr userDrawn="1"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373" r="3260" b="10287"/>
          <a:stretch/>
        </p:blipFill>
        <p:spPr bwMode="auto">
          <a:xfrm>
            <a:off x="9182939" y="5792003"/>
            <a:ext cx="1870071" cy="541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80009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5" r:id="rId1"/>
    <p:sldLayoutId id="2147483736" r:id="rId2"/>
    <p:sldLayoutId id="2147483737" r:id="rId3"/>
    <p:sldLayoutId id="2147483738" r:id="rId4"/>
    <p:sldLayoutId id="2147483739" r:id="rId5"/>
    <p:sldLayoutId id="2147483740" r:id="rId6"/>
    <p:sldLayoutId id="2147483741" r:id="rId7"/>
    <p:sldLayoutId id="2147483742" r:id="rId8"/>
    <p:sldLayoutId id="2147483743" r:id="rId9"/>
    <p:sldLayoutId id="2147483744" r:id="rId10"/>
    <p:sldLayoutId id="2147483745" r:id="rId11"/>
  </p:sldLayoutIdLst>
  <p:timing>
    <p:tnLst>
      <p:par>
        <p:cTn id="1" dur="indefinite" restart="never" nodeType="tmRoot"/>
      </p:par>
    </p:tnLst>
  </p:timing>
  <p:hf hdr="0"/>
  <p:txStyles>
    <p:titleStyle>
      <a:lvl1pPr algn="l" defTabSz="914377" rtl="0" eaLnBrk="1" latinLnBrk="0" hangingPunct="1">
        <a:lnSpc>
          <a:spcPct val="80000"/>
        </a:lnSpc>
        <a:spcBef>
          <a:spcPct val="0"/>
        </a:spcBef>
        <a:buNone/>
        <a:defRPr sz="4400" kern="1200" cap="all" spc="100" baseline="0">
          <a:solidFill>
            <a:schemeClr val="tx1">
              <a:lumMod val="90000"/>
              <a:lumOff val="10000"/>
            </a:schemeClr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377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2"/>
        </a:buClr>
        <a:buSzPct val="100000"/>
        <a:buFontTx/>
        <a:buBlip>
          <a:blip r:embed="rId14"/>
        </a:buBlip>
        <a:defRPr sz="2000" kern="1200">
          <a:solidFill>
            <a:schemeClr val="tx1"/>
          </a:solidFill>
          <a:latin typeface="Century" panose="02040604050505020304" pitchFamily="18" charset="0"/>
          <a:ea typeface="+mn-ea"/>
          <a:cs typeface="+mn-cs"/>
        </a:defRPr>
      </a:lvl1pPr>
      <a:lvl2pPr marL="457200" indent="-244475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Tx/>
        <a:buBlip>
          <a:blip r:embed="rId14"/>
        </a:buBlip>
        <a:defRPr sz="1600" kern="1200">
          <a:solidFill>
            <a:schemeClr val="tx1"/>
          </a:solidFill>
          <a:latin typeface="Century" panose="02040604050505020304" pitchFamily="18" charset="0"/>
          <a:ea typeface="+mn-ea"/>
          <a:cs typeface="+mn-cs"/>
        </a:defRPr>
      </a:lvl2pPr>
      <a:lvl3pPr marL="577850" indent="-136525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Tx/>
        <a:buBlip>
          <a:blip r:embed="rId14"/>
        </a:buBlip>
        <a:defRPr sz="1200" kern="1200">
          <a:solidFill>
            <a:schemeClr val="tx1"/>
          </a:solidFill>
          <a:latin typeface="Century" panose="02040604050505020304" pitchFamily="18" charset="0"/>
          <a:ea typeface="+mn-ea"/>
          <a:cs typeface="+mn-cs"/>
        </a:defRPr>
      </a:lvl3pPr>
      <a:lvl4pPr marL="685800" indent="-120650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Tx/>
        <a:buBlip>
          <a:blip r:embed="rId14"/>
        </a:buBlip>
        <a:defRPr sz="1200" kern="1200">
          <a:solidFill>
            <a:schemeClr val="tx1"/>
          </a:solidFill>
          <a:latin typeface="Century" panose="02040604050505020304" pitchFamily="18" charset="0"/>
          <a:ea typeface="+mn-ea"/>
          <a:cs typeface="+mn-cs"/>
        </a:defRPr>
      </a:lvl4pPr>
      <a:lvl5pPr marL="806450" indent="-136525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Tx/>
        <a:buBlip>
          <a:blip r:embed="rId14"/>
        </a:buBlip>
        <a:defRPr sz="1200" kern="1200">
          <a:solidFill>
            <a:schemeClr val="tx1"/>
          </a:solidFill>
          <a:latin typeface="Century" panose="02040604050505020304" pitchFamily="18" charset="0"/>
          <a:ea typeface="+mn-ea"/>
          <a:cs typeface="+mn-cs"/>
        </a:defRPr>
      </a:lvl5pPr>
      <a:lvl6pPr marL="914400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microsoft.com/office/2007/relationships/media" Target="../media/media2.mp4"/><Relationship Id="rId2" Type="http://schemas.microsoft.com/office/2007/relationships/media" Target="../media/media1.mp4"/><Relationship Id="rId1" Type="http://schemas.openxmlformats.org/officeDocument/2006/relationships/video" Target="NULL" TargetMode="Externa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4" Type="http://schemas.openxmlformats.org/officeDocument/2006/relationships/image" Target="../media/image2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26" Type="http://schemas.openxmlformats.org/officeDocument/2006/relationships/tags" Target="../tags/tag26.xml"/><Relationship Id="rId39" Type="http://schemas.openxmlformats.org/officeDocument/2006/relationships/tags" Target="../tags/tag39.xml"/><Relationship Id="rId21" Type="http://schemas.openxmlformats.org/officeDocument/2006/relationships/tags" Target="../tags/tag21.xml"/><Relationship Id="rId34" Type="http://schemas.openxmlformats.org/officeDocument/2006/relationships/tags" Target="../tags/tag34.xml"/><Relationship Id="rId42" Type="http://schemas.openxmlformats.org/officeDocument/2006/relationships/tags" Target="../tags/tag42.xml"/><Relationship Id="rId47" Type="http://schemas.openxmlformats.org/officeDocument/2006/relationships/tags" Target="../tags/tag47.xml"/><Relationship Id="rId50" Type="http://schemas.openxmlformats.org/officeDocument/2006/relationships/tags" Target="../tags/tag50.xml"/><Relationship Id="rId55" Type="http://schemas.openxmlformats.org/officeDocument/2006/relationships/tags" Target="../tags/tag55.xml"/><Relationship Id="rId63" Type="http://schemas.openxmlformats.org/officeDocument/2006/relationships/tags" Target="../tags/tag63.xml"/><Relationship Id="rId68" Type="http://schemas.openxmlformats.org/officeDocument/2006/relationships/tags" Target="../tags/tag68.xml"/><Relationship Id="rId7" Type="http://schemas.openxmlformats.org/officeDocument/2006/relationships/tags" Target="../tags/tag7.xml"/><Relationship Id="rId71" Type="http://schemas.openxmlformats.org/officeDocument/2006/relationships/tags" Target="../tags/tag71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9" Type="http://schemas.openxmlformats.org/officeDocument/2006/relationships/tags" Target="../tags/tag29.xml"/><Relationship Id="rId11" Type="http://schemas.openxmlformats.org/officeDocument/2006/relationships/tags" Target="../tags/tag11.xml"/><Relationship Id="rId24" Type="http://schemas.openxmlformats.org/officeDocument/2006/relationships/tags" Target="../tags/tag24.xml"/><Relationship Id="rId32" Type="http://schemas.openxmlformats.org/officeDocument/2006/relationships/tags" Target="../tags/tag32.xml"/><Relationship Id="rId37" Type="http://schemas.openxmlformats.org/officeDocument/2006/relationships/tags" Target="../tags/tag37.xml"/><Relationship Id="rId40" Type="http://schemas.openxmlformats.org/officeDocument/2006/relationships/tags" Target="../tags/tag40.xml"/><Relationship Id="rId45" Type="http://schemas.openxmlformats.org/officeDocument/2006/relationships/tags" Target="../tags/tag45.xml"/><Relationship Id="rId53" Type="http://schemas.openxmlformats.org/officeDocument/2006/relationships/tags" Target="../tags/tag53.xml"/><Relationship Id="rId58" Type="http://schemas.openxmlformats.org/officeDocument/2006/relationships/tags" Target="../tags/tag58.xml"/><Relationship Id="rId66" Type="http://schemas.openxmlformats.org/officeDocument/2006/relationships/tags" Target="../tags/tag66.xml"/><Relationship Id="rId74" Type="http://schemas.openxmlformats.org/officeDocument/2006/relationships/tags" Target="../tags/tag74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23" Type="http://schemas.openxmlformats.org/officeDocument/2006/relationships/tags" Target="../tags/tag23.xml"/><Relationship Id="rId28" Type="http://schemas.openxmlformats.org/officeDocument/2006/relationships/tags" Target="../tags/tag28.xml"/><Relationship Id="rId36" Type="http://schemas.openxmlformats.org/officeDocument/2006/relationships/tags" Target="../tags/tag36.xml"/><Relationship Id="rId49" Type="http://schemas.openxmlformats.org/officeDocument/2006/relationships/tags" Target="../tags/tag49.xml"/><Relationship Id="rId57" Type="http://schemas.openxmlformats.org/officeDocument/2006/relationships/tags" Target="../tags/tag57.xml"/><Relationship Id="rId61" Type="http://schemas.openxmlformats.org/officeDocument/2006/relationships/tags" Target="../tags/tag61.xml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31" Type="http://schemas.openxmlformats.org/officeDocument/2006/relationships/tags" Target="../tags/tag31.xml"/><Relationship Id="rId44" Type="http://schemas.openxmlformats.org/officeDocument/2006/relationships/tags" Target="../tags/tag44.xml"/><Relationship Id="rId52" Type="http://schemas.openxmlformats.org/officeDocument/2006/relationships/tags" Target="../tags/tag52.xml"/><Relationship Id="rId60" Type="http://schemas.openxmlformats.org/officeDocument/2006/relationships/tags" Target="../tags/tag60.xml"/><Relationship Id="rId65" Type="http://schemas.openxmlformats.org/officeDocument/2006/relationships/tags" Target="../tags/tag65.xml"/><Relationship Id="rId73" Type="http://schemas.openxmlformats.org/officeDocument/2006/relationships/tags" Target="../tags/tag73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tags" Target="../tags/tag22.xml"/><Relationship Id="rId27" Type="http://schemas.openxmlformats.org/officeDocument/2006/relationships/tags" Target="../tags/tag27.xml"/><Relationship Id="rId30" Type="http://schemas.openxmlformats.org/officeDocument/2006/relationships/tags" Target="../tags/tag30.xml"/><Relationship Id="rId35" Type="http://schemas.openxmlformats.org/officeDocument/2006/relationships/tags" Target="../tags/tag35.xml"/><Relationship Id="rId43" Type="http://schemas.openxmlformats.org/officeDocument/2006/relationships/tags" Target="../tags/tag43.xml"/><Relationship Id="rId48" Type="http://schemas.openxmlformats.org/officeDocument/2006/relationships/tags" Target="../tags/tag48.xml"/><Relationship Id="rId56" Type="http://schemas.openxmlformats.org/officeDocument/2006/relationships/tags" Target="../tags/tag56.xml"/><Relationship Id="rId64" Type="http://schemas.openxmlformats.org/officeDocument/2006/relationships/tags" Target="../tags/tag64.xml"/><Relationship Id="rId69" Type="http://schemas.openxmlformats.org/officeDocument/2006/relationships/tags" Target="../tags/tag69.xml"/><Relationship Id="rId8" Type="http://schemas.openxmlformats.org/officeDocument/2006/relationships/tags" Target="../tags/tag8.xml"/><Relationship Id="rId51" Type="http://schemas.openxmlformats.org/officeDocument/2006/relationships/tags" Target="../tags/tag51.xml"/><Relationship Id="rId72" Type="http://schemas.openxmlformats.org/officeDocument/2006/relationships/tags" Target="../tags/tag72.xml"/><Relationship Id="rId3" Type="http://schemas.openxmlformats.org/officeDocument/2006/relationships/tags" Target="../tags/tag3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5" Type="http://schemas.openxmlformats.org/officeDocument/2006/relationships/tags" Target="../tags/tag25.xml"/><Relationship Id="rId33" Type="http://schemas.openxmlformats.org/officeDocument/2006/relationships/tags" Target="../tags/tag33.xml"/><Relationship Id="rId38" Type="http://schemas.openxmlformats.org/officeDocument/2006/relationships/tags" Target="../tags/tag38.xml"/><Relationship Id="rId46" Type="http://schemas.openxmlformats.org/officeDocument/2006/relationships/tags" Target="../tags/tag46.xml"/><Relationship Id="rId59" Type="http://schemas.openxmlformats.org/officeDocument/2006/relationships/tags" Target="../tags/tag59.xml"/><Relationship Id="rId67" Type="http://schemas.openxmlformats.org/officeDocument/2006/relationships/tags" Target="../tags/tag67.xml"/><Relationship Id="rId20" Type="http://schemas.openxmlformats.org/officeDocument/2006/relationships/tags" Target="../tags/tag20.xml"/><Relationship Id="rId41" Type="http://schemas.openxmlformats.org/officeDocument/2006/relationships/tags" Target="../tags/tag41.xml"/><Relationship Id="rId54" Type="http://schemas.openxmlformats.org/officeDocument/2006/relationships/tags" Target="../tags/tag54.xml"/><Relationship Id="rId62" Type="http://schemas.openxmlformats.org/officeDocument/2006/relationships/tags" Target="../tags/tag62.xml"/><Relationship Id="rId70" Type="http://schemas.openxmlformats.org/officeDocument/2006/relationships/tags" Target="../tags/tag70.xml"/><Relationship Id="rId75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tags" Target="../tags/tag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package" Target="../embeddings/Microsoft_Visio_Drawing2.vsdx"/><Relationship Id="rId7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package" Target="../embeddings/Microsoft_Visio_Drawing3.vsdx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ti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2200" dirty="0" smtClean="0"/>
              <a:t>Kyle Crouse, Zach Lee, Austin Ricks, Zeke Zumbro</a:t>
            </a:r>
            <a:endParaRPr lang="en-US" sz="2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7211" y="107092"/>
            <a:ext cx="7397578" cy="39880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1483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Details:</a:t>
            </a:r>
            <a:br>
              <a:rPr lang="en-US" dirty="0" smtClean="0"/>
            </a:br>
            <a:r>
              <a:rPr lang="en-US" dirty="0" smtClean="0"/>
              <a:t>Troubleshoo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30" y="2286000"/>
            <a:ext cx="4433241" cy="4023360"/>
          </a:xfrm>
        </p:spPr>
        <p:txBody>
          <a:bodyPr/>
          <a:lstStyle/>
          <a:p>
            <a:r>
              <a:rPr lang="en-US" dirty="0" smtClean="0"/>
              <a:t>Stamps</a:t>
            </a:r>
          </a:p>
          <a:p>
            <a:pPr lvl="1"/>
            <a:r>
              <a:rPr lang="en-US" dirty="0" smtClean="0"/>
              <a:t>Fixed Operational Amplifier </a:t>
            </a:r>
          </a:p>
          <a:p>
            <a:pPr lvl="1"/>
            <a:r>
              <a:rPr lang="en-US" dirty="0" smtClean="0"/>
              <a:t>Linear Regulator Replaceme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Junior des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</a:t>
            </a:fld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4128" y="2582164"/>
            <a:ext cx="5632752" cy="422456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5683" y="585216"/>
            <a:ext cx="3562847" cy="4201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6006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Details:</a:t>
            </a:r>
            <a:br>
              <a:rPr lang="en-US" dirty="0" smtClean="0"/>
            </a:br>
            <a:r>
              <a:rPr lang="en-US" dirty="0" smtClean="0"/>
              <a:t>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30" y="2286000"/>
            <a:ext cx="3818803" cy="1371600"/>
          </a:xfrm>
        </p:spPr>
        <p:txBody>
          <a:bodyPr/>
          <a:lstStyle/>
          <a:p>
            <a:r>
              <a:rPr lang="en-US" dirty="0" smtClean="0"/>
              <a:t>Perturb and Observe Algorithm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unior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</a:t>
            </a:fld>
            <a:endParaRPr lang="en-US" dirty="0"/>
          </a:p>
        </p:txBody>
      </p:sp>
      <p:pic>
        <p:nvPicPr>
          <p:cNvPr id="8" name="Picture 7"/>
          <p:cNvPicPr/>
          <p:nvPr/>
        </p:nvPicPr>
        <p:blipFill>
          <a:blip r:embed="rId2"/>
          <a:stretch>
            <a:fillRect/>
          </a:stretch>
        </p:blipFill>
        <p:spPr>
          <a:xfrm>
            <a:off x="5620657" y="1341210"/>
            <a:ext cx="5943600" cy="4384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020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Details:</a:t>
            </a:r>
            <a:br>
              <a:rPr lang="en-US" dirty="0" smtClean="0"/>
            </a:br>
            <a:r>
              <a:rPr lang="en-US" dirty="0" smtClean="0"/>
              <a:t>Lil’ Brick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31" y="2286000"/>
            <a:ext cx="4650956" cy="4023360"/>
          </a:xfrm>
        </p:spPr>
        <p:txBody>
          <a:bodyPr/>
          <a:lstStyle/>
          <a:p>
            <a:r>
              <a:rPr lang="en-US" dirty="0" smtClean="0"/>
              <a:t>Die-Cast Aluminum Alloy</a:t>
            </a:r>
          </a:p>
          <a:p>
            <a:r>
              <a:rPr lang="en-US" dirty="0" smtClean="0"/>
              <a:t>Weather-Proof</a:t>
            </a:r>
            <a:endParaRPr lang="en-US" dirty="0" smtClean="0"/>
          </a:p>
          <a:p>
            <a:r>
              <a:rPr lang="en-US" dirty="0" smtClean="0"/>
              <a:t>Heat Disappating</a:t>
            </a:r>
          </a:p>
          <a:p>
            <a:r>
              <a:rPr lang="en-US" dirty="0" smtClean="0"/>
              <a:t>Durable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Junior des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8288" y="1335024"/>
            <a:ext cx="5605878" cy="3868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3386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unior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3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6164" y="1898704"/>
            <a:ext cx="6096000" cy="4572000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 dirty="0" smtClean="0"/>
              <a:t>Design Details:</a:t>
            </a:r>
            <a:br>
              <a:rPr lang="en-US" dirty="0" smtClean="0"/>
            </a:br>
            <a:r>
              <a:rPr lang="en-US" dirty="0" smtClean="0"/>
              <a:t>Lil’ Brick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2651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unior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4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6164" y="1898704"/>
            <a:ext cx="6096000" cy="4572000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 dirty="0" smtClean="0"/>
              <a:t>Design Details:</a:t>
            </a:r>
            <a:br>
              <a:rPr lang="en-US" dirty="0" smtClean="0"/>
            </a:br>
            <a:r>
              <a:rPr lang="en-US" dirty="0" smtClean="0"/>
              <a:t>Lil’ Brick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7764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unior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5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6163" y="1898704"/>
            <a:ext cx="6096001" cy="4572000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 dirty="0" smtClean="0"/>
              <a:t>Design Details:</a:t>
            </a:r>
            <a:br>
              <a:rPr lang="en-US" dirty="0" smtClean="0"/>
            </a:br>
            <a:r>
              <a:rPr lang="en-US" dirty="0" smtClean="0"/>
              <a:t>Lil’ Brick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6720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DG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Income: $750</a:t>
            </a:r>
          </a:p>
          <a:p>
            <a:pPr lvl="1"/>
            <a:r>
              <a:rPr lang="en-US" dirty="0" smtClean="0"/>
              <a:t>Junior Design Budget: $150</a:t>
            </a:r>
          </a:p>
          <a:p>
            <a:pPr lvl="1"/>
            <a:r>
              <a:rPr lang="en-US" dirty="0" smtClean="0"/>
              <a:t>SURF Grant: $600</a:t>
            </a:r>
          </a:p>
          <a:p>
            <a:r>
              <a:rPr lang="en-US" dirty="0" smtClean="0"/>
              <a:t>Expenses: $198.78</a:t>
            </a:r>
          </a:p>
          <a:p>
            <a:pPr lvl="1"/>
            <a:r>
              <a:rPr lang="en-US" dirty="0" smtClean="0"/>
              <a:t>Electrical Components: $146.02</a:t>
            </a:r>
          </a:p>
          <a:p>
            <a:pPr lvl="1"/>
            <a:r>
              <a:rPr lang="en-US" dirty="0" smtClean="0"/>
              <a:t>Mechanical Components: $40.21</a:t>
            </a:r>
          </a:p>
          <a:p>
            <a:pPr lvl="1"/>
            <a:r>
              <a:rPr lang="en-US" dirty="0" smtClean="0"/>
              <a:t>Packaging: $5.38</a:t>
            </a:r>
          </a:p>
          <a:p>
            <a:pPr lvl="1"/>
            <a:r>
              <a:rPr lang="en-US" dirty="0" smtClean="0"/>
              <a:t>Shipping: $7.17</a:t>
            </a:r>
          </a:p>
          <a:p>
            <a:r>
              <a:rPr lang="en-US" dirty="0" smtClean="0"/>
              <a:t>Excess: $551.22</a:t>
            </a:r>
          </a:p>
          <a:p>
            <a:r>
              <a:rPr lang="en-US" dirty="0" smtClean="0"/>
              <a:t>Prototyping Cost: $91.32 (Goal was &lt; $150)</a:t>
            </a:r>
          </a:p>
          <a:p>
            <a:r>
              <a:rPr lang="en-US" dirty="0" smtClean="0"/>
              <a:t>Production Cost: $40.66 (Goal was &lt; $75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Junior des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5771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P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2084832"/>
            <a:ext cx="10165240" cy="4023360"/>
          </a:xfrm>
        </p:spPr>
        <p:txBody>
          <a:bodyPr numCol="2">
            <a:normAutofit/>
          </a:bodyPr>
          <a:lstStyle/>
          <a:p>
            <a:pPr marL="168275" indent="-168275"/>
            <a:r>
              <a:rPr lang="en-US" dirty="0" smtClean="0"/>
              <a:t>Subsystem Tests</a:t>
            </a:r>
          </a:p>
          <a:p>
            <a:pPr lvl="1"/>
            <a:r>
              <a:rPr lang="en-US" sz="2400" dirty="0" smtClean="0"/>
              <a:t>DC-DC Converter</a:t>
            </a:r>
          </a:p>
          <a:p>
            <a:pPr lvl="2"/>
            <a:r>
              <a:rPr lang="en-US" sz="1800" dirty="0" smtClean="0"/>
              <a:t>Verification</a:t>
            </a:r>
          </a:p>
          <a:p>
            <a:pPr lvl="1"/>
            <a:r>
              <a:rPr lang="en-US" sz="2400" dirty="0" smtClean="0"/>
              <a:t>Sensors</a:t>
            </a:r>
          </a:p>
          <a:p>
            <a:pPr lvl="2"/>
            <a:r>
              <a:rPr lang="en-US" sz="1800" dirty="0" smtClean="0"/>
              <a:t>Proper Voltage and Current measurements</a:t>
            </a:r>
          </a:p>
          <a:p>
            <a:pPr lvl="1"/>
            <a:r>
              <a:rPr lang="en-US" sz="2400" dirty="0" smtClean="0"/>
              <a:t>Housing</a:t>
            </a:r>
          </a:p>
          <a:p>
            <a:pPr lvl="2"/>
            <a:r>
              <a:rPr lang="en-US" sz="1800" dirty="0" smtClean="0"/>
              <a:t>Weather </a:t>
            </a:r>
            <a:r>
              <a:rPr lang="en-US" sz="1800" dirty="0" smtClean="0"/>
              <a:t>testing</a:t>
            </a:r>
          </a:p>
          <a:p>
            <a:pPr lvl="2"/>
            <a:endParaRPr lang="en-US" sz="1400" dirty="0"/>
          </a:p>
          <a:p>
            <a:pPr lvl="2"/>
            <a:endParaRPr lang="en-US" sz="1400" dirty="0"/>
          </a:p>
          <a:p>
            <a:pPr lvl="2"/>
            <a:endParaRPr lang="en-US" sz="1400" dirty="0" smtClean="0"/>
          </a:p>
          <a:p>
            <a:r>
              <a:rPr lang="en-US" sz="2400" dirty="0" smtClean="0"/>
              <a:t>Integrated </a:t>
            </a:r>
            <a:r>
              <a:rPr lang="en-US" sz="2400" dirty="0" smtClean="0"/>
              <a:t>Testing with PV Panels</a:t>
            </a:r>
          </a:p>
          <a:p>
            <a:pPr lvl="1"/>
            <a:r>
              <a:rPr lang="en-US" sz="1800" dirty="0" smtClean="0"/>
              <a:t>Determine overall power increase</a:t>
            </a:r>
          </a:p>
          <a:p>
            <a:pPr lvl="1"/>
            <a:r>
              <a:rPr lang="en-US" sz="1800" dirty="0" smtClean="0"/>
              <a:t>Determine overall power consumption</a:t>
            </a:r>
          </a:p>
          <a:p>
            <a:pPr lvl="1"/>
            <a:endParaRPr lang="en-US" sz="18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Tuesday, May 5, </a:t>
            </a:r>
            <a:r>
              <a:rPr lang="en-US" dirty="0" smtClean="0"/>
              <a:t>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Junior des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1115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unior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8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6164" y="1898704"/>
            <a:ext cx="6096000" cy="4572000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 dirty="0" smtClean="0"/>
              <a:t>Mechanical Resul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8869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unior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9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6164" y="1898704"/>
            <a:ext cx="6095999" cy="4572000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 dirty="0" smtClean="0"/>
              <a:t>Mechanical Resul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7877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2084832"/>
            <a:ext cx="9443346" cy="4023360"/>
          </a:xfrm>
        </p:spPr>
        <p:txBody>
          <a:bodyPr numCol="2">
            <a:normAutofit/>
          </a:bodyPr>
          <a:lstStyle/>
          <a:p>
            <a:pPr marL="514350" indent="-514350">
              <a:buFont typeface="+mj-lt"/>
              <a:buAutoNum type="romanUcPeriod"/>
            </a:pPr>
            <a:r>
              <a:rPr lang="en-US" dirty="0" smtClean="0"/>
              <a:t>Problem Statement</a:t>
            </a:r>
          </a:p>
          <a:p>
            <a:pPr marL="514350" indent="-514350">
              <a:buFont typeface="+mj-lt"/>
              <a:buAutoNum type="romanUcPeriod"/>
            </a:pPr>
            <a:r>
              <a:rPr lang="en-US" dirty="0" smtClean="0"/>
              <a:t>Specifications</a:t>
            </a:r>
          </a:p>
          <a:p>
            <a:pPr marL="514350" indent="-514350">
              <a:buFont typeface="+mj-lt"/>
              <a:buAutoNum type="romanUcPeriod"/>
            </a:pPr>
            <a:r>
              <a:rPr lang="en-US" dirty="0" smtClean="0"/>
              <a:t>Timeline</a:t>
            </a:r>
          </a:p>
          <a:p>
            <a:pPr marL="514350" indent="-514350">
              <a:buFont typeface="+mj-lt"/>
              <a:buAutoNum type="romanUcPeriod"/>
            </a:pPr>
            <a:r>
              <a:rPr lang="en-US" dirty="0" smtClean="0"/>
              <a:t>Design Details</a:t>
            </a:r>
          </a:p>
          <a:p>
            <a:pPr marL="514350" indent="-514350">
              <a:buFont typeface="+mj-lt"/>
              <a:buAutoNum type="romanUcPeriod"/>
            </a:pPr>
            <a:endParaRPr lang="en-US" dirty="0"/>
          </a:p>
          <a:p>
            <a:pPr marL="514350" indent="-514350">
              <a:buFont typeface="+mj-lt"/>
              <a:buAutoNum type="romanUcPeriod"/>
            </a:pPr>
            <a:endParaRPr lang="en-US" dirty="0" smtClean="0"/>
          </a:p>
          <a:p>
            <a:pPr marL="514350" indent="-514350">
              <a:buFont typeface="+mj-lt"/>
              <a:buAutoNum type="romanUcPeriod"/>
            </a:pPr>
            <a:endParaRPr lang="en-US" dirty="0" smtClean="0"/>
          </a:p>
          <a:p>
            <a:pPr marL="514350" indent="-514350">
              <a:buFont typeface="+mj-lt"/>
              <a:buAutoNum type="romanUcPeriod"/>
            </a:pPr>
            <a:r>
              <a:rPr lang="en-US" dirty="0" smtClean="0"/>
              <a:t>Budget</a:t>
            </a:r>
          </a:p>
          <a:p>
            <a:pPr marL="514350" indent="-514350">
              <a:buFont typeface="+mj-lt"/>
              <a:buAutoNum type="romanUcPeriod"/>
            </a:pPr>
            <a:r>
              <a:rPr lang="en-US" dirty="0"/>
              <a:t>Test </a:t>
            </a:r>
            <a:r>
              <a:rPr lang="en-US" dirty="0" smtClean="0"/>
              <a:t>Plan</a:t>
            </a:r>
          </a:p>
          <a:p>
            <a:pPr marL="514350" indent="-514350">
              <a:buFont typeface="+mj-lt"/>
              <a:buAutoNum type="romanUcPeriod"/>
            </a:pPr>
            <a:r>
              <a:rPr lang="en-US" dirty="0" smtClean="0"/>
              <a:t>Demonstration</a:t>
            </a:r>
          </a:p>
          <a:p>
            <a:pPr marL="514350" indent="-514350">
              <a:buFont typeface="+mj-lt"/>
              <a:buAutoNum type="romanUcPeriod"/>
            </a:pPr>
            <a:r>
              <a:rPr lang="en-US" dirty="0" smtClean="0"/>
              <a:t>Results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Junior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8852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unior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0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6164" y="1898704"/>
            <a:ext cx="6096000" cy="4572000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 dirty="0" smtClean="0"/>
              <a:t>Mechanical Resul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2841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chanical Results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6164" y="1898704"/>
            <a:ext cx="6096000" cy="4572000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unior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182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unior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2</a:t>
            </a:fld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76"/>
          <a:stretch/>
        </p:blipFill>
        <p:spPr>
          <a:xfrm>
            <a:off x="2771567" y="1898704"/>
            <a:ext cx="6225194" cy="4572000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 dirty="0" smtClean="0"/>
              <a:t>Mechanical Resul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4065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chanical Resul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unior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3</a:t>
            </a:fld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2834640" y="1898704"/>
            <a:ext cx="6099048" cy="4572000"/>
            <a:chOff x="2938230" y="1818527"/>
            <a:chExt cx="5891868" cy="4305898"/>
          </a:xfrm>
        </p:grpSpPr>
        <p:sp>
          <p:nvSpPr>
            <p:cNvPr id="8" name="Rectangle 7"/>
            <p:cNvSpPr/>
            <p:nvPr/>
          </p:nvSpPr>
          <p:spPr>
            <a:xfrm>
              <a:off x="2938230" y="1818527"/>
              <a:ext cx="5891868" cy="43058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aphicFrame>
          <p:nvGraphicFramePr>
            <p:cNvPr id="10" name="Chart 9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377568037"/>
                </p:ext>
              </p:extLst>
            </p:nvPr>
          </p:nvGraphicFramePr>
          <p:xfrm>
            <a:off x="3011162" y="1900719"/>
            <a:ext cx="5717450" cy="4150759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507383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nstr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Junior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4</a:t>
            </a:fld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57216" y="5123542"/>
            <a:ext cx="10997509" cy="580572"/>
          </a:xfrm>
        </p:spPr>
        <p:txBody>
          <a:bodyPr numCol="2">
            <a:normAutofit/>
          </a:bodyPr>
          <a:lstStyle/>
          <a:p>
            <a:r>
              <a:rPr lang="en-US" dirty="0" smtClean="0"/>
              <a:t>Resistor 6 </a:t>
            </a:r>
            <a:r>
              <a:rPr lang="el-GR" dirty="0" smtClean="0"/>
              <a:t>Ω</a:t>
            </a:r>
            <a:r>
              <a:rPr lang="en-US" dirty="0" smtClean="0"/>
              <a:t> </a:t>
            </a:r>
          </a:p>
          <a:p>
            <a:r>
              <a:rPr lang="en-US" dirty="0" smtClean="0"/>
              <a:t>MPPT with </a:t>
            </a:r>
            <a:r>
              <a:rPr lang="en-US" dirty="0"/>
              <a:t>6 </a:t>
            </a:r>
            <a:r>
              <a:rPr lang="el-GR" dirty="0"/>
              <a:t>Ω</a:t>
            </a:r>
            <a:r>
              <a:rPr lang="en-US" dirty="0"/>
              <a:t> </a:t>
            </a:r>
          </a:p>
        </p:txBody>
      </p:sp>
      <p:pic>
        <p:nvPicPr>
          <p:cNvPr id="9" name="SAM_0867">
            <a:hlinkClick r:id="" action="ppaction://media"/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r:embed="rId2">
                  <p14:trim end="1283.3106"/>
                </p14:media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75707" y="2082800"/>
            <a:ext cx="5130205" cy="2885741"/>
          </a:xfrm>
          <a:prstGeom prst="rect">
            <a:avLst/>
          </a:prstGeom>
        </p:spPr>
      </p:pic>
      <p:pic>
        <p:nvPicPr>
          <p:cNvPr id="10" name="SAM_0868">
            <a:hlinkClick r:id="" action="ppaction://media"/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r:embed="rId3">
                  <p14:trim end="75.8276"/>
                </p14:media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6066244" y="2084832"/>
            <a:ext cx="5123625" cy="2882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927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500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" dur="3500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9" repeatCount="indefinite" fill="hold" display="0">
                  <p:stCondLst>
                    <p:cond delay="indefinite"/>
                  </p:stCondLst>
                </p:cTn>
                <p:tgtEl>
                  <p:spTgt spid="9"/>
                </p:tgtEl>
              </p:cMediaNode>
            </p:video>
            <p:video>
              <p:cMediaNode vol="80000">
                <p:cTn id="10" repeatCount="indefinite" fill="hold" display="0">
                  <p:stCondLst>
                    <p:cond delay="indefinite"/>
                  </p:stCondLst>
                </p:cTn>
                <p:tgtEl>
                  <p:spTgt spid="10"/>
                </p:tgtEl>
              </p:cMediaNode>
            </p:vide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nstration</a:t>
            </a:r>
            <a:endParaRPr lang="en-US" dirty="0"/>
          </a:p>
        </p:txBody>
      </p:sp>
      <p:pic>
        <p:nvPicPr>
          <p:cNvPr id="7" name="SAM_0873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520156" y="1701800"/>
            <a:ext cx="7151688" cy="4022725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unior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3986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4853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ctrical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727" y="5352720"/>
            <a:ext cx="11127273" cy="496145"/>
          </a:xfrm>
        </p:spPr>
        <p:txBody>
          <a:bodyPr numCol="2">
            <a:normAutofit/>
          </a:bodyPr>
          <a:lstStyle/>
          <a:p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∆</a:t>
            </a:r>
            <a:r>
              <a:rPr lang="en-US" dirty="0" smtClean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P of +35.24%	</a:t>
            </a:r>
          </a:p>
          <a:p>
            <a:r>
              <a:rPr lang="en-US" dirty="0" smtClean="0"/>
              <a:t>Efficiency of 75%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unior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6</a:t>
            </a:fld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683727" y="1894332"/>
            <a:ext cx="4989094" cy="3320716"/>
            <a:chOff x="6376067" y="2084832"/>
            <a:chExt cx="4989095" cy="3320716"/>
          </a:xfrm>
        </p:grpSpPr>
        <p:sp>
          <p:nvSpPr>
            <p:cNvPr id="8" name="Rectangle 7"/>
            <p:cNvSpPr/>
            <p:nvPr/>
          </p:nvSpPr>
          <p:spPr>
            <a:xfrm>
              <a:off x="6376067" y="2084832"/>
              <a:ext cx="4989095" cy="33207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aphicFrame>
          <p:nvGraphicFramePr>
            <p:cNvPr id="9" name="Chart 8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985863139"/>
                </p:ext>
              </p:extLst>
            </p:nvPr>
          </p:nvGraphicFramePr>
          <p:xfrm>
            <a:off x="6584614" y="2437117"/>
            <a:ext cx="4572000" cy="274320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</p:grpSp>
      <p:grpSp>
        <p:nvGrpSpPr>
          <p:cNvPr id="10" name="Group 9"/>
          <p:cNvGrpSpPr/>
          <p:nvPr/>
        </p:nvGrpSpPr>
        <p:grpSpPr>
          <a:xfrm>
            <a:off x="6302340" y="1872545"/>
            <a:ext cx="5021826" cy="3342503"/>
            <a:chOff x="766011" y="2094295"/>
            <a:chExt cx="4989095" cy="3320716"/>
          </a:xfrm>
        </p:grpSpPr>
        <p:sp>
          <p:nvSpPr>
            <p:cNvPr id="11" name="Rectangle 10"/>
            <p:cNvSpPr/>
            <p:nvPr/>
          </p:nvSpPr>
          <p:spPr>
            <a:xfrm>
              <a:off x="766011" y="2094295"/>
              <a:ext cx="4989095" cy="33207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aphicFrame>
          <p:nvGraphicFramePr>
            <p:cNvPr id="12" name="Chart 11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3712018832"/>
                </p:ext>
              </p:extLst>
            </p:nvPr>
          </p:nvGraphicFramePr>
          <p:xfrm>
            <a:off x="974557" y="2373590"/>
            <a:ext cx="4572000" cy="274320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30497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Junior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8441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ject: </a:t>
            </a:r>
            <a:br>
              <a:rPr lang="en-US" dirty="0" smtClean="0"/>
            </a:br>
            <a:r>
              <a:rPr lang="en-US" dirty="0" smtClean="0"/>
              <a:t>Maximum Power Point Track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2076169"/>
            <a:ext cx="4979630" cy="3937001"/>
          </a:xfrm>
        </p:spPr>
        <p:txBody>
          <a:bodyPr>
            <a:normAutofit/>
          </a:bodyPr>
          <a:lstStyle/>
          <a:p>
            <a:pPr marL="128019" lvl="1" indent="0">
              <a:buNone/>
            </a:pPr>
            <a:r>
              <a:rPr lang="en-US" b="1" dirty="0" smtClean="0"/>
              <a:t>Problem Statement</a:t>
            </a:r>
            <a:endParaRPr lang="en-US" dirty="0" smtClean="0"/>
          </a:p>
          <a:p>
            <a:pPr marL="128019" lvl="1" indent="0">
              <a:buNone/>
            </a:pPr>
            <a:r>
              <a:rPr lang="en-US" dirty="0" smtClean="0"/>
              <a:t>MPPT increase the power output of PV panels, however due to the high costs of many on the market they are not economically viable for small solar arrays; this creates a need for a lower cost option.</a:t>
            </a:r>
          </a:p>
          <a:p>
            <a:pPr marL="128019" lvl="1" indent="0">
              <a:buNone/>
            </a:pPr>
            <a:endParaRPr lang="en-US" dirty="0" smtClean="0"/>
          </a:p>
          <a:p>
            <a:pPr marL="128019" lvl="1" indent="0">
              <a:buNone/>
            </a:pPr>
            <a:r>
              <a:rPr lang="en-US" b="1" dirty="0" smtClean="0"/>
              <a:t>Why?</a:t>
            </a:r>
          </a:p>
          <a:p>
            <a:pPr lvl="1"/>
            <a:r>
              <a:rPr lang="en-US" dirty="0" smtClean="0"/>
              <a:t>A solar panel does not produce the maximum possible power output when connected directly to a battery.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Tuesday, May 5, 2015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Junior desig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3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7521" y="2248804"/>
            <a:ext cx="5373479" cy="3134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763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fications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52699479"/>
              </p:ext>
            </p:extLst>
          </p:nvPr>
        </p:nvGraphicFramePr>
        <p:xfrm>
          <a:off x="5049982" y="1915160"/>
          <a:ext cx="3390901" cy="3291840"/>
        </p:xfrm>
        <a:graphic>
          <a:graphicData uri="http://schemas.openxmlformats.org/drawingml/2006/table">
            <a:tbl>
              <a:tblPr firstRow="1" firstCol="1" bandRow="1"/>
              <a:tblGrid>
                <a:gridCol w="1845271"/>
                <a:gridCol w="736961"/>
                <a:gridCol w="808669"/>
              </a:tblGrid>
              <a:tr h="274320"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 smtClean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echnical 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riteria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endParaRPr lang="en-US" sz="16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in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ax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US" sz="1600" i="1" baseline="-25000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5 V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8 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V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US" sz="1600" i="1" baseline="-25000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ut</a:t>
                      </a:r>
                      <a:r>
                        <a:rPr lang="en-US" sz="1600" i="1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*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 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V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5 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V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strike="noStrike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∆V</a:t>
                      </a:r>
                      <a:r>
                        <a:rPr lang="en-US" sz="1600" i="1" strike="noStrike" baseline="-25000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ut</a:t>
                      </a:r>
                      <a:endParaRPr lang="en-US" sz="1600" strike="noStrike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strike="noStrike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</a:t>
                      </a:r>
                      <a:endParaRPr lang="en-US" sz="1600" strike="noStrike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strike="noStrike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.5%</a:t>
                      </a:r>
                      <a:endParaRPr lang="en-US" sz="1600" strike="noStrike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00 W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∆P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+10%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fficiency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85%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 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elf-Consumption 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50 mW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Length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8"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Width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6"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Height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4"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Tuesday, May 5, 2015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Junior desig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4</a:t>
            </a:fld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1024128" y="2084832"/>
            <a:ext cx="4025854" cy="3122168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>
            <a:lvl1pPr marL="91440" indent="-91440" algn="l" defTabSz="914377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2"/>
              </a:buClr>
              <a:buSzPct val="100000"/>
              <a:buFont typeface="Tw Cen MT" panose="020B0602020104020603" pitchFamily="34" charset="0"/>
              <a:buChar char=" "/>
              <a:defRPr sz="2000" kern="1200">
                <a:solidFill>
                  <a:schemeClr val="tx1"/>
                </a:solidFill>
                <a:latin typeface="Century" panose="02040604050505020304" pitchFamily="18" charset="0"/>
                <a:ea typeface="+mn-ea"/>
                <a:cs typeface="+mn-cs"/>
              </a:defRPr>
            </a:lvl1pPr>
            <a:lvl2pPr marL="265176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600" kern="1200">
                <a:solidFill>
                  <a:schemeClr val="tx1"/>
                </a:solidFill>
                <a:latin typeface="Century" panose="02040604050505020304" pitchFamily="18" charset="0"/>
                <a:ea typeface="+mn-ea"/>
                <a:cs typeface="+mn-cs"/>
              </a:defRPr>
            </a:lvl2pPr>
            <a:lvl3pPr marL="448056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200" kern="1200">
                <a:solidFill>
                  <a:schemeClr val="tx1"/>
                </a:solidFill>
                <a:latin typeface="Century" panose="02040604050505020304" pitchFamily="18" charset="0"/>
                <a:ea typeface="+mn-ea"/>
                <a:cs typeface="+mn-cs"/>
              </a:defRPr>
            </a:lvl3pPr>
            <a:lvl4pPr marL="594360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200" kern="1200">
                <a:solidFill>
                  <a:schemeClr val="tx1"/>
                </a:solidFill>
                <a:latin typeface="Century" panose="02040604050505020304" pitchFamily="18" charset="0"/>
                <a:ea typeface="+mn-ea"/>
                <a:cs typeface="+mn-cs"/>
              </a:defRPr>
            </a:lvl4pPr>
            <a:lvl5pPr marL="777240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200" kern="1200">
                <a:solidFill>
                  <a:schemeClr val="tx1"/>
                </a:solidFill>
                <a:latin typeface="Century" panose="02040604050505020304" pitchFamily="18" charset="0"/>
                <a:ea typeface="+mn-ea"/>
                <a:cs typeface="+mn-cs"/>
              </a:defRPr>
            </a:lvl5pPr>
            <a:lvl6pPr marL="914400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704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152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456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Blip>
                <a:blip r:embed="rId3"/>
              </a:buBlip>
            </a:pPr>
            <a:r>
              <a:rPr lang="en-US" b="1" dirty="0"/>
              <a:t>Constraints</a:t>
            </a:r>
            <a:endParaRPr lang="en-US" dirty="0"/>
          </a:p>
          <a:p>
            <a:pPr lvl="1">
              <a:lnSpc>
                <a:spcPct val="150000"/>
              </a:lnSpc>
              <a:buBlip>
                <a:blip r:embed="rId3"/>
              </a:buBlip>
            </a:pPr>
            <a:r>
              <a:rPr lang="en-US" dirty="0"/>
              <a:t>Production cost must not exceed $75</a:t>
            </a:r>
          </a:p>
          <a:p>
            <a:pPr lvl="1">
              <a:lnSpc>
                <a:spcPct val="150000"/>
              </a:lnSpc>
              <a:buBlip>
                <a:blip r:embed="rId3"/>
              </a:buBlip>
            </a:pPr>
            <a:r>
              <a:rPr lang="en-US" dirty="0"/>
              <a:t>Prototype cost must not exceed $150</a:t>
            </a:r>
          </a:p>
          <a:p>
            <a:pPr lvl="1">
              <a:lnSpc>
                <a:spcPct val="150000"/>
              </a:lnSpc>
              <a:buBlip>
                <a:blip r:embed="rId3"/>
              </a:buBlip>
            </a:pPr>
            <a:r>
              <a:rPr lang="en-US" dirty="0"/>
              <a:t>Prototype must be weather resistant</a:t>
            </a:r>
          </a:p>
          <a:p>
            <a:pPr lvl="1">
              <a:lnSpc>
                <a:spcPct val="150000"/>
              </a:lnSpc>
              <a:buBlip>
                <a:blip r:embed="rId3"/>
              </a:buBlip>
            </a:pPr>
            <a:r>
              <a:rPr lang="en-US" dirty="0"/>
              <a:t>Design must prevent electric shock to </a:t>
            </a:r>
            <a:r>
              <a:rPr lang="en-US" dirty="0" smtClean="0"/>
              <a:t>users</a:t>
            </a:r>
            <a:endParaRPr lang="en-US" dirty="0"/>
          </a:p>
        </p:txBody>
      </p:sp>
      <p:graphicFrame>
        <p:nvGraphicFramePr>
          <p:cNvPr id="8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16006555"/>
              </p:ext>
            </p:extLst>
          </p:nvPr>
        </p:nvGraphicFramePr>
        <p:xfrm>
          <a:off x="10265370" y="1915160"/>
          <a:ext cx="1545630" cy="3291840"/>
        </p:xfrm>
        <a:graphic>
          <a:graphicData uri="http://schemas.openxmlformats.org/drawingml/2006/table">
            <a:tbl>
              <a:tblPr firstRow="1" firstCol="1" bandRow="1"/>
              <a:tblGrid>
                <a:gridCol w="736961"/>
                <a:gridCol w="808669"/>
              </a:tblGrid>
              <a:tr h="274320"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 smtClean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ctual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in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ax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5 V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40 V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 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V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5 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V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strike="noStrike" dirty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</a:t>
                      </a:r>
                      <a:endParaRPr lang="en-US" sz="1600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/A</a:t>
                      </a:r>
                      <a:endParaRPr lang="en-US" sz="1600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65 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W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+35%</a:t>
                      </a:r>
                      <a:endParaRPr lang="en-US" sz="16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75%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 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64 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W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4.5"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.5"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"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51491987"/>
              </p:ext>
            </p:extLst>
          </p:nvPr>
        </p:nvGraphicFramePr>
        <p:xfrm>
          <a:off x="8440073" y="1915160"/>
          <a:ext cx="1846927" cy="3291840"/>
        </p:xfrm>
        <a:graphic>
          <a:graphicData uri="http://schemas.openxmlformats.org/drawingml/2006/table">
            <a:tbl>
              <a:tblPr firstRow="1" firstCol="1" bandRow="1"/>
              <a:tblGrid>
                <a:gridCol w="880621"/>
                <a:gridCol w="966306"/>
              </a:tblGrid>
              <a:tr h="274320"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 smtClean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vised Criteria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in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solidFill>
                            <a:srgbClr val="000000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ax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5 V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40 V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 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V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5 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V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strike="noStrike" dirty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</a:t>
                      </a:r>
                      <a:endParaRPr lang="en-US" sz="1600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/A</a:t>
                      </a:r>
                      <a:endParaRPr lang="en-US" sz="1600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00 W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+10%</a:t>
                      </a:r>
                      <a:endParaRPr lang="en-US" sz="16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70%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 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00 mW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8"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6"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entury" panose="020406040505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4"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688" marR="5068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5049982" y="3303016"/>
            <a:ext cx="6761018" cy="23710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6249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li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Junior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5</a:t>
            </a:fld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926953" y="1657707"/>
            <a:ext cx="10338094" cy="4058294"/>
            <a:chOff x="645794" y="1657707"/>
            <a:chExt cx="10338094" cy="4058294"/>
          </a:xfrm>
        </p:grpSpPr>
        <p:cxnSp>
          <p:nvCxnSpPr>
            <p:cNvPr id="178" name="Straight Connector 177"/>
            <p:cNvCxnSpPr>
              <a:stCxn id="256" idx="3"/>
              <a:endCxn id="257" idx="1"/>
            </p:cNvCxnSpPr>
            <p:nvPr>
              <p:custDataLst>
                <p:tags r:id="rId1"/>
              </p:custDataLst>
            </p:nvPr>
          </p:nvCxnSpPr>
          <p:spPr>
            <a:xfrm>
              <a:off x="1168401" y="5337299"/>
              <a:ext cx="6337780" cy="0"/>
            </a:xfrm>
            <a:prstGeom prst="line">
              <a:avLst/>
            </a:prstGeom>
            <a:ln w="1270">
              <a:solidFill>
                <a:srgbClr val="BBB5B5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9" name="Rounded Rectangle 178"/>
            <p:cNvSpPr/>
            <p:nvPr>
              <p:custDataLst>
                <p:tags r:id="rId2"/>
              </p:custDataLst>
            </p:nvPr>
          </p:nvSpPr>
          <p:spPr>
            <a:xfrm>
              <a:off x="8436456" y="5235699"/>
              <a:ext cx="1002251" cy="203200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miter lim="800000"/>
            </a:ln>
            <a:effectLst>
              <a:outerShdw blurRad="44450">
                <a:scrgbClr r="0" g="0" b="0">
                  <a:alpha val="30000"/>
                </a:scrgbClr>
              </a:outerShdw>
            </a:effectLst>
            <a:scene3d>
              <a:camera prst="orthographicFront"/>
              <a:lightRig rig="threePt" dir="t"/>
            </a:scene3d>
            <a:sp3d>
              <a:bevelT w="171450" h="12700"/>
            </a:sp3d>
            <a:extLst>
              <a:ext uri="{91240B29-F687-4F45-9708-019B960494DF}">
                <a14:hiddenLine xmlns:a14="http://schemas.microsoft.com/office/drawing/2010/main" w="0" cap="flat" cmpd="sng" algn="ctr">
                  <a:solidFill>
                    <a:srgbClr val="FF0000"/>
                  </a:solidFill>
                  <a:prstDash val="solid"/>
                  <a:miter lim="800000"/>
                </a14:hiddenLine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0" name="Straight Connector 179"/>
            <p:cNvCxnSpPr>
              <a:stCxn id="252" idx="3"/>
              <a:endCxn id="253" idx="1"/>
            </p:cNvCxnSpPr>
            <p:nvPr>
              <p:custDataLst>
                <p:tags r:id="rId3"/>
              </p:custDataLst>
            </p:nvPr>
          </p:nvCxnSpPr>
          <p:spPr>
            <a:xfrm>
              <a:off x="1323975" y="5007099"/>
              <a:ext cx="6298093" cy="0"/>
            </a:xfrm>
            <a:prstGeom prst="line">
              <a:avLst/>
            </a:prstGeom>
            <a:ln w="1270">
              <a:solidFill>
                <a:srgbClr val="BBB5B5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1" name="Rounded Rectangle 180"/>
            <p:cNvSpPr/>
            <p:nvPr>
              <p:custDataLst>
                <p:tags r:id="rId4"/>
              </p:custDataLst>
            </p:nvPr>
          </p:nvSpPr>
          <p:spPr>
            <a:xfrm>
              <a:off x="8436456" y="4905499"/>
              <a:ext cx="421794" cy="203200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miter lim="800000"/>
            </a:ln>
            <a:effectLst>
              <a:outerShdw blurRad="44450">
                <a:scrgbClr r="0" g="0" b="0">
                  <a:alpha val="30000"/>
                </a:scrgbClr>
              </a:outerShdw>
            </a:effectLst>
            <a:scene3d>
              <a:camera prst="orthographicFront"/>
              <a:lightRig rig="threePt" dir="t"/>
            </a:scene3d>
            <a:sp3d>
              <a:bevelT w="171450" h="12700"/>
            </a:sp3d>
            <a:extLst>
              <a:ext uri="{91240B29-F687-4F45-9708-019B960494DF}">
                <a14:hiddenLine xmlns:a14="http://schemas.microsoft.com/office/drawing/2010/main" w="0" cap="flat" cmpd="sng" algn="ctr">
                  <a:solidFill>
                    <a:srgbClr val="FF0000"/>
                  </a:solidFill>
                  <a:prstDash val="solid"/>
                  <a:miter lim="800000"/>
                </a14:hiddenLine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2" name="Straight Connector 181"/>
            <p:cNvCxnSpPr>
              <a:stCxn id="248" idx="3"/>
              <a:endCxn id="249" idx="1"/>
            </p:cNvCxnSpPr>
            <p:nvPr>
              <p:custDataLst>
                <p:tags r:id="rId5"/>
              </p:custDataLst>
            </p:nvPr>
          </p:nvCxnSpPr>
          <p:spPr>
            <a:xfrm>
              <a:off x="1732093" y="4676899"/>
              <a:ext cx="4664709" cy="0"/>
            </a:xfrm>
            <a:prstGeom prst="line">
              <a:avLst/>
            </a:prstGeom>
            <a:ln w="1270">
              <a:solidFill>
                <a:srgbClr val="BBB5B5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3" name="Rounded Rectangle 182"/>
            <p:cNvSpPr/>
            <p:nvPr>
              <p:custDataLst>
                <p:tags r:id="rId6"/>
              </p:custDataLst>
            </p:nvPr>
          </p:nvSpPr>
          <p:spPr>
            <a:xfrm>
              <a:off x="7144515" y="4575299"/>
              <a:ext cx="1291941" cy="203200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miter lim="800000"/>
            </a:ln>
            <a:effectLst>
              <a:outerShdw blurRad="44450">
                <a:scrgbClr r="0" g="0" b="0">
                  <a:alpha val="30000"/>
                </a:scrgbClr>
              </a:outerShdw>
            </a:effectLst>
            <a:scene3d>
              <a:camera prst="orthographicFront"/>
              <a:lightRig rig="threePt" dir="t"/>
            </a:scene3d>
            <a:sp3d>
              <a:bevelT w="171450" h="12700"/>
            </a:sp3d>
            <a:extLst>
              <a:ext uri="{91240B29-F687-4F45-9708-019B960494DF}">
                <a14:hiddenLine xmlns:a14="http://schemas.microsoft.com/office/drawing/2010/main" w="0" cap="flat" cmpd="sng" algn="ctr">
                  <a:solidFill>
                    <a:srgbClr val="FF0000"/>
                  </a:solidFill>
                  <a:prstDash val="solid"/>
                  <a:miter lim="800000"/>
                </a14:hiddenLine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4" name="Straight Connector 183"/>
            <p:cNvCxnSpPr>
              <a:stCxn id="244" idx="3"/>
              <a:endCxn id="245" idx="1"/>
            </p:cNvCxnSpPr>
            <p:nvPr>
              <p:custDataLst>
                <p:tags r:id="rId7"/>
              </p:custDataLst>
            </p:nvPr>
          </p:nvCxnSpPr>
          <p:spPr>
            <a:xfrm>
              <a:off x="1902941" y="4346699"/>
              <a:ext cx="2426762" cy="0"/>
            </a:xfrm>
            <a:prstGeom prst="line">
              <a:avLst/>
            </a:prstGeom>
            <a:ln w="1270">
              <a:solidFill>
                <a:srgbClr val="BBB5B5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5" name="Rounded Rectangle 184"/>
            <p:cNvSpPr/>
            <p:nvPr>
              <p:custDataLst>
                <p:tags r:id="rId8"/>
              </p:custDataLst>
            </p:nvPr>
          </p:nvSpPr>
          <p:spPr>
            <a:xfrm>
              <a:off x="5108438" y="4245099"/>
              <a:ext cx="2605321" cy="203200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miter lim="800000"/>
            </a:ln>
            <a:effectLst>
              <a:outerShdw blurRad="44450">
                <a:scrgbClr r="0" g="0" b="0">
                  <a:alpha val="30000"/>
                </a:scrgbClr>
              </a:outerShdw>
            </a:effectLst>
            <a:scene3d>
              <a:camera prst="orthographicFront"/>
              <a:lightRig rig="threePt" dir="t"/>
            </a:scene3d>
            <a:sp3d>
              <a:bevelT w="171450" h="12700"/>
            </a:sp3d>
            <a:extLst>
              <a:ext uri="{91240B29-F687-4F45-9708-019B960494DF}">
                <a14:hiddenLine xmlns:a14="http://schemas.microsoft.com/office/drawing/2010/main" w="0" cap="flat" cmpd="sng" algn="ctr">
                  <a:solidFill>
                    <a:srgbClr val="FF0000"/>
                  </a:solidFill>
                  <a:prstDash val="solid"/>
                  <a:miter lim="800000"/>
                </a14:hiddenLine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6" name="Straight Connector 185"/>
            <p:cNvCxnSpPr>
              <a:stCxn id="240" idx="3"/>
              <a:endCxn id="241" idx="1"/>
            </p:cNvCxnSpPr>
            <p:nvPr>
              <p:custDataLst>
                <p:tags r:id="rId9"/>
              </p:custDataLst>
            </p:nvPr>
          </p:nvCxnSpPr>
          <p:spPr>
            <a:xfrm>
              <a:off x="1732093" y="4016499"/>
              <a:ext cx="2592120" cy="0"/>
            </a:xfrm>
            <a:prstGeom prst="line">
              <a:avLst/>
            </a:prstGeom>
            <a:ln w="1270">
              <a:solidFill>
                <a:srgbClr val="BBB5B5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7" name="Rounded Rectangle 186"/>
            <p:cNvSpPr/>
            <p:nvPr>
              <p:custDataLst>
                <p:tags r:id="rId10"/>
              </p:custDataLst>
            </p:nvPr>
          </p:nvSpPr>
          <p:spPr>
            <a:xfrm>
              <a:off x="5108439" y="3914899"/>
              <a:ext cx="2605322" cy="203200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miter lim="800000"/>
            </a:ln>
            <a:effectLst>
              <a:outerShdw blurRad="44450">
                <a:scrgbClr r="0" g="0" b="0">
                  <a:alpha val="30000"/>
                </a:scrgbClr>
              </a:outerShdw>
            </a:effectLst>
            <a:scene3d>
              <a:camera prst="orthographicFront"/>
              <a:lightRig rig="threePt" dir="t"/>
            </a:scene3d>
            <a:sp3d>
              <a:bevelT w="171450" h="12700"/>
            </a:sp3d>
            <a:extLst>
              <a:ext uri="{91240B29-F687-4F45-9708-019B960494DF}">
                <a14:hiddenLine xmlns:a14="http://schemas.microsoft.com/office/drawing/2010/main" w="0" cap="flat" cmpd="sng" algn="ctr">
                  <a:solidFill>
                    <a:srgbClr val="FF0000"/>
                  </a:solidFill>
                  <a:prstDash val="solid"/>
                  <a:miter lim="800000"/>
                </a14:hiddenLine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8" name="Straight Connector 187"/>
            <p:cNvCxnSpPr>
              <a:stCxn id="236" idx="3"/>
              <a:endCxn id="237" idx="1"/>
            </p:cNvCxnSpPr>
            <p:nvPr>
              <p:custDataLst>
                <p:tags r:id="rId11"/>
              </p:custDataLst>
            </p:nvPr>
          </p:nvCxnSpPr>
          <p:spPr>
            <a:xfrm>
              <a:off x="1402461" y="3686299"/>
              <a:ext cx="329632" cy="0"/>
            </a:xfrm>
            <a:prstGeom prst="line">
              <a:avLst/>
            </a:prstGeom>
            <a:ln w="1270">
              <a:solidFill>
                <a:srgbClr val="BBB5B5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9" name="Rounded Rectangle 188"/>
            <p:cNvSpPr/>
            <p:nvPr>
              <p:custDataLst>
                <p:tags r:id="rId12"/>
              </p:custDataLst>
            </p:nvPr>
          </p:nvSpPr>
          <p:spPr>
            <a:xfrm>
              <a:off x="2516319" y="3584699"/>
              <a:ext cx="2592120" cy="203200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miter lim="800000"/>
            </a:ln>
            <a:effectLst>
              <a:outerShdw blurRad="44450">
                <a:scrgbClr r="0" g="0" b="0">
                  <a:alpha val="30000"/>
                </a:scrgbClr>
              </a:outerShdw>
            </a:effectLst>
            <a:scene3d>
              <a:camera prst="orthographicFront"/>
              <a:lightRig rig="threePt" dir="t"/>
            </a:scene3d>
            <a:sp3d>
              <a:bevelT w="171450" h="12700"/>
            </a:sp3d>
            <a:extLst>
              <a:ext uri="{91240B29-F687-4F45-9708-019B960494DF}">
                <a14:hiddenLine xmlns:a14="http://schemas.microsoft.com/office/drawing/2010/main" w="0" cap="flat" cmpd="sng" algn="ctr">
                  <a:solidFill>
                    <a:srgbClr val="FF0000"/>
                  </a:solidFill>
                  <a:prstDash val="solid"/>
                  <a:miter lim="800000"/>
                </a14:hiddenLine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0" name="Straight Connector 189"/>
            <p:cNvCxnSpPr/>
            <p:nvPr>
              <p:custDataLst>
                <p:tags r:id="rId13"/>
              </p:custDataLst>
            </p:nvPr>
          </p:nvCxnSpPr>
          <p:spPr>
            <a:xfrm>
              <a:off x="4260898" y="2158633"/>
              <a:ext cx="0" cy="636131"/>
            </a:xfrm>
            <a:prstGeom prst="line">
              <a:avLst/>
            </a:prstGeom>
            <a:ln w="12700" cap="flat" cmpd="sng" algn="ctr">
              <a:solidFill>
                <a:schemeClr val="accent3">
                  <a:alpha val="3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63500">
                <a:scrgbClr r="0" g="0" b="0">
                  <a:alpha val="50000"/>
                </a:scrgb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Straight Connector 190"/>
            <p:cNvCxnSpPr/>
            <p:nvPr>
              <p:custDataLst>
                <p:tags r:id="rId14"/>
              </p:custDataLst>
            </p:nvPr>
          </p:nvCxnSpPr>
          <p:spPr>
            <a:xfrm>
              <a:off x="4662417" y="2634331"/>
              <a:ext cx="0" cy="160433"/>
            </a:xfrm>
            <a:prstGeom prst="line">
              <a:avLst/>
            </a:prstGeom>
            <a:ln w="12700" cap="flat" cmpd="sng" algn="ctr">
              <a:solidFill>
                <a:schemeClr val="accent3">
                  <a:alpha val="3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63500">
                <a:scrgbClr r="0" g="0" b="0">
                  <a:alpha val="50000"/>
                </a:scrgb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Straight Connector 191"/>
            <p:cNvCxnSpPr/>
            <p:nvPr>
              <p:custDataLst>
                <p:tags r:id="rId15"/>
              </p:custDataLst>
            </p:nvPr>
          </p:nvCxnSpPr>
          <p:spPr>
            <a:xfrm>
              <a:off x="2520894" y="2264317"/>
              <a:ext cx="0" cy="530446"/>
            </a:xfrm>
            <a:prstGeom prst="line">
              <a:avLst/>
            </a:prstGeom>
            <a:ln w="12700" cap="flat" cmpd="sng" algn="ctr">
              <a:solidFill>
                <a:schemeClr val="accent3">
                  <a:alpha val="3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63500">
                <a:scrgbClr r="0" g="0" b="0">
                  <a:alpha val="50000"/>
                </a:scrgb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Straight Connector 192"/>
            <p:cNvCxnSpPr/>
            <p:nvPr>
              <p:custDataLst>
                <p:tags r:id="rId16"/>
              </p:custDataLst>
            </p:nvPr>
          </p:nvCxnSpPr>
          <p:spPr>
            <a:xfrm>
              <a:off x="8095677" y="2143871"/>
              <a:ext cx="0" cy="650892"/>
            </a:xfrm>
            <a:prstGeom prst="line">
              <a:avLst/>
            </a:prstGeom>
            <a:ln w="12700" cap="flat" cmpd="sng" algn="ctr">
              <a:solidFill>
                <a:schemeClr val="accent3">
                  <a:alpha val="3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63500">
                <a:scrgbClr r="0" g="0" b="0">
                  <a:alpha val="50000"/>
                </a:scrgb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4" name="Rectangle 193"/>
            <p:cNvSpPr/>
            <p:nvPr>
              <p:custDataLst>
                <p:tags r:id="rId17"/>
              </p:custDataLst>
            </p:nvPr>
          </p:nvSpPr>
          <p:spPr>
            <a:xfrm>
              <a:off x="1375489" y="3001138"/>
              <a:ext cx="9601200" cy="381000"/>
            </a:xfrm>
            <a:prstGeom prst="rect">
              <a:avLst/>
            </a:prstGeom>
            <a:gradFill flip="none" rotWithShape="1">
              <a:gsLst>
                <a:gs pos="100000">
                  <a:srgbClr val="44546A"/>
                </a:gs>
                <a:gs pos="0">
                  <a:schemeClr val="tx2"/>
                </a:gs>
              </a:gsLst>
              <a:lin ang="54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>
              <a:reflection blurRad="6350" stA="50000" endA="300" endPos="55500" dist="50800" dir="5400000" sy="-100000" algn="bl" rotWithShape="0"/>
            </a:effectLst>
            <a:scene3d>
              <a:camera prst="orthographicFront"/>
              <a:lightRig rig="threePt" dir="t">
                <a:rot lat="0" lon="0" rev="8700000"/>
              </a:lightRig>
            </a:scene3d>
            <a:sp3d>
              <a:bevelT w="165100" h="19050"/>
            </a:sp3d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5" name="TextBox 194"/>
            <p:cNvSpPr txBox="1"/>
            <p:nvPr>
              <p:custDataLst>
                <p:tags r:id="rId18"/>
              </p:custDataLst>
            </p:nvPr>
          </p:nvSpPr>
          <p:spPr>
            <a:xfrm>
              <a:off x="1381055" y="3001138"/>
              <a:ext cx="1920240" cy="381000"/>
            </a:xfrm>
            <a:prstGeom prst="rect">
              <a:avLst/>
            </a:prstGeom>
            <a:noFill/>
          </p:spPr>
          <p:txBody>
            <a:bodyPr vert="horz" wrap="square" lIns="91440" tIns="45720" rIns="91440" bIns="45720" rtlCol="0" anchor="ctr" anchorCtr="0">
              <a:noAutofit/>
            </a:bodyPr>
            <a:lstStyle/>
            <a:p>
              <a:pPr algn="ctr"/>
              <a:r>
                <a:rPr lang="en-US" sz="1200" dirty="0" smtClean="0">
                  <a:solidFill>
                    <a:schemeClr val="bg1"/>
                  </a:solidFill>
                  <a:latin typeface="Calibri" panose="020F0502020204030204" pitchFamily="34" charset="0"/>
                </a:rPr>
                <a:t>January</a:t>
              </a:r>
              <a:endParaRPr lang="en-US" sz="1200" dirty="0">
                <a:solidFill>
                  <a:schemeClr val="bg1"/>
                </a:solidFill>
                <a:latin typeface="Calibri" panose="020F0502020204030204" pitchFamily="34" charset="0"/>
              </a:endParaRPr>
            </a:p>
          </p:txBody>
        </p:sp>
        <p:cxnSp>
          <p:nvCxnSpPr>
            <p:cNvPr id="196" name="Straight Connector 195"/>
            <p:cNvCxnSpPr/>
            <p:nvPr>
              <p:custDataLst>
                <p:tags r:id="rId19"/>
              </p:custDataLst>
            </p:nvPr>
          </p:nvCxnSpPr>
          <p:spPr>
            <a:xfrm>
              <a:off x="3301295" y="3064638"/>
              <a:ext cx="0" cy="254000"/>
            </a:xfrm>
            <a:prstGeom prst="line">
              <a:avLst/>
            </a:prstGeom>
            <a:ln w="9525" cap="flat" cmpd="sng" algn="ctr">
              <a:solidFill>
                <a:schemeClr val="lt1">
                  <a:alpha val="7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7" name="TextBox 196"/>
            <p:cNvSpPr txBox="1"/>
            <p:nvPr>
              <p:custDataLst>
                <p:tags r:id="rId20"/>
              </p:custDataLst>
            </p:nvPr>
          </p:nvSpPr>
          <p:spPr>
            <a:xfrm>
              <a:off x="3307610" y="3010885"/>
              <a:ext cx="1920240" cy="381000"/>
            </a:xfrm>
            <a:prstGeom prst="rect">
              <a:avLst/>
            </a:prstGeom>
            <a:noFill/>
          </p:spPr>
          <p:txBody>
            <a:bodyPr vert="horz" wrap="square" lIns="91440" tIns="45720" rIns="91440" bIns="45720" rtlCol="0" anchor="ctr" anchorCtr="0">
              <a:noAutofit/>
            </a:bodyPr>
            <a:lstStyle/>
            <a:p>
              <a:pPr algn="ctr"/>
              <a:r>
                <a:rPr lang="en-US" sz="1200" dirty="0" smtClean="0">
                  <a:solidFill>
                    <a:schemeClr val="bg1"/>
                  </a:solidFill>
                  <a:latin typeface="Calibri" panose="020F0502020204030204" pitchFamily="34" charset="0"/>
                </a:rPr>
                <a:t>February</a:t>
              </a:r>
              <a:endParaRPr lang="en-US" sz="1200" dirty="0">
                <a:solidFill>
                  <a:schemeClr val="bg1"/>
                </a:solidFill>
                <a:latin typeface="Calibri" panose="020F0502020204030204" pitchFamily="34" charset="0"/>
              </a:endParaRPr>
            </a:p>
          </p:txBody>
        </p:sp>
        <p:cxnSp>
          <p:nvCxnSpPr>
            <p:cNvPr id="198" name="Straight Connector 197"/>
            <p:cNvCxnSpPr/>
            <p:nvPr>
              <p:custDataLst>
                <p:tags r:id="rId21"/>
              </p:custDataLst>
            </p:nvPr>
          </p:nvCxnSpPr>
          <p:spPr>
            <a:xfrm>
              <a:off x="9067880" y="3061016"/>
              <a:ext cx="0" cy="254000"/>
            </a:xfrm>
            <a:prstGeom prst="line">
              <a:avLst/>
            </a:prstGeom>
            <a:ln w="9525" cap="flat" cmpd="sng" algn="ctr">
              <a:solidFill>
                <a:schemeClr val="lt1">
                  <a:alpha val="7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9" name="TextBox 198"/>
            <p:cNvSpPr txBox="1"/>
            <p:nvPr>
              <p:custDataLst>
                <p:tags r:id="rId22"/>
              </p:custDataLst>
            </p:nvPr>
          </p:nvSpPr>
          <p:spPr>
            <a:xfrm>
              <a:off x="5227921" y="3001138"/>
              <a:ext cx="1920240" cy="381000"/>
            </a:xfrm>
            <a:prstGeom prst="rect">
              <a:avLst/>
            </a:prstGeom>
            <a:noFill/>
          </p:spPr>
          <p:txBody>
            <a:bodyPr vert="horz" wrap="square" lIns="91440" tIns="45720" rIns="91440" bIns="45720" rtlCol="0" anchor="ctr" anchorCtr="0">
              <a:noAutofit/>
            </a:bodyPr>
            <a:lstStyle/>
            <a:p>
              <a:pPr algn="ctr"/>
              <a:r>
                <a:rPr lang="en-US" sz="1200" dirty="0" smtClean="0">
                  <a:solidFill>
                    <a:schemeClr val="bg1"/>
                  </a:solidFill>
                  <a:latin typeface="Calibri" panose="020F0502020204030204" pitchFamily="34" charset="0"/>
                </a:rPr>
                <a:t>March</a:t>
              </a:r>
              <a:endParaRPr lang="en-US" sz="1200" dirty="0">
                <a:solidFill>
                  <a:schemeClr val="bg1"/>
                </a:solidFill>
                <a:latin typeface="Calibri" panose="020F0502020204030204" pitchFamily="34" charset="0"/>
              </a:endParaRPr>
            </a:p>
          </p:txBody>
        </p:sp>
        <p:cxnSp>
          <p:nvCxnSpPr>
            <p:cNvPr id="200" name="Straight Connector 199"/>
            <p:cNvCxnSpPr/>
            <p:nvPr>
              <p:custDataLst>
                <p:tags r:id="rId23"/>
              </p:custDataLst>
            </p:nvPr>
          </p:nvCxnSpPr>
          <p:spPr>
            <a:xfrm>
              <a:off x="5229179" y="3074385"/>
              <a:ext cx="0" cy="254000"/>
            </a:xfrm>
            <a:prstGeom prst="line">
              <a:avLst/>
            </a:prstGeom>
            <a:ln w="9525" cap="flat" cmpd="sng" algn="ctr">
              <a:solidFill>
                <a:schemeClr val="lt1">
                  <a:alpha val="7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1" name="TextBox 200"/>
            <p:cNvSpPr txBox="1"/>
            <p:nvPr>
              <p:custDataLst>
                <p:tags r:id="rId24"/>
              </p:custDataLst>
            </p:nvPr>
          </p:nvSpPr>
          <p:spPr>
            <a:xfrm>
              <a:off x="7150607" y="2997516"/>
              <a:ext cx="1920240" cy="381000"/>
            </a:xfrm>
            <a:prstGeom prst="rect">
              <a:avLst/>
            </a:prstGeom>
            <a:noFill/>
          </p:spPr>
          <p:txBody>
            <a:bodyPr vert="horz" wrap="square" lIns="91440" tIns="45720" rIns="91440" bIns="45720" rtlCol="0" anchor="ctr" anchorCtr="0">
              <a:noAutofit/>
            </a:bodyPr>
            <a:lstStyle/>
            <a:p>
              <a:pPr algn="ctr"/>
              <a:r>
                <a:rPr lang="en-US" sz="1200" dirty="0" smtClean="0">
                  <a:solidFill>
                    <a:schemeClr val="bg1"/>
                  </a:solidFill>
                  <a:latin typeface="Calibri" panose="020F0502020204030204" pitchFamily="34" charset="0"/>
                </a:rPr>
                <a:t>April</a:t>
              </a:r>
              <a:endParaRPr lang="en-US" sz="1200" dirty="0">
                <a:solidFill>
                  <a:schemeClr val="bg1"/>
                </a:solidFill>
                <a:latin typeface="Calibri" panose="020F0502020204030204" pitchFamily="34" charset="0"/>
              </a:endParaRPr>
            </a:p>
          </p:txBody>
        </p:sp>
        <p:cxnSp>
          <p:nvCxnSpPr>
            <p:cNvPr id="202" name="Straight Connector 201"/>
            <p:cNvCxnSpPr/>
            <p:nvPr>
              <p:custDataLst>
                <p:tags r:id="rId25"/>
              </p:custDataLst>
            </p:nvPr>
          </p:nvCxnSpPr>
          <p:spPr>
            <a:xfrm>
              <a:off x="7149419" y="3064638"/>
              <a:ext cx="0" cy="254000"/>
            </a:xfrm>
            <a:prstGeom prst="line">
              <a:avLst/>
            </a:prstGeom>
            <a:ln w="9525" cap="flat" cmpd="sng" algn="ctr">
              <a:solidFill>
                <a:schemeClr val="lt1">
                  <a:alpha val="7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3" name="TextBox 202"/>
            <p:cNvSpPr txBox="1"/>
            <p:nvPr>
              <p:custDataLst>
                <p:tags r:id="rId26"/>
              </p:custDataLst>
            </p:nvPr>
          </p:nvSpPr>
          <p:spPr>
            <a:xfrm>
              <a:off x="9063648" y="2997516"/>
              <a:ext cx="1920240" cy="381000"/>
            </a:xfrm>
            <a:prstGeom prst="rect">
              <a:avLst/>
            </a:prstGeom>
            <a:noFill/>
          </p:spPr>
          <p:txBody>
            <a:bodyPr vert="horz" wrap="square" lIns="91440" tIns="45720" rIns="91440" bIns="45720" rtlCol="0" anchor="ctr" anchorCtr="0">
              <a:noAutofit/>
            </a:bodyPr>
            <a:lstStyle/>
            <a:p>
              <a:pPr algn="ctr"/>
              <a:r>
                <a:rPr lang="en-US" sz="1200" dirty="0" smtClean="0">
                  <a:solidFill>
                    <a:schemeClr val="bg1"/>
                  </a:solidFill>
                  <a:latin typeface="Calibri" panose="020F0502020204030204" pitchFamily="34" charset="0"/>
                </a:rPr>
                <a:t>May</a:t>
              </a:r>
              <a:endParaRPr lang="en-US" sz="1200" dirty="0">
                <a:solidFill>
                  <a:schemeClr val="bg1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2" name="Diamond 211"/>
            <p:cNvSpPr/>
            <p:nvPr>
              <p:custDataLst>
                <p:tags r:id="rId27"/>
              </p:custDataLst>
            </p:nvPr>
          </p:nvSpPr>
          <p:spPr>
            <a:xfrm>
              <a:off x="9324408" y="2810638"/>
              <a:ext cx="228600" cy="254000"/>
            </a:xfrm>
            <a:prstGeom prst="diamond">
              <a:avLst/>
            </a:prstGeom>
            <a:solidFill>
              <a:schemeClr val="bg2"/>
            </a:solidFill>
            <a:ln w="12700" cap="flat" cmpd="sng" algn="ctr">
              <a:noFill/>
              <a:prstDash val="solid"/>
              <a:miter lim="800000"/>
            </a:ln>
            <a:effectLst>
              <a:outerShdw blurRad="63500">
                <a:scrgbClr r="0" g="0" b="0">
                  <a:alpha val="50000"/>
                </a:scrgbClr>
              </a:outerShdw>
            </a:effectLst>
            <a:scene3d>
              <a:camera prst="orthographicFront"/>
              <a:lightRig rig="threePt" dir="t"/>
            </a:scene3d>
            <a:sp3d>
              <a:bevelT h="12700"/>
            </a:sp3d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3" name="TextBox 212"/>
            <p:cNvSpPr txBox="1"/>
            <p:nvPr>
              <p:custDataLst>
                <p:tags r:id="rId28"/>
              </p:custDataLst>
            </p:nvPr>
          </p:nvSpPr>
          <p:spPr>
            <a:xfrm>
              <a:off x="9046595" y="2323184"/>
              <a:ext cx="821305" cy="295466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b" anchorCtr="1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lang="en-US" sz="1200" b="1" dirty="0" smtClean="0"/>
                <a:t>Presentation &amp; Report</a:t>
              </a:r>
              <a:endParaRPr lang="en-US" sz="1200" b="1" dirty="0"/>
            </a:p>
          </p:txBody>
        </p:sp>
        <p:sp>
          <p:nvSpPr>
            <p:cNvPr id="214" name="TextBox 213"/>
            <p:cNvSpPr txBox="1"/>
            <p:nvPr>
              <p:custDataLst>
                <p:tags r:id="rId29"/>
              </p:custDataLst>
            </p:nvPr>
          </p:nvSpPr>
          <p:spPr>
            <a:xfrm>
              <a:off x="9271996" y="2644050"/>
              <a:ext cx="336631" cy="153888"/>
            </a:xfrm>
            <a:prstGeom prst="rect">
              <a:avLst/>
            </a:prstGeom>
            <a:noFill/>
          </p:spPr>
          <p:txBody>
            <a:bodyPr vert="horz" wrap="none" lIns="0" tIns="0" rIns="0" bIns="0" rtlCol="0" anchorCtr="1">
              <a:spAutoFit/>
            </a:bodyPr>
            <a:lstStyle/>
            <a:p>
              <a:r>
                <a:rPr lang="en-US" sz="1000" b="1" dirty="0" smtClean="0">
                  <a:solidFill>
                    <a:schemeClr val="accent1"/>
                  </a:solidFill>
                </a:rPr>
                <a:t>May 5</a:t>
              </a:r>
              <a:endParaRPr lang="en-US" sz="1000" b="1" dirty="0">
                <a:solidFill>
                  <a:schemeClr val="accent1"/>
                </a:solidFill>
              </a:endParaRPr>
            </a:p>
          </p:txBody>
        </p:sp>
        <p:sp>
          <p:nvSpPr>
            <p:cNvPr id="218" name="Diamond 217"/>
            <p:cNvSpPr/>
            <p:nvPr>
              <p:custDataLst>
                <p:tags r:id="rId30"/>
              </p:custDataLst>
            </p:nvPr>
          </p:nvSpPr>
          <p:spPr>
            <a:xfrm>
              <a:off x="7981377" y="2810638"/>
              <a:ext cx="228600" cy="254000"/>
            </a:xfrm>
            <a:prstGeom prst="diamond">
              <a:avLst/>
            </a:prstGeom>
            <a:solidFill>
              <a:schemeClr val="bg2"/>
            </a:solidFill>
            <a:ln w="12700" cap="flat" cmpd="sng" algn="ctr">
              <a:noFill/>
              <a:prstDash val="solid"/>
              <a:miter lim="800000"/>
            </a:ln>
            <a:effectLst>
              <a:outerShdw blurRad="63500">
                <a:scrgbClr r="0" g="0" b="0">
                  <a:alpha val="50000"/>
                </a:scrgbClr>
              </a:outerShdw>
            </a:effectLst>
            <a:scene3d>
              <a:camera prst="orthographicFront"/>
              <a:lightRig rig="threePt" dir="t"/>
            </a:scene3d>
            <a:sp3d>
              <a:bevelT h="12700"/>
            </a:sp3d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9" name="TextBox 218"/>
            <p:cNvSpPr txBox="1"/>
            <p:nvPr>
              <p:custDataLst>
                <p:tags r:id="rId31"/>
              </p:custDataLst>
            </p:nvPr>
          </p:nvSpPr>
          <p:spPr>
            <a:xfrm>
              <a:off x="7787844" y="1684992"/>
              <a:ext cx="615665" cy="295466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b" anchorCtr="1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lang="en-US" sz="1200" b="1" dirty="0" smtClean="0"/>
                <a:t>Design Review 3</a:t>
              </a:r>
              <a:endParaRPr lang="en-US" sz="1200" b="1" dirty="0"/>
            </a:p>
          </p:txBody>
        </p:sp>
        <p:sp>
          <p:nvSpPr>
            <p:cNvPr id="220" name="TextBox 219"/>
            <p:cNvSpPr txBox="1"/>
            <p:nvPr>
              <p:custDataLst>
                <p:tags r:id="rId32"/>
              </p:custDataLst>
            </p:nvPr>
          </p:nvSpPr>
          <p:spPr>
            <a:xfrm>
              <a:off x="7913735" y="2005858"/>
              <a:ext cx="363882" cy="153888"/>
            </a:xfrm>
            <a:prstGeom prst="rect">
              <a:avLst/>
            </a:prstGeom>
            <a:noFill/>
          </p:spPr>
          <p:txBody>
            <a:bodyPr vert="horz" wrap="none" lIns="0" tIns="0" rIns="0" bIns="0" rtlCol="0" anchorCtr="1">
              <a:spAutoFit/>
            </a:bodyPr>
            <a:lstStyle/>
            <a:p>
              <a:r>
                <a:rPr lang="en-US" sz="1000" b="1" dirty="0" smtClean="0">
                  <a:solidFill>
                    <a:schemeClr val="accent1"/>
                  </a:solidFill>
                </a:rPr>
                <a:t>Apr 16</a:t>
              </a:r>
              <a:endParaRPr lang="en-US" sz="1000" b="1" dirty="0">
                <a:solidFill>
                  <a:schemeClr val="accent1"/>
                </a:solidFill>
              </a:endParaRPr>
            </a:p>
          </p:txBody>
        </p:sp>
        <p:sp>
          <p:nvSpPr>
            <p:cNvPr id="221" name="Diamond 220"/>
            <p:cNvSpPr/>
            <p:nvPr>
              <p:custDataLst>
                <p:tags r:id="rId33"/>
              </p:custDataLst>
            </p:nvPr>
          </p:nvSpPr>
          <p:spPr>
            <a:xfrm>
              <a:off x="7207347" y="2810638"/>
              <a:ext cx="228600" cy="254000"/>
            </a:xfrm>
            <a:prstGeom prst="diamond">
              <a:avLst/>
            </a:prstGeom>
            <a:solidFill>
              <a:schemeClr val="bg2"/>
            </a:solidFill>
            <a:ln w="12700" cap="flat" cmpd="sng" algn="ctr">
              <a:noFill/>
              <a:prstDash val="solid"/>
              <a:miter lim="800000"/>
            </a:ln>
            <a:effectLst>
              <a:outerShdw blurRad="63500">
                <a:scrgbClr r="0" g="0" b="0">
                  <a:alpha val="50000"/>
                </a:scrgbClr>
              </a:outerShdw>
            </a:effectLst>
            <a:scene3d>
              <a:camera prst="orthographicFront"/>
              <a:lightRig rig="threePt" dir="t"/>
            </a:scene3d>
            <a:sp3d>
              <a:bevelT h="12700"/>
            </a:sp3d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2" name="TextBox 221"/>
            <p:cNvSpPr txBox="1"/>
            <p:nvPr>
              <p:custDataLst>
                <p:tags r:id="rId34"/>
              </p:custDataLst>
            </p:nvPr>
          </p:nvSpPr>
          <p:spPr>
            <a:xfrm>
              <a:off x="6929535" y="2323184"/>
              <a:ext cx="784225" cy="295466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b" anchorCtr="1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lang="en-US" sz="1200" b="1" dirty="0" smtClean="0"/>
                <a:t>Design Review 2</a:t>
              </a:r>
              <a:endParaRPr lang="en-US" sz="1200" b="1" dirty="0"/>
            </a:p>
          </p:txBody>
        </p:sp>
        <p:sp>
          <p:nvSpPr>
            <p:cNvPr id="223" name="TextBox 222"/>
            <p:cNvSpPr txBox="1"/>
            <p:nvPr>
              <p:custDataLst>
                <p:tags r:id="rId35"/>
              </p:custDataLst>
            </p:nvPr>
          </p:nvSpPr>
          <p:spPr>
            <a:xfrm>
              <a:off x="7144515" y="2644050"/>
              <a:ext cx="296556" cy="153888"/>
            </a:xfrm>
            <a:prstGeom prst="rect">
              <a:avLst/>
            </a:prstGeom>
            <a:noFill/>
          </p:spPr>
          <p:txBody>
            <a:bodyPr vert="horz" wrap="none" lIns="0" tIns="0" rIns="0" bIns="0" rtlCol="0" anchorCtr="1">
              <a:spAutoFit/>
            </a:bodyPr>
            <a:lstStyle/>
            <a:p>
              <a:r>
                <a:rPr lang="en-US" sz="1000" b="1" dirty="0" smtClean="0">
                  <a:solidFill>
                    <a:schemeClr val="accent1"/>
                  </a:solidFill>
                </a:rPr>
                <a:t>Apr 2</a:t>
              </a:r>
              <a:endParaRPr lang="en-US" sz="1000" b="1" dirty="0">
                <a:solidFill>
                  <a:schemeClr val="accent1"/>
                </a:solidFill>
              </a:endParaRPr>
            </a:p>
          </p:txBody>
        </p:sp>
        <p:sp>
          <p:nvSpPr>
            <p:cNvPr id="224" name="Diamond 223"/>
            <p:cNvSpPr/>
            <p:nvPr>
              <p:custDataLst>
                <p:tags r:id="rId36"/>
              </p:custDataLst>
            </p:nvPr>
          </p:nvSpPr>
          <p:spPr>
            <a:xfrm>
              <a:off x="2406594" y="2810638"/>
              <a:ext cx="228600" cy="254000"/>
            </a:xfrm>
            <a:prstGeom prst="diamond">
              <a:avLst/>
            </a:prstGeom>
            <a:solidFill>
              <a:schemeClr val="bg2"/>
            </a:solidFill>
            <a:ln w="12700" cap="flat" cmpd="sng" algn="ctr">
              <a:noFill/>
              <a:prstDash val="solid"/>
              <a:miter lim="800000"/>
            </a:ln>
            <a:effectLst>
              <a:outerShdw blurRad="63500">
                <a:scrgbClr r="0" g="0" b="0">
                  <a:alpha val="50000"/>
                </a:scrgbClr>
              </a:outerShdw>
            </a:effectLst>
            <a:scene3d>
              <a:camera prst="orthographicFront"/>
              <a:lightRig rig="threePt" dir="t"/>
            </a:scene3d>
            <a:sp3d>
              <a:bevelT h="12700"/>
            </a:sp3d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5" name="TextBox 224"/>
            <p:cNvSpPr txBox="1"/>
            <p:nvPr>
              <p:custDataLst>
                <p:tags r:id="rId37"/>
              </p:custDataLst>
            </p:nvPr>
          </p:nvSpPr>
          <p:spPr>
            <a:xfrm>
              <a:off x="2124205" y="1657707"/>
              <a:ext cx="784225" cy="443198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b" anchorCtr="1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lang="en-US" sz="1200" b="1" dirty="0" smtClean="0"/>
                <a:t>Beginning of Junior Design</a:t>
              </a:r>
              <a:endParaRPr lang="en-US" sz="1200" b="1" dirty="0"/>
            </a:p>
          </p:txBody>
        </p:sp>
        <p:sp>
          <p:nvSpPr>
            <p:cNvPr id="226" name="TextBox 225"/>
            <p:cNvSpPr txBox="1"/>
            <p:nvPr>
              <p:custDataLst>
                <p:tags r:id="rId38"/>
              </p:custDataLst>
            </p:nvPr>
          </p:nvSpPr>
          <p:spPr>
            <a:xfrm>
              <a:off x="2337350" y="2126550"/>
              <a:ext cx="357470" cy="153888"/>
            </a:xfrm>
            <a:prstGeom prst="rect">
              <a:avLst/>
            </a:prstGeom>
            <a:noFill/>
          </p:spPr>
          <p:txBody>
            <a:bodyPr vert="horz" wrap="none" lIns="0" tIns="0" rIns="0" bIns="0" rtlCol="0" anchorCtr="1">
              <a:spAutoFit/>
            </a:bodyPr>
            <a:lstStyle/>
            <a:p>
              <a:r>
                <a:rPr lang="en-US" sz="1000" b="1" dirty="0" smtClean="0">
                  <a:solidFill>
                    <a:schemeClr val="accent1"/>
                  </a:solidFill>
                </a:rPr>
                <a:t>Jan 15</a:t>
              </a:r>
              <a:endParaRPr lang="en-US" sz="1000" b="1" dirty="0">
                <a:solidFill>
                  <a:schemeClr val="accent1"/>
                </a:solidFill>
              </a:endParaRPr>
            </a:p>
          </p:txBody>
        </p:sp>
        <p:sp>
          <p:nvSpPr>
            <p:cNvPr id="230" name="Diamond 229"/>
            <p:cNvSpPr/>
            <p:nvPr>
              <p:custDataLst>
                <p:tags r:id="rId39"/>
              </p:custDataLst>
            </p:nvPr>
          </p:nvSpPr>
          <p:spPr>
            <a:xfrm>
              <a:off x="4548117" y="2810638"/>
              <a:ext cx="228600" cy="254000"/>
            </a:xfrm>
            <a:prstGeom prst="diamond">
              <a:avLst/>
            </a:prstGeom>
            <a:solidFill>
              <a:schemeClr val="bg2"/>
            </a:solidFill>
            <a:ln w="12700" cap="flat" cmpd="sng" algn="ctr">
              <a:noFill/>
              <a:prstDash val="solid"/>
              <a:miter lim="800000"/>
            </a:ln>
            <a:effectLst>
              <a:outerShdw blurRad="63500">
                <a:scrgbClr r="0" g="0" b="0">
                  <a:alpha val="50000"/>
                </a:scrgbClr>
              </a:outerShdw>
            </a:effectLst>
            <a:scene3d>
              <a:camera prst="orthographicFront"/>
              <a:lightRig rig="threePt" dir="t"/>
            </a:scene3d>
            <a:sp3d>
              <a:bevelT h="12700"/>
            </a:sp3d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1" name="TextBox 230"/>
            <p:cNvSpPr txBox="1"/>
            <p:nvPr>
              <p:custDataLst>
                <p:tags r:id="rId40"/>
              </p:custDataLst>
            </p:nvPr>
          </p:nvSpPr>
          <p:spPr>
            <a:xfrm>
              <a:off x="4348259" y="2175144"/>
              <a:ext cx="631316" cy="295466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b" anchorCtr="1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lang="en-US" sz="1200" b="1" dirty="0" smtClean="0"/>
                <a:t>Project Perposal</a:t>
              </a:r>
              <a:endParaRPr lang="en-US" sz="1200" b="1" dirty="0"/>
            </a:p>
          </p:txBody>
        </p:sp>
        <p:sp>
          <p:nvSpPr>
            <p:cNvPr id="232" name="TextBox 231"/>
            <p:cNvSpPr txBox="1"/>
            <p:nvPr>
              <p:custDataLst>
                <p:tags r:id="rId41"/>
              </p:custDataLst>
            </p:nvPr>
          </p:nvSpPr>
          <p:spPr>
            <a:xfrm>
              <a:off x="4479100" y="2496977"/>
              <a:ext cx="357470" cy="153888"/>
            </a:xfrm>
            <a:prstGeom prst="rect">
              <a:avLst/>
            </a:prstGeom>
            <a:noFill/>
          </p:spPr>
          <p:txBody>
            <a:bodyPr vert="horz" wrap="none" lIns="0" tIns="0" rIns="0" bIns="0" rtlCol="0" anchorCtr="1">
              <a:spAutoFit/>
            </a:bodyPr>
            <a:lstStyle/>
            <a:p>
              <a:r>
                <a:rPr lang="en-US" sz="1000" b="1" dirty="0" smtClean="0">
                  <a:solidFill>
                    <a:schemeClr val="accent1"/>
                  </a:solidFill>
                </a:rPr>
                <a:t>Feb 19</a:t>
              </a:r>
              <a:endParaRPr lang="en-US" sz="1000" b="1" dirty="0">
                <a:solidFill>
                  <a:schemeClr val="accent1"/>
                </a:solidFill>
              </a:endParaRPr>
            </a:p>
          </p:txBody>
        </p:sp>
        <p:sp>
          <p:nvSpPr>
            <p:cNvPr id="233" name="Diamond 232"/>
            <p:cNvSpPr/>
            <p:nvPr>
              <p:custDataLst>
                <p:tags r:id="rId42"/>
              </p:custDataLst>
            </p:nvPr>
          </p:nvSpPr>
          <p:spPr>
            <a:xfrm>
              <a:off x="4146598" y="2810638"/>
              <a:ext cx="228600" cy="254000"/>
            </a:xfrm>
            <a:prstGeom prst="diamond">
              <a:avLst/>
            </a:prstGeom>
            <a:solidFill>
              <a:schemeClr val="bg2"/>
            </a:solidFill>
            <a:ln w="12700" cap="flat" cmpd="sng" algn="ctr">
              <a:noFill/>
              <a:prstDash val="solid"/>
              <a:miter lim="800000"/>
            </a:ln>
            <a:effectLst>
              <a:outerShdw blurRad="63500">
                <a:scrgbClr r="0" g="0" b="0">
                  <a:alpha val="50000"/>
                </a:scrgbClr>
              </a:outerShdw>
            </a:effectLst>
            <a:scene3d>
              <a:camera prst="orthographicFront"/>
              <a:lightRig rig="threePt" dir="t"/>
            </a:scene3d>
            <a:sp3d>
              <a:bevelT h="12700"/>
            </a:sp3d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4" name="TextBox 233"/>
            <p:cNvSpPr txBox="1"/>
            <p:nvPr>
              <p:custDataLst>
                <p:tags r:id="rId43"/>
              </p:custDataLst>
            </p:nvPr>
          </p:nvSpPr>
          <p:spPr>
            <a:xfrm>
              <a:off x="3945974" y="1700897"/>
              <a:ext cx="629847" cy="295466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b" anchorCtr="1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lang="en-US" sz="1200" b="1" dirty="0" smtClean="0"/>
                <a:t>Design Review1</a:t>
              </a:r>
              <a:endParaRPr lang="en-US" sz="1200" b="1" dirty="0"/>
            </a:p>
          </p:txBody>
        </p:sp>
        <p:sp>
          <p:nvSpPr>
            <p:cNvPr id="235" name="TextBox 234"/>
            <p:cNvSpPr txBox="1"/>
            <p:nvPr>
              <p:custDataLst>
                <p:tags r:id="rId44"/>
              </p:custDataLst>
            </p:nvPr>
          </p:nvSpPr>
          <p:spPr>
            <a:xfrm>
              <a:off x="4086532" y="2020619"/>
              <a:ext cx="357470" cy="153888"/>
            </a:xfrm>
            <a:prstGeom prst="rect">
              <a:avLst/>
            </a:prstGeom>
            <a:noFill/>
          </p:spPr>
          <p:txBody>
            <a:bodyPr vert="horz" wrap="none" lIns="0" tIns="0" rIns="0" bIns="0" rtlCol="0" anchorCtr="1">
              <a:spAutoFit/>
            </a:bodyPr>
            <a:lstStyle/>
            <a:p>
              <a:r>
                <a:rPr lang="en-US" sz="1000" b="1" dirty="0" smtClean="0">
                  <a:solidFill>
                    <a:schemeClr val="accent1"/>
                  </a:solidFill>
                </a:rPr>
                <a:t>Feb 17</a:t>
              </a:r>
              <a:endParaRPr lang="en-US" sz="1000" b="1" dirty="0">
                <a:solidFill>
                  <a:schemeClr val="accent1"/>
                </a:solidFill>
              </a:endParaRPr>
            </a:p>
          </p:txBody>
        </p:sp>
        <p:sp>
          <p:nvSpPr>
            <p:cNvPr id="236" name="TextBox 235"/>
            <p:cNvSpPr txBox="1"/>
            <p:nvPr>
              <p:custDataLst>
                <p:tags r:id="rId45"/>
              </p:custDataLst>
            </p:nvPr>
          </p:nvSpPr>
          <p:spPr>
            <a:xfrm>
              <a:off x="645795" y="3594859"/>
              <a:ext cx="756666" cy="182880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>
              <a:spAutoFit/>
            </a:bodyPr>
            <a:lstStyle/>
            <a:p>
              <a:r>
                <a:rPr lang="en-US" sz="1200" b="1" dirty="0" smtClean="0"/>
                <a:t>Research</a:t>
              </a:r>
              <a:endParaRPr lang="en-US" sz="1200" b="1" dirty="0"/>
            </a:p>
          </p:txBody>
        </p:sp>
        <p:sp>
          <p:nvSpPr>
            <p:cNvPr id="237" name="TextBox 236"/>
            <p:cNvSpPr txBox="1"/>
            <p:nvPr>
              <p:custDataLst>
                <p:tags r:id="rId46"/>
              </p:custDataLst>
            </p:nvPr>
          </p:nvSpPr>
          <p:spPr>
            <a:xfrm>
              <a:off x="1732093" y="3610099"/>
              <a:ext cx="784225" cy="152400"/>
            </a:xfrm>
            <a:prstGeom prst="rect">
              <a:avLst/>
            </a:prstGeom>
            <a:noFill/>
          </p:spPr>
          <p:txBody>
            <a:bodyPr vert="horz" wrap="none" lIns="0" tIns="0" rIns="0" bIns="0" rtlCol="0" anchor="ctr">
              <a:noAutofit/>
            </a:bodyPr>
            <a:lstStyle/>
            <a:p>
              <a:pPr algn="ctr"/>
              <a:r>
                <a:rPr lang="en-US" sz="1000" b="1" dirty="0" smtClean="0">
                  <a:solidFill>
                    <a:srgbClr val="D34817"/>
                  </a:solidFill>
                </a:rPr>
                <a:t>Thu 1/15/15</a:t>
              </a:r>
              <a:endParaRPr lang="en-US" sz="1000" b="1" dirty="0">
                <a:solidFill>
                  <a:srgbClr val="D34817"/>
                </a:solidFill>
              </a:endParaRPr>
            </a:p>
          </p:txBody>
        </p:sp>
        <p:sp>
          <p:nvSpPr>
            <p:cNvPr id="238" name="TextBox 237"/>
            <p:cNvSpPr txBox="1"/>
            <p:nvPr>
              <p:custDataLst>
                <p:tags r:id="rId47"/>
              </p:custDataLst>
            </p:nvPr>
          </p:nvSpPr>
          <p:spPr>
            <a:xfrm>
              <a:off x="5108438" y="3610099"/>
              <a:ext cx="789526" cy="152400"/>
            </a:xfrm>
            <a:prstGeom prst="rect">
              <a:avLst/>
            </a:prstGeom>
            <a:noFill/>
          </p:spPr>
          <p:txBody>
            <a:bodyPr vert="horz" wrap="none" lIns="0" tIns="0" rIns="0" bIns="0" rtlCol="0" anchor="ctr">
              <a:noAutofit/>
            </a:bodyPr>
            <a:lstStyle/>
            <a:p>
              <a:pPr algn="ctr"/>
              <a:r>
                <a:rPr lang="en-US" sz="1000" b="1" dirty="0" smtClean="0">
                  <a:solidFill>
                    <a:srgbClr val="D34817"/>
                  </a:solidFill>
                </a:rPr>
                <a:t>Fri 2/27/15</a:t>
              </a:r>
              <a:endParaRPr lang="en-US" sz="1000" b="1" dirty="0">
                <a:solidFill>
                  <a:srgbClr val="D34817"/>
                </a:solidFill>
              </a:endParaRPr>
            </a:p>
          </p:txBody>
        </p:sp>
        <p:sp>
          <p:nvSpPr>
            <p:cNvPr id="239" name="Rounded Rectangle 238"/>
            <p:cNvSpPr/>
            <p:nvPr>
              <p:custDataLst>
                <p:tags r:id="rId48"/>
              </p:custDataLst>
            </p:nvPr>
          </p:nvSpPr>
          <p:spPr>
            <a:xfrm>
              <a:off x="2516319" y="3584699"/>
              <a:ext cx="2592119" cy="203200"/>
            </a:xfrm>
            <a:prstGeom prst="roundRect">
              <a:avLst/>
            </a:prstGeom>
            <a:solidFill>
              <a:schemeClr val="tx1">
                <a:alpha val="3500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/>
            <a:lstStyle/>
            <a:p>
              <a:pPr algn="ctr"/>
              <a:endParaRPr lang="en-US" sz="1000" dirty="0">
                <a:solidFill>
                  <a:srgbClr val="F1E6E6"/>
                </a:solidFill>
              </a:endParaRPr>
            </a:p>
          </p:txBody>
        </p:sp>
        <p:sp>
          <p:nvSpPr>
            <p:cNvPr id="240" name="TextBox 239"/>
            <p:cNvSpPr txBox="1"/>
            <p:nvPr>
              <p:custDataLst>
                <p:tags r:id="rId49"/>
              </p:custDataLst>
            </p:nvPr>
          </p:nvSpPr>
          <p:spPr>
            <a:xfrm>
              <a:off x="645794" y="3924166"/>
              <a:ext cx="1086299" cy="184666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>
              <a:spAutoFit/>
            </a:bodyPr>
            <a:lstStyle/>
            <a:p>
              <a:r>
                <a:rPr lang="en-US" sz="1200" b="1" dirty="0" smtClean="0"/>
                <a:t>Electrical Design</a:t>
              </a:r>
              <a:endParaRPr lang="en-US" sz="1200" b="1" dirty="0"/>
            </a:p>
          </p:txBody>
        </p:sp>
        <p:sp>
          <p:nvSpPr>
            <p:cNvPr id="241" name="TextBox 240"/>
            <p:cNvSpPr txBox="1"/>
            <p:nvPr>
              <p:custDataLst>
                <p:tags r:id="rId50"/>
              </p:custDataLst>
            </p:nvPr>
          </p:nvSpPr>
          <p:spPr>
            <a:xfrm>
              <a:off x="4324213" y="3940299"/>
              <a:ext cx="784225" cy="152400"/>
            </a:xfrm>
            <a:prstGeom prst="rect">
              <a:avLst/>
            </a:prstGeom>
            <a:noFill/>
          </p:spPr>
          <p:txBody>
            <a:bodyPr vert="horz" wrap="none" lIns="0" tIns="0" rIns="0" bIns="0" rtlCol="0" anchor="ctr">
              <a:noAutofit/>
            </a:bodyPr>
            <a:lstStyle/>
            <a:p>
              <a:pPr algn="ctr"/>
              <a:r>
                <a:rPr lang="en-US" sz="1000" b="1" dirty="0" smtClean="0">
                  <a:solidFill>
                    <a:srgbClr val="D34817"/>
                  </a:solidFill>
                </a:rPr>
                <a:t>Sat 2/28/15</a:t>
              </a:r>
              <a:endParaRPr lang="en-US" sz="1000" b="1" dirty="0">
                <a:solidFill>
                  <a:srgbClr val="D34817"/>
                </a:solidFill>
              </a:endParaRPr>
            </a:p>
          </p:txBody>
        </p:sp>
        <p:sp>
          <p:nvSpPr>
            <p:cNvPr id="242" name="TextBox 241"/>
            <p:cNvSpPr txBox="1"/>
            <p:nvPr>
              <p:custDataLst>
                <p:tags r:id="rId51"/>
              </p:custDataLst>
            </p:nvPr>
          </p:nvSpPr>
          <p:spPr>
            <a:xfrm>
              <a:off x="7721949" y="3940299"/>
              <a:ext cx="714507" cy="152400"/>
            </a:xfrm>
            <a:prstGeom prst="rect">
              <a:avLst/>
            </a:prstGeom>
            <a:noFill/>
          </p:spPr>
          <p:txBody>
            <a:bodyPr vert="horz" wrap="none" lIns="0" tIns="0" rIns="0" bIns="0" rtlCol="0" anchor="ctr">
              <a:noAutofit/>
            </a:bodyPr>
            <a:lstStyle/>
            <a:p>
              <a:pPr algn="ctr"/>
              <a:r>
                <a:rPr lang="en-US" sz="1000" b="1" dirty="0" smtClean="0">
                  <a:solidFill>
                    <a:srgbClr val="D34817"/>
                  </a:solidFill>
                </a:rPr>
                <a:t>Tues 4/7/15</a:t>
              </a:r>
              <a:endParaRPr lang="en-US" sz="1000" b="1" dirty="0">
                <a:solidFill>
                  <a:srgbClr val="D34817"/>
                </a:solidFill>
              </a:endParaRPr>
            </a:p>
          </p:txBody>
        </p:sp>
        <p:sp>
          <p:nvSpPr>
            <p:cNvPr id="243" name="Rounded Rectangle 242"/>
            <p:cNvSpPr/>
            <p:nvPr>
              <p:custDataLst>
                <p:tags r:id="rId52"/>
              </p:custDataLst>
            </p:nvPr>
          </p:nvSpPr>
          <p:spPr>
            <a:xfrm>
              <a:off x="5108439" y="3914899"/>
              <a:ext cx="2613510" cy="203200"/>
            </a:xfrm>
            <a:prstGeom prst="roundRect">
              <a:avLst/>
            </a:prstGeom>
            <a:solidFill>
              <a:schemeClr val="tx1">
                <a:alpha val="3500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/>
            <a:lstStyle/>
            <a:p>
              <a:pPr algn="r"/>
              <a:endParaRPr lang="en-US" sz="1000" dirty="0">
                <a:solidFill>
                  <a:srgbClr val="F1E6E6"/>
                </a:solidFill>
              </a:endParaRPr>
            </a:p>
          </p:txBody>
        </p:sp>
        <p:sp>
          <p:nvSpPr>
            <p:cNvPr id="244" name="TextBox 243"/>
            <p:cNvSpPr txBox="1"/>
            <p:nvPr>
              <p:custDataLst>
                <p:tags r:id="rId53"/>
              </p:custDataLst>
            </p:nvPr>
          </p:nvSpPr>
          <p:spPr>
            <a:xfrm>
              <a:off x="645795" y="4254366"/>
              <a:ext cx="1257146" cy="184666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>
              <a:spAutoFit/>
            </a:bodyPr>
            <a:lstStyle/>
            <a:p>
              <a:r>
                <a:rPr lang="en-US" sz="1200" b="1" dirty="0" smtClean="0"/>
                <a:t>Mechanical Design</a:t>
              </a:r>
              <a:endParaRPr lang="en-US" sz="1200" b="1" dirty="0"/>
            </a:p>
          </p:txBody>
        </p:sp>
        <p:sp>
          <p:nvSpPr>
            <p:cNvPr id="245" name="TextBox 244"/>
            <p:cNvSpPr txBox="1"/>
            <p:nvPr>
              <p:custDataLst>
                <p:tags r:id="rId54"/>
              </p:custDataLst>
            </p:nvPr>
          </p:nvSpPr>
          <p:spPr>
            <a:xfrm>
              <a:off x="4329703" y="4270499"/>
              <a:ext cx="784225" cy="152400"/>
            </a:xfrm>
            <a:prstGeom prst="rect">
              <a:avLst/>
            </a:prstGeom>
            <a:noFill/>
          </p:spPr>
          <p:txBody>
            <a:bodyPr vert="horz" wrap="none" lIns="0" tIns="0" rIns="0" bIns="0" rtlCol="0" anchor="ctr">
              <a:noAutofit/>
            </a:bodyPr>
            <a:lstStyle/>
            <a:p>
              <a:pPr algn="ctr"/>
              <a:r>
                <a:rPr lang="en-US" sz="1000" b="1" dirty="0" smtClean="0">
                  <a:solidFill>
                    <a:srgbClr val="D34817"/>
                  </a:solidFill>
                </a:rPr>
                <a:t>Sat 2/28/15</a:t>
              </a:r>
              <a:endParaRPr lang="en-US" sz="1000" b="1" dirty="0">
                <a:solidFill>
                  <a:srgbClr val="D34817"/>
                </a:solidFill>
              </a:endParaRPr>
            </a:p>
          </p:txBody>
        </p:sp>
        <p:sp>
          <p:nvSpPr>
            <p:cNvPr id="246" name="TextBox 245"/>
            <p:cNvSpPr txBox="1"/>
            <p:nvPr>
              <p:custDataLst>
                <p:tags r:id="rId55"/>
              </p:custDataLst>
            </p:nvPr>
          </p:nvSpPr>
          <p:spPr>
            <a:xfrm>
              <a:off x="7718644" y="4270499"/>
              <a:ext cx="754063" cy="152400"/>
            </a:xfrm>
            <a:prstGeom prst="rect">
              <a:avLst/>
            </a:prstGeom>
            <a:noFill/>
          </p:spPr>
          <p:txBody>
            <a:bodyPr vert="horz" wrap="none" lIns="0" tIns="0" rIns="0" bIns="0" rtlCol="0" anchor="ctr">
              <a:noAutofit/>
            </a:bodyPr>
            <a:lstStyle/>
            <a:p>
              <a:pPr algn="ctr"/>
              <a:r>
                <a:rPr lang="en-US" sz="1000" b="1" dirty="0" smtClean="0">
                  <a:solidFill>
                    <a:srgbClr val="D34817"/>
                  </a:solidFill>
                </a:rPr>
                <a:t>Tues 4/7/15</a:t>
              </a:r>
              <a:endParaRPr lang="en-US" sz="1000" b="1" dirty="0">
                <a:solidFill>
                  <a:srgbClr val="D34817"/>
                </a:solidFill>
              </a:endParaRPr>
            </a:p>
          </p:txBody>
        </p:sp>
        <p:sp>
          <p:nvSpPr>
            <p:cNvPr id="247" name="Rounded Rectangle 246"/>
            <p:cNvSpPr/>
            <p:nvPr>
              <p:custDataLst>
                <p:tags r:id="rId56"/>
              </p:custDataLst>
            </p:nvPr>
          </p:nvSpPr>
          <p:spPr>
            <a:xfrm>
              <a:off x="5113928" y="4245099"/>
              <a:ext cx="2599831" cy="203200"/>
            </a:xfrm>
            <a:prstGeom prst="roundRect">
              <a:avLst/>
            </a:prstGeom>
            <a:solidFill>
              <a:schemeClr val="tx1">
                <a:alpha val="3500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/>
            <a:lstStyle/>
            <a:p>
              <a:pPr algn="r"/>
              <a:r>
                <a:rPr lang="en-US" sz="1000" dirty="0" smtClean="0">
                  <a:solidFill>
                    <a:srgbClr val="F1E6E6"/>
                  </a:solidFill>
                </a:rPr>
                <a:t> </a:t>
              </a:r>
              <a:endParaRPr lang="en-US" sz="1000" dirty="0">
                <a:solidFill>
                  <a:srgbClr val="F1E6E6"/>
                </a:solidFill>
              </a:endParaRPr>
            </a:p>
          </p:txBody>
        </p:sp>
        <p:sp>
          <p:nvSpPr>
            <p:cNvPr id="248" name="TextBox 247"/>
            <p:cNvSpPr txBox="1"/>
            <p:nvPr>
              <p:custDataLst>
                <p:tags r:id="rId57"/>
              </p:custDataLst>
            </p:nvPr>
          </p:nvSpPr>
          <p:spPr>
            <a:xfrm>
              <a:off x="645794" y="4584566"/>
              <a:ext cx="1086299" cy="184666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>
              <a:spAutoFit/>
            </a:bodyPr>
            <a:lstStyle/>
            <a:p>
              <a:r>
                <a:rPr lang="en-US" sz="1200" b="1" dirty="0" smtClean="0"/>
                <a:t>TroubleShooting</a:t>
              </a:r>
              <a:endParaRPr lang="en-US" sz="1200" b="1" dirty="0"/>
            </a:p>
          </p:txBody>
        </p:sp>
        <p:sp>
          <p:nvSpPr>
            <p:cNvPr id="249" name="TextBox 248"/>
            <p:cNvSpPr txBox="1"/>
            <p:nvPr>
              <p:custDataLst>
                <p:tags r:id="rId58"/>
              </p:custDataLst>
            </p:nvPr>
          </p:nvSpPr>
          <p:spPr>
            <a:xfrm>
              <a:off x="6396802" y="4600699"/>
              <a:ext cx="747713" cy="152400"/>
            </a:xfrm>
            <a:prstGeom prst="rect">
              <a:avLst/>
            </a:prstGeom>
            <a:noFill/>
          </p:spPr>
          <p:txBody>
            <a:bodyPr vert="horz" wrap="none" lIns="0" tIns="0" rIns="0" bIns="0" rtlCol="0" anchor="ctr">
              <a:noAutofit/>
            </a:bodyPr>
            <a:lstStyle/>
            <a:p>
              <a:pPr algn="ctr"/>
              <a:r>
                <a:rPr lang="en-US" sz="1000" b="1" dirty="0" smtClean="0">
                  <a:solidFill>
                    <a:srgbClr val="D34817"/>
                  </a:solidFill>
                </a:rPr>
                <a:t>Wed 4/1/15</a:t>
              </a:r>
              <a:endParaRPr lang="en-US" sz="1000" b="1" dirty="0">
                <a:solidFill>
                  <a:srgbClr val="D34817"/>
                </a:solidFill>
              </a:endParaRPr>
            </a:p>
          </p:txBody>
        </p:sp>
        <p:sp>
          <p:nvSpPr>
            <p:cNvPr id="250" name="TextBox 249"/>
            <p:cNvSpPr txBox="1"/>
            <p:nvPr>
              <p:custDataLst>
                <p:tags r:id="rId59"/>
              </p:custDataLst>
            </p:nvPr>
          </p:nvSpPr>
          <p:spPr>
            <a:xfrm>
              <a:off x="8436456" y="4600699"/>
              <a:ext cx="801688" cy="152400"/>
            </a:xfrm>
            <a:prstGeom prst="rect">
              <a:avLst/>
            </a:prstGeom>
            <a:noFill/>
          </p:spPr>
          <p:txBody>
            <a:bodyPr vert="horz" wrap="none" lIns="0" tIns="0" rIns="0" bIns="0" rtlCol="0" anchor="ctr">
              <a:noAutofit/>
            </a:bodyPr>
            <a:lstStyle/>
            <a:p>
              <a:pPr algn="ctr"/>
              <a:r>
                <a:rPr lang="en-US" sz="1000" b="1" dirty="0" smtClean="0">
                  <a:solidFill>
                    <a:srgbClr val="D34817"/>
                  </a:solidFill>
                </a:rPr>
                <a:t>Tue 4/21/15</a:t>
              </a:r>
              <a:endParaRPr lang="en-US" sz="1000" b="1" dirty="0">
                <a:solidFill>
                  <a:srgbClr val="D34817"/>
                </a:solidFill>
              </a:endParaRPr>
            </a:p>
          </p:txBody>
        </p:sp>
        <p:sp>
          <p:nvSpPr>
            <p:cNvPr id="251" name="Rounded Rectangle 250"/>
            <p:cNvSpPr/>
            <p:nvPr>
              <p:custDataLst>
                <p:tags r:id="rId60"/>
              </p:custDataLst>
            </p:nvPr>
          </p:nvSpPr>
          <p:spPr>
            <a:xfrm>
              <a:off x="7144515" y="4575299"/>
              <a:ext cx="1291941" cy="203200"/>
            </a:xfrm>
            <a:prstGeom prst="roundRect">
              <a:avLst/>
            </a:prstGeom>
            <a:solidFill>
              <a:schemeClr val="tx1">
                <a:alpha val="3500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/>
            <a:lstStyle/>
            <a:p>
              <a:pPr algn="r"/>
              <a:r>
                <a:rPr lang="en-US" sz="1000" dirty="0" smtClean="0">
                  <a:solidFill>
                    <a:srgbClr val="F1E6E6"/>
                  </a:solidFill>
                </a:rPr>
                <a:t> </a:t>
              </a:r>
              <a:endParaRPr lang="en-US" sz="1000" dirty="0">
                <a:solidFill>
                  <a:srgbClr val="F1E6E6"/>
                </a:solidFill>
              </a:endParaRPr>
            </a:p>
          </p:txBody>
        </p:sp>
        <p:sp>
          <p:nvSpPr>
            <p:cNvPr id="252" name="TextBox 251"/>
            <p:cNvSpPr txBox="1"/>
            <p:nvPr>
              <p:custDataLst>
                <p:tags r:id="rId61"/>
              </p:custDataLst>
            </p:nvPr>
          </p:nvSpPr>
          <p:spPr>
            <a:xfrm>
              <a:off x="645794" y="4914766"/>
              <a:ext cx="678181" cy="184666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>
              <a:spAutoFit/>
            </a:bodyPr>
            <a:lstStyle/>
            <a:p>
              <a:r>
                <a:rPr lang="en-US" sz="1200" b="1" dirty="0" smtClean="0"/>
                <a:t>Assembly</a:t>
              </a:r>
              <a:endParaRPr lang="en-US" sz="1200" b="1" dirty="0"/>
            </a:p>
          </p:txBody>
        </p:sp>
        <p:sp>
          <p:nvSpPr>
            <p:cNvPr id="253" name="TextBox 252"/>
            <p:cNvSpPr txBox="1"/>
            <p:nvPr>
              <p:custDataLst>
                <p:tags r:id="rId62"/>
              </p:custDataLst>
            </p:nvPr>
          </p:nvSpPr>
          <p:spPr>
            <a:xfrm>
              <a:off x="7622068" y="4930899"/>
              <a:ext cx="814388" cy="152400"/>
            </a:xfrm>
            <a:prstGeom prst="rect">
              <a:avLst/>
            </a:prstGeom>
            <a:noFill/>
          </p:spPr>
          <p:txBody>
            <a:bodyPr vert="horz" wrap="none" lIns="0" tIns="0" rIns="0" bIns="0" rtlCol="0" anchor="ctr">
              <a:noAutofit/>
            </a:bodyPr>
            <a:lstStyle/>
            <a:p>
              <a:pPr algn="ctr"/>
              <a:r>
                <a:rPr lang="en-US" sz="1000" b="1" dirty="0" smtClean="0">
                  <a:solidFill>
                    <a:srgbClr val="D34817"/>
                  </a:solidFill>
                </a:rPr>
                <a:t>Wed 4/22/15</a:t>
              </a:r>
              <a:endParaRPr lang="en-US" sz="1000" b="1" dirty="0">
                <a:solidFill>
                  <a:srgbClr val="D34817"/>
                </a:solidFill>
              </a:endParaRPr>
            </a:p>
          </p:txBody>
        </p:sp>
        <p:sp>
          <p:nvSpPr>
            <p:cNvPr id="254" name="TextBox 253"/>
            <p:cNvSpPr txBox="1"/>
            <p:nvPr>
              <p:custDataLst>
                <p:tags r:id="rId63"/>
              </p:custDataLst>
            </p:nvPr>
          </p:nvSpPr>
          <p:spPr>
            <a:xfrm>
              <a:off x="8858250" y="4930899"/>
              <a:ext cx="814388" cy="152400"/>
            </a:xfrm>
            <a:prstGeom prst="rect">
              <a:avLst/>
            </a:prstGeom>
            <a:noFill/>
          </p:spPr>
          <p:txBody>
            <a:bodyPr vert="horz" wrap="none" lIns="0" tIns="0" rIns="0" bIns="0" rtlCol="0" anchor="ctr">
              <a:noAutofit/>
            </a:bodyPr>
            <a:lstStyle/>
            <a:p>
              <a:pPr algn="ctr"/>
              <a:r>
                <a:rPr lang="en-US" sz="1000" b="1" dirty="0" smtClean="0">
                  <a:solidFill>
                    <a:srgbClr val="D34817"/>
                  </a:solidFill>
                </a:rPr>
                <a:t>Tues 4/28/15</a:t>
              </a:r>
              <a:endParaRPr lang="en-US" sz="1000" b="1" dirty="0">
                <a:solidFill>
                  <a:srgbClr val="D34817"/>
                </a:solidFill>
              </a:endParaRPr>
            </a:p>
          </p:txBody>
        </p:sp>
        <p:sp>
          <p:nvSpPr>
            <p:cNvPr id="255" name="Rounded Rectangle 254"/>
            <p:cNvSpPr/>
            <p:nvPr>
              <p:custDataLst>
                <p:tags r:id="rId64"/>
              </p:custDataLst>
            </p:nvPr>
          </p:nvSpPr>
          <p:spPr>
            <a:xfrm>
              <a:off x="8436456" y="4905499"/>
              <a:ext cx="421794" cy="203200"/>
            </a:xfrm>
            <a:prstGeom prst="roundRect">
              <a:avLst/>
            </a:prstGeom>
            <a:solidFill>
              <a:schemeClr val="tx1">
                <a:alpha val="3500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/>
            <a:lstStyle/>
            <a:p>
              <a:pPr algn="r"/>
              <a:endParaRPr lang="en-US" sz="1000" dirty="0">
                <a:solidFill>
                  <a:srgbClr val="F1E6E6"/>
                </a:solidFill>
              </a:endParaRPr>
            </a:p>
          </p:txBody>
        </p:sp>
        <p:sp>
          <p:nvSpPr>
            <p:cNvPr id="256" name="TextBox 255"/>
            <p:cNvSpPr txBox="1"/>
            <p:nvPr>
              <p:custDataLst>
                <p:tags r:id="rId65"/>
              </p:custDataLst>
            </p:nvPr>
          </p:nvSpPr>
          <p:spPr>
            <a:xfrm>
              <a:off x="645795" y="5244966"/>
              <a:ext cx="522606" cy="184666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>
              <a:spAutoFit/>
            </a:bodyPr>
            <a:lstStyle/>
            <a:p>
              <a:r>
                <a:rPr lang="en-US" sz="1200" b="1" dirty="0" smtClean="0"/>
                <a:t>Testing</a:t>
              </a:r>
              <a:endParaRPr lang="en-US" sz="1200" b="1" dirty="0"/>
            </a:p>
          </p:txBody>
        </p:sp>
        <p:sp>
          <p:nvSpPr>
            <p:cNvPr id="257" name="TextBox 256"/>
            <p:cNvSpPr txBox="1"/>
            <p:nvPr>
              <p:custDataLst>
                <p:tags r:id="rId66"/>
              </p:custDataLst>
            </p:nvPr>
          </p:nvSpPr>
          <p:spPr>
            <a:xfrm>
              <a:off x="7506181" y="5261099"/>
              <a:ext cx="930275" cy="152400"/>
            </a:xfrm>
            <a:prstGeom prst="rect">
              <a:avLst/>
            </a:prstGeom>
            <a:noFill/>
          </p:spPr>
          <p:txBody>
            <a:bodyPr vert="horz" wrap="none" lIns="0" tIns="0" rIns="0" bIns="0" rtlCol="0" anchor="ctr">
              <a:noAutofit/>
            </a:bodyPr>
            <a:lstStyle/>
            <a:p>
              <a:pPr algn="ctr"/>
              <a:r>
                <a:rPr lang="en-US" sz="1000" b="1" dirty="0" smtClean="0">
                  <a:solidFill>
                    <a:srgbClr val="D34817"/>
                  </a:solidFill>
                </a:rPr>
                <a:t>Wed 4/22/15</a:t>
              </a:r>
              <a:endParaRPr lang="en-US" sz="1000" b="1" dirty="0">
                <a:solidFill>
                  <a:srgbClr val="D34817"/>
                </a:solidFill>
              </a:endParaRPr>
            </a:p>
          </p:txBody>
        </p:sp>
        <p:sp>
          <p:nvSpPr>
            <p:cNvPr id="258" name="TextBox 257"/>
            <p:cNvSpPr txBox="1"/>
            <p:nvPr>
              <p:custDataLst>
                <p:tags r:id="rId67"/>
              </p:custDataLst>
            </p:nvPr>
          </p:nvSpPr>
          <p:spPr>
            <a:xfrm>
              <a:off x="9438707" y="5261099"/>
              <a:ext cx="741957" cy="152400"/>
            </a:xfrm>
            <a:prstGeom prst="rect">
              <a:avLst/>
            </a:prstGeom>
            <a:noFill/>
          </p:spPr>
          <p:txBody>
            <a:bodyPr vert="horz" wrap="none" lIns="0" tIns="0" rIns="0" bIns="0" rtlCol="0" anchor="ctr">
              <a:noAutofit/>
            </a:bodyPr>
            <a:lstStyle/>
            <a:p>
              <a:pPr algn="ctr"/>
              <a:r>
                <a:rPr lang="en-US" sz="1000" b="1" dirty="0" smtClean="0">
                  <a:solidFill>
                    <a:srgbClr val="D34817"/>
                  </a:solidFill>
                </a:rPr>
                <a:t>Tues 5/5/15</a:t>
              </a:r>
              <a:endParaRPr lang="en-US" sz="1000" b="1" dirty="0">
                <a:solidFill>
                  <a:srgbClr val="D34817"/>
                </a:solidFill>
              </a:endParaRPr>
            </a:p>
          </p:txBody>
        </p:sp>
        <p:sp>
          <p:nvSpPr>
            <p:cNvPr id="259" name="Rounded Rectangle 258"/>
            <p:cNvSpPr/>
            <p:nvPr>
              <p:custDataLst>
                <p:tags r:id="rId68"/>
              </p:custDataLst>
            </p:nvPr>
          </p:nvSpPr>
          <p:spPr>
            <a:xfrm>
              <a:off x="8436456" y="5235699"/>
              <a:ext cx="1002251" cy="203200"/>
            </a:xfrm>
            <a:prstGeom prst="roundRect">
              <a:avLst/>
            </a:prstGeom>
            <a:solidFill>
              <a:schemeClr val="tx1">
                <a:alpha val="3500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/>
            <a:lstStyle/>
            <a:p>
              <a:pPr algn="r"/>
              <a:endParaRPr lang="en-US" sz="1000" dirty="0">
                <a:solidFill>
                  <a:srgbClr val="F1E6E6"/>
                </a:solidFill>
              </a:endParaRPr>
            </a:p>
          </p:txBody>
        </p:sp>
        <p:cxnSp>
          <p:nvCxnSpPr>
            <p:cNvPr id="282" name="Straight Connector 281"/>
            <p:cNvCxnSpPr>
              <a:stCxn id="284" idx="3"/>
              <a:endCxn id="285" idx="1"/>
            </p:cNvCxnSpPr>
            <p:nvPr>
              <p:custDataLst>
                <p:tags r:id="rId69"/>
              </p:custDataLst>
            </p:nvPr>
          </p:nvCxnSpPr>
          <p:spPr>
            <a:xfrm>
              <a:off x="1681163" y="5614401"/>
              <a:ext cx="2643050" cy="0"/>
            </a:xfrm>
            <a:prstGeom prst="line">
              <a:avLst/>
            </a:prstGeom>
            <a:ln w="1270">
              <a:solidFill>
                <a:srgbClr val="BBB5B5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3" name="Rounded Rectangle 282"/>
            <p:cNvSpPr/>
            <p:nvPr>
              <p:custDataLst>
                <p:tags r:id="rId70"/>
              </p:custDataLst>
            </p:nvPr>
          </p:nvSpPr>
          <p:spPr>
            <a:xfrm>
              <a:off x="5108438" y="5512801"/>
              <a:ext cx="4330269" cy="203200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noFill/>
              <a:prstDash val="solid"/>
              <a:miter lim="800000"/>
            </a:ln>
            <a:effectLst>
              <a:outerShdw blurRad="44450">
                <a:scrgbClr r="0" g="0" b="0">
                  <a:alpha val="30000"/>
                </a:scrgbClr>
              </a:outerShdw>
            </a:effectLst>
            <a:scene3d>
              <a:camera prst="orthographicFront"/>
              <a:lightRig rig="threePt" dir="t"/>
            </a:scene3d>
            <a:sp3d>
              <a:bevelT w="171450" h="12700"/>
            </a:sp3d>
            <a:extLst>
              <a:ext uri="{91240B29-F687-4F45-9708-019B960494DF}">
                <a14:hiddenLine xmlns:a14="http://schemas.microsoft.com/office/drawing/2010/main" w="0" cap="flat" cmpd="sng" algn="ctr">
                  <a:solidFill>
                    <a:srgbClr val="FF0000"/>
                  </a:solidFill>
                  <a:prstDash val="solid"/>
                  <a:miter lim="800000"/>
                </a14:hiddenLine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4" name="TextBox 283"/>
            <p:cNvSpPr txBox="1"/>
            <p:nvPr>
              <p:custDataLst>
                <p:tags r:id="rId71"/>
              </p:custDataLst>
            </p:nvPr>
          </p:nvSpPr>
          <p:spPr>
            <a:xfrm>
              <a:off x="645794" y="5522068"/>
              <a:ext cx="1035369" cy="184666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>
              <a:spAutoFit/>
            </a:bodyPr>
            <a:lstStyle/>
            <a:p>
              <a:r>
                <a:rPr lang="en-US" sz="1200" b="1" dirty="0" smtClean="0"/>
                <a:t>Documentation</a:t>
              </a:r>
              <a:endParaRPr lang="en-US" sz="1200" b="1" dirty="0"/>
            </a:p>
          </p:txBody>
        </p:sp>
        <p:sp>
          <p:nvSpPr>
            <p:cNvPr id="285" name="TextBox 284"/>
            <p:cNvSpPr txBox="1"/>
            <p:nvPr>
              <p:custDataLst>
                <p:tags r:id="rId72"/>
              </p:custDataLst>
            </p:nvPr>
          </p:nvSpPr>
          <p:spPr>
            <a:xfrm>
              <a:off x="4324213" y="5538201"/>
              <a:ext cx="784225" cy="152400"/>
            </a:xfrm>
            <a:prstGeom prst="rect">
              <a:avLst/>
            </a:prstGeom>
            <a:noFill/>
          </p:spPr>
          <p:txBody>
            <a:bodyPr vert="horz" wrap="none" lIns="0" tIns="0" rIns="0" bIns="0" rtlCol="0" anchor="ctr">
              <a:noAutofit/>
            </a:bodyPr>
            <a:lstStyle/>
            <a:p>
              <a:pPr algn="ctr"/>
              <a:r>
                <a:rPr lang="en-US" sz="1000" b="1" dirty="0" smtClean="0">
                  <a:solidFill>
                    <a:srgbClr val="D34817"/>
                  </a:solidFill>
                </a:rPr>
                <a:t>Sat 2/28/15</a:t>
              </a:r>
              <a:endParaRPr lang="en-US" sz="1000" b="1" dirty="0">
                <a:solidFill>
                  <a:srgbClr val="D34817"/>
                </a:solidFill>
              </a:endParaRPr>
            </a:p>
          </p:txBody>
        </p:sp>
        <p:sp>
          <p:nvSpPr>
            <p:cNvPr id="286" name="TextBox 285"/>
            <p:cNvSpPr txBox="1"/>
            <p:nvPr>
              <p:custDataLst>
                <p:tags r:id="rId73"/>
              </p:custDataLst>
            </p:nvPr>
          </p:nvSpPr>
          <p:spPr>
            <a:xfrm>
              <a:off x="9438708" y="5538201"/>
              <a:ext cx="754063" cy="152400"/>
            </a:xfrm>
            <a:prstGeom prst="rect">
              <a:avLst/>
            </a:prstGeom>
            <a:noFill/>
          </p:spPr>
          <p:txBody>
            <a:bodyPr vert="horz" wrap="none" lIns="0" tIns="0" rIns="0" bIns="0" rtlCol="0" anchor="ctr">
              <a:noAutofit/>
            </a:bodyPr>
            <a:lstStyle/>
            <a:p>
              <a:pPr algn="ctr"/>
              <a:r>
                <a:rPr lang="en-US" sz="1000" b="1" dirty="0" smtClean="0">
                  <a:solidFill>
                    <a:srgbClr val="D34817"/>
                  </a:solidFill>
                </a:rPr>
                <a:t>Tues 5/5/15</a:t>
              </a:r>
              <a:endParaRPr lang="en-US" sz="1000" b="1" dirty="0">
                <a:solidFill>
                  <a:srgbClr val="D34817"/>
                </a:solidFill>
              </a:endParaRPr>
            </a:p>
          </p:txBody>
        </p:sp>
        <p:sp>
          <p:nvSpPr>
            <p:cNvPr id="300" name="Rounded Rectangle 299"/>
            <p:cNvSpPr/>
            <p:nvPr>
              <p:custDataLst>
                <p:tags r:id="rId74"/>
              </p:custDataLst>
            </p:nvPr>
          </p:nvSpPr>
          <p:spPr>
            <a:xfrm>
              <a:off x="5108438" y="5509680"/>
              <a:ext cx="4330269" cy="203200"/>
            </a:xfrm>
            <a:prstGeom prst="roundRect">
              <a:avLst/>
            </a:prstGeom>
            <a:solidFill>
              <a:schemeClr val="tx1">
                <a:alpha val="3500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/>
            <a:lstStyle/>
            <a:p>
              <a:pPr algn="r"/>
              <a:r>
                <a:rPr lang="en-US" sz="1000" dirty="0" smtClean="0">
                  <a:solidFill>
                    <a:srgbClr val="F1E6E6"/>
                  </a:solidFill>
                </a:rPr>
                <a:t> </a:t>
              </a:r>
              <a:endParaRPr lang="en-US" sz="1000" dirty="0">
                <a:solidFill>
                  <a:srgbClr val="F1E6E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0025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Details:</a:t>
            </a:r>
            <a:br>
              <a:rPr lang="en-US" dirty="0" smtClean="0"/>
            </a:br>
            <a:r>
              <a:rPr lang="en-US" dirty="0" smtClean="0"/>
              <a:t>Circuit Schematic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unior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6</a:t>
            </a:fld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222500" y="1828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5872262"/>
              </p:ext>
            </p:extLst>
          </p:nvPr>
        </p:nvGraphicFramePr>
        <p:xfrm>
          <a:off x="1780414" y="1828800"/>
          <a:ext cx="8631173" cy="4017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Visio" r:id="rId3" imgW="7905711" imgH="3676590" progId="Visio.Drawing.15">
                  <p:embed/>
                </p:oleObj>
              </mc:Choice>
              <mc:Fallback>
                <p:oleObj name="Visio" r:id="rId3" imgW="7905711" imgH="36765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0414" y="1828800"/>
                        <a:ext cx="8631173" cy="40177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3349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:\Users\leez\Downloads\DC-DC Schem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744" y="2084832"/>
            <a:ext cx="8928513" cy="357999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Details:</a:t>
            </a:r>
            <a:br>
              <a:rPr lang="en-US" dirty="0" smtClean="0"/>
            </a:br>
            <a:r>
              <a:rPr lang="en-US" dirty="0" smtClean="0"/>
              <a:t>Ćuk Convert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unior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257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details:</a:t>
            </a:r>
            <a:br>
              <a:rPr lang="en-US" dirty="0" smtClean="0"/>
            </a:br>
            <a:r>
              <a:rPr lang="en-US" dirty="0" smtClean="0"/>
              <a:t>sens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30" y="4522572"/>
            <a:ext cx="10786870" cy="1786788"/>
          </a:xfrm>
        </p:spPr>
        <p:txBody>
          <a:bodyPr numCol="3"/>
          <a:lstStyle/>
          <a:p>
            <a:r>
              <a:rPr lang="en-US" dirty="0" smtClean="0"/>
              <a:t>Voltage Divider with OP-AMP Buffer</a:t>
            </a:r>
          </a:p>
          <a:p>
            <a:r>
              <a:rPr lang="en-US" dirty="0" smtClean="0"/>
              <a:t>Inverting Amplifer Configuration</a:t>
            </a:r>
          </a:p>
          <a:p>
            <a:endParaRPr lang="en-US" dirty="0" smtClean="0"/>
          </a:p>
          <a:p>
            <a:r>
              <a:rPr lang="en-US" dirty="0" smtClean="0"/>
              <a:t>Shunt Resistor Configur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unior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8</a:t>
            </a:fld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15546" y="2084832"/>
            <a:ext cx="1925505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171990"/>
              </p:ext>
            </p:extLst>
          </p:nvPr>
        </p:nvGraphicFramePr>
        <p:xfrm>
          <a:off x="815546" y="2084831"/>
          <a:ext cx="3710385" cy="2437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" name="Visio" r:id="rId3" imgW="1971700" imgH="1295460" progId="Visio.Drawing.15">
                  <p:embed/>
                </p:oleObj>
              </mc:Choice>
              <mc:Fallback>
                <p:oleObj name="Visio" r:id="rId3" imgW="1971700" imgH="12954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546" y="2084831"/>
                        <a:ext cx="3710385" cy="24377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3902845" y="2004159"/>
            <a:ext cx="2133521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1206649"/>
              </p:ext>
            </p:extLst>
          </p:nvPr>
        </p:nvGraphicFramePr>
        <p:xfrm>
          <a:off x="3902845" y="2004159"/>
          <a:ext cx="4460163" cy="2437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" name="Visio" r:id="rId5" imgW="2352588" imgH="1286010" progId="Visio.Drawing.15">
                  <p:embed/>
                </p:oleObj>
              </mc:Choice>
              <mc:Fallback>
                <p:oleObj name="Visio" r:id="rId5" imgW="2352588" imgH="128601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2845" y="2004159"/>
                        <a:ext cx="4460163" cy="24377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7912309" y="2875367"/>
            <a:ext cx="127548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4552606"/>
              </p:ext>
            </p:extLst>
          </p:nvPr>
        </p:nvGraphicFramePr>
        <p:xfrm>
          <a:off x="7912309" y="2778472"/>
          <a:ext cx="3105806" cy="88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" name="Visio" r:id="rId7" imgW="2428765" imgH="695250" progId="Visio.Drawing.15">
                  <p:embed/>
                </p:oleObj>
              </mc:Choice>
              <mc:Fallback>
                <p:oleObj name="Visio" r:id="rId7" imgW="2428765" imgH="69525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2309" y="2778472"/>
                        <a:ext cx="3105806" cy="889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6276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4164" y="1335024"/>
            <a:ext cx="5151633" cy="436415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Details:</a:t>
            </a:r>
            <a:br>
              <a:rPr lang="en-US" dirty="0"/>
            </a:br>
            <a:r>
              <a:rPr lang="en-US" dirty="0"/>
              <a:t>Printed Circuit Board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30" y="2286000"/>
            <a:ext cx="4189554" cy="4023360"/>
          </a:xfrm>
        </p:spPr>
        <p:txBody>
          <a:bodyPr/>
          <a:lstStyle/>
          <a:p>
            <a:r>
              <a:rPr lang="en-US" dirty="0" smtClean="0"/>
              <a:t>Board Layout</a:t>
            </a:r>
          </a:p>
          <a:p>
            <a:r>
              <a:rPr lang="en-US" dirty="0" smtClean="0"/>
              <a:t>Trace Width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Tuesday, May 5,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Junior des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9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36" t="20165" r="20165" b="8636"/>
          <a:stretch/>
        </p:blipFill>
        <p:spPr>
          <a:xfrm>
            <a:off x="1798320" y="3517101"/>
            <a:ext cx="3415364" cy="2561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6267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al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8000"/>
              </a:schemeClr>
              <a:schemeClr val="phClr">
                <a:shade val="89000"/>
                <a:satMod val="145000"/>
              </a:schemeClr>
            </a:duotone>
          </a:blip>
          <a:tile tx="0" ty="0" sx="32000" sy="32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8000"/>
              </a:schemeClr>
              <a:schemeClr val="phClr">
                <a:shade val="95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PS_Template.potx" id="{E51F565B-6B60-4C76-B26C-7D9AAB4A6AF7}" vid="{82FE9557-291C-47C9-B555-AAB7F5DA487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71</TotalTime>
  <Words>837</Words>
  <Application>Microsoft Office PowerPoint</Application>
  <PresentationFormat>Widescreen</PresentationFormat>
  <Paragraphs>307</Paragraphs>
  <Slides>27</Slides>
  <Notes>3</Notes>
  <HiddenSlides>0</HiddenSlides>
  <MMClips>3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6" baseType="lpstr">
      <vt:lpstr>Arial</vt:lpstr>
      <vt:lpstr>Calibri</vt:lpstr>
      <vt:lpstr>Century</vt:lpstr>
      <vt:lpstr>Times New Roman</vt:lpstr>
      <vt:lpstr>Tw Cen MT</vt:lpstr>
      <vt:lpstr>Tw Cen MT Condensed</vt:lpstr>
      <vt:lpstr>Wingdings 3</vt:lpstr>
      <vt:lpstr>Integral</vt:lpstr>
      <vt:lpstr>Visio</vt:lpstr>
      <vt:lpstr>PowerPoint Presentation</vt:lpstr>
      <vt:lpstr>OUTLINE</vt:lpstr>
      <vt:lpstr>Project:  Maximum Power Point Tracker</vt:lpstr>
      <vt:lpstr>Specifications</vt:lpstr>
      <vt:lpstr>Timeline</vt:lpstr>
      <vt:lpstr>Design Details: Circuit Schematic</vt:lpstr>
      <vt:lpstr>Design Details: Ćuk Converter</vt:lpstr>
      <vt:lpstr>Design details: sensors</vt:lpstr>
      <vt:lpstr>Design Details: Printed Circuit Board </vt:lpstr>
      <vt:lpstr>Design Details: Troubleshooting</vt:lpstr>
      <vt:lpstr>Design Details: Algorithm</vt:lpstr>
      <vt:lpstr>Design Details: Lil’ Bricky</vt:lpstr>
      <vt:lpstr>Design Details: Lil’ Bricky</vt:lpstr>
      <vt:lpstr>Design Details: Lil’ Bricky</vt:lpstr>
      <vt:lpstr>Design Details: Lil’ Bricky</vt:lpstr>
      <vt:lpstr>BUDGet</vt:lpstr>
      <vt:lpstr>Test Plan</vt:lpstr>
      <vt:lpstr>Mechanical Results</vt:lpstr>
      <vt:lpstr>Mechanical Results</vt:lpstr>
      <vt:lpstr>Mechanical Results</vt:lpstr>
      <vt:lpstr>Mechanical Results</vt:lpstr>
      <vt:lpstr>Mechanical Results</vt:lpstr>
      <vt:lpstr>Mechanical Results</vt:lpstr>
      <vt:lpstr>demonstration</vt:lpstr>
      <vt:lpstr>Demonstration</vt:lpstr>
      <vt:lpstr>Electrical Results</vt:lpstr>
      <vt:lpstr>Questions?</vt:lpstr>
    </vt:vector>
  </TitlesOfParts>
  <Company>John Brown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Proposal</dc:title>
  <dc:creator>Zeke Zumbro</dc:creator>
  <cp:lastModifiedBy>Zeke Zumbro</cp:lastModifiedBy>
  <cp:revision>115</cp:revision>
  <dcterms:created xsi:type="dcterms:W3CDTF">2015-02-24T20:10:10Z</dcterms:created>
  <dcterms:modified xsi:type="dcterms:W3CDTF">2015-05-05T18:21:57Z</dcterms:modified>
</cp:coreProperties>
</file>